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CEEACA"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r w:rsidR="00C5158B">
          <w:rPr>
            <w:lang w:eastAsia="zh-CN"/>
          </w:rPr>
          <w:t>s</w:t>
        </w:r>
      </w:ins>
      <w:ins w:id="94" w:author="RAN2#116-e" w:date="2021-11-11T14:56:00Z">
        <w:r w:rsidR="00C5158B">
          <w:rPr>
            <w:lang w:eastAsia="zh-CN"/>
          </w:rPr>
          <w:t>atellite</w:t>
        </w:r>
      </w:ins>
      <w:ins w:id="95" w:author="RAN2#116-e" w:date="2021-11-11T14:59:00Z">
        <w:r w:rsidR="00C5158B">
          <w:rPr>
            <w:lang w:eastAsia="zh-CN"/>
          </w:rPr>
          <w:t xml:space="preserve"> ephemeris</w:t>
        </w:r>
      </w:ins>
      <w:r w:rsidR="00C5158B" w:rsidRPr="00FE2BA2">
        <w:rPr>
          <w:lang w:eastAsia="zh-CN"/>
        </w:rPr>
        <w:t xml:space="preserve"> </w:t>
      </w:r>
      <w:commentRangeEnd w:id="91"/>
      <w:r w:rsidR="00417B08">
        <w:rPr>
          <w:rStyle w:val="af2"/>
        </w:rPr>
        <w:commentReference w:id="91"/>
      </w:r>
      <w:commentRangeEnd w:id="92"/>
      <w:r w:rsidR="001479C2">
        <w:rPr>
          <w:rStyle w:val="af2"/>
        </w:rPr>
        <w:commentReference w:id="92"/>
      </w:r>
      <w:commentRangeEnd w:id="93"/>
      <w:r w:rsidR="00FA0CC1">
        <w:rPr>
          <w:rStyle w:val="af2"/>
        </w:rPr>
        <w:commentReference w:id="93"/>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96" w:name="_Hlk56523285"/>
      <w:r w:rsidR="005D1B12" w:rsidRPr="004A4877">
        <w:t xml:space="preserve">SIBs and/or posSIBs </w:t>
      </w:r>
      <w:bookmarkEnd w:id="9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7" w:name="_MON_1141455217"/>
    <w:bookmarkStart w:id="98" w:name="_MON_1142250178"/>
    <w:bookmarkStart w:id="99" w:name="_MON_1142250267"/>
    <w:bookmarkStart w:id="100" w:name="_MON_1142250278"/>
    <w:bookmarkStart w:id="101" w:name="_MON_1142250289"/>
    <w:bookmarkStart w:id="102" w:name="_MON_1142250316"/>
    <w:bookmarkStart w:id="103" w:name="_MON_1142250323"/>
    <w:bookmarkStart w:id="104" w:name="_MON_1144579870"/>
    <w:bookmarkStart w:id="105" w:name="_MON_1256375447"/>
    <w:bookmarkStart w:id="106" w:name="_MON_1256466064"/>
    <w:bookmarkStart w:id="107" w:name="_MON_1266527591"/>
    <w:bookmarkStart w:id="108" w:name="_MON_1139213770"/>
    <w:bookmarkStart w:id="109" w:name="_MON_1139213781"/>
    <w:bookmarkStart w:id="110" w:name="_MON_1139213889"/>
    <w:bookmarkStart w:id="111" w:name="_MON_1139213938"/>
    <w:bookmarkStart w:id="112" w:name="_MON_1139214046"/>
    <w:bookmarkStart w:id="113" w:name="_MON_1139214582"/>
    <w:bookmarkStart w:id="114" w:name="_MON_1139214621"/>
    <w:bookmarkStart w:id="115" w:name="_MON_1139214679"/>
    <w:bookmarkStart w:id="116" w:name="_MON_1139214726"/>
    <w:bookmarkStart w:id="117" w:name="_MON_1139214809"/>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Start w:id="118" w:name="_MON_1139216975"/>
    <w:bookmarkEnd w:id="118"/>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7.45pt" o:ole="">
            <v:imagedata r:id="rId15" o:title=""/>
          </v:shape>
          <o:OLEObject Type="Embed" ProgID="Word.Picture.8" ShapeID="_x0000_i1025" DrawAspect="Content" ObjectID="_1708158252" r:id="rId16"/>
        </w:object>
      </w:r>
    </w:p>
    <w:p w14:paraId="4674F9C6" w14:textId="77777777" w:rsidR="009722D5" w:rsidRPr="004A4877" w:rsidRDefault="009722D5" w:rsidP="009722D5">
      <w:pPr>
        <w:pStyle w:val="TF"/>
      </w:pPr>
      <w:bookmarkStart w:id="119" w:name="_Ref65473125"/>
      <w:bookmarkStart w:id="120" w:name="_Ref65473118"/>
      <w:r w:rsidRPr="004A4877">
        <w:t>Figure</w:t>
      </w:r>
      <w:bookmarkEnd w:id="119"/>
      <w:r w:rsidRPr="004A4877">
        <w:t xml:space="preserve"> 5.2.1.3-1: Change of system Information</w:t>
      </w:r>
      <w:bookmarkEnd w:id="12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34CC681D" w:rsidR="009722D5" w:rsidRDefault="009722D5" w:rsidP="009722D5">
      <w:pPr>
        <w:rPr>
          <w:ins w:id="121"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2" w:author="RAN2#116b-e" w:date="2022-01-20T08:21:00Z">
        <w:r w:rsidR="00557A3F">
          <w:rPr>
            <w:iCs/>
            <w:lang w:eastAsia="ko-KR"/>
          </w:rPr>
          <w:t xml:space="preserve">, or </w:t>
        </w:r>
      </w:ins>
      <w:ins w:id="123" w:author="RAN2#116b-e" w:date="2022-01-20T08:22:00Z">
        <w:r w:rsidR="00557A3F">
          <w:rPr>
            <w:iCs/>
            <w:lang w:eastAsia="ko-KR"/>
          </w:rPr>
          <w:t xml:space="preserve">upon expiry </w:t>
        </w:r>
      </w:ins>
      <w:ins w:id="124" w:author="RAN2#116b-e" w:date="2022-01-20T08:23:00Z">
        <w:r w:rsidR="00557A3F">
          <w:rPr>
            <w:iCs/>
            <w:lang w:eastAsia="ko-KR"/>
          </w:rPr>
          <w:t xml:space="preserve">of </w:t>
        </w:r>
      </w:ins>
      <w:ins w:id="125" w:author="Rapporteur" w:date="2022-03-06T16:40:00Z">
        <w:r w:rsidR="001479C2">
          <w:rPr>
            <w:iCs/>
            <w:lang w:eastAsia="ko-KR"/>
          </w:rPr>
          <w:t>T31X</w:t>
        </w:r>
      </w:ins>
      <w:ins w:id="126" w:author="RAN2#116b-e" w:date="2022-01-20T08:23:00Z">
        <w:del w:id="127"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28"/>
        <w:commentRangeStart w:id="129"/>
        <w:r w:rsidR="00557A3F" w:rsidRPr="004A4877">
          <w:rPr>
            <w:lang w:eastAsia="ko-KR"/>
          </w:rPr>
          <w:t xml:space="preserve">UE is only </w:t>
        </w:r>
      </w:ins>
      <w:commentRangeEnd w:id="128"/>
      <w:r w:rsidR="00A51D69">
        <w:rPr>
          <w:rStyle w:val="af2"/>
        </w:rPr>
        <w:commentReference w:id="128"/>
      </w:r>
      <w:commentRangeEnd w:id="129"/>
      <w:r w:rsidR="001479C2">
        <w:rPr>
          <w:rStyle w:val="af2"/>
        </w:rPr>
        <w:commentReference w:id="129"/>
      </w:r>
      <w:ins w:id="130" w:author="RAN2#116b-e" w:date="2022-01-20T08:23:00Z">
        <w:r w:rsidR="00557A3F" w:rsidRPr="004A4877">
          <w:rPr>
            <w:lang w:eastAsia="ko-KR"/>
          </w:rPr>
          <w:t xml:space="preserve">required to acquire </w:t>
        </w:r>
      </w:ins>
      <w:ins w:id="131"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2" w:author="RAN2#116b-e" w:date="2022-01-20T08:22:00Z">
        <w:r w:rsidR="00557A3F">
          <w:rPr>
            <w:i/>
            <w:iCs/>
          </w:rPr>
          <w:t>SystemInformationBlockTypeXX-NB</w:t>
        </w:r>
      </w:ins>
      <w:ins w:id="133" w:author="RAN2#116b-e" w:date="2022-01-20T08:24:00Z">
        <w:r w:rsidR="00557A3F">
          <w:rPr>
            <w:i/>
            <w:iCs/>
          </w:rPr>
          <w:t xml:space="preserve"> </w:t>
        </w:r>
      </w:ins>
      <w:ins w:id="134" w:author="RAN2#116b-e" w:date="2022-01-20T08:22:00Z">
        <w:r w:rsidR="00557A3F">
          <w:rPr>
            <w:iCs/>
          </w:rPr>
          <w:t>in NB-IoT</w:t>
        </w:r>
      </w:ins>
      <w:ins w:id="135"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50DD2A94" w:rsidR="001479C2" w:rsidRPr="004A4877" w:rsidRDefault="001479C2" w:rsidP="001479C2">
      <w:pPr>
        <w:pStyle w:val="EditorsNote"/>
        <w:rPr>
          <w:lang w:eastAsia="ko-KR"/>
        </w:rPr>
      </w:pPr>
      <w:ins w:id="136" w:author="Rapporteur" w:date="2022-03-06T16:40:00Z">
        <w:r>
          <w:rPr>
            <w:lang w:eastAsia="ko-KR"/>
          </w:rPr>
          <w:t xml:space="preserve">Editor’s Note: </w:t>
        </w:r>
      </w:ins>
      <w:ins w:id="137" w:author="Rapporteur" w:date="2022-03-06T16:41:00Z">
        <w:r>
          <w:rPr>
            <w:lang w:eastAsia="ko-KR"/>
          </w:rPr>
          <w:t>FFS Whether the UE may acquire other System information (e.g. MIB. SIB ,,,) in RRC_CONNECED</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8" w:author="RAN2#116-e" w:date="2021-10-27T11:45:00Z">
        <w:r w:rsidR="00C5158B">
          <w:rPr>
            <w:i/>
            <w:lang w:eastAsia="zh-CN"/>
          </w:rPr>
          <w:t>,</w:t>
        </w:r>
      </w:ins>
      <w:r w:rsidR="00C5158B" w:rsidRPr="00FE2BA2">
        <w:rPr>
          <w:iCs/>
          <w:lang w:eastAsia="zh-CN"/>
        </w:rPr>
        <w:t xml:space="preserve"> </w:t>
      </w:r>
      <w:del w:id="139"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40"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1"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42" w:author="RAN2#116-e" w:date="2021-10-27T10:22:00Z">
        <w:r w:rsidRPr="00FE2BA2" w:rsidDel="005C0958">
          <w:delText xml:space="preserve">or </w:delText>
        </w:r>
      </w:del>
      <w:r w:rsidRPr="00FE2BA2">
        <w:t>positioning system information blocks</w:t>
      </w:r>
      <w:ins w:id="143" w:author="RAN2#116-e" w:date="2021-10-27T10:22:00Z">
        <w:r>
          <w:t xml:space="preserve">, </w:t>
        </w:r>
        <w:commentRangeStart w:id="144"/>
        <w:commentRangeStart w:id="145"/>
        <w:r>
          <w:t xml:space="preserve">or </w:t>
        </w:r>
      </w:ins>
      <w:ins w:id="146" w:author="RAN2#116-e" w:date="2021-11-11T15:00:00Z">
        <w:r>
          <w:rPr>
            <w:lang w:eastAsia="zh-CN"/>
          </w:rPr>
          <w:t>satellite ephemeris</w:t>
        </w:r>
        <w:r w:rsidRPr="00FE2BA2">
          <w:rPr>
            <w:lang w:eastAsia="zh-CN"/>
          </w:rPr>
          <w:t xml:space="preserve"> </w:t>
        </w:r>
      </w:ins>
      <w:ins w:id="147" w:author="RAN2#116-e" w:date="2021-10-27T10:22:00Z">
        <w:r>
          <w:t>parameters</w:t>
        </w:r>
      </w:ins>
      <w:r w:rsidRPr="00FE2BA2">
        <w:t xml:space="preserve">. </w:t>
      </w:r>
      <w:commentRangeEnd w:id="144"/>
      <w:r w:rsidR="008A408D">
        <w:rPr>
          <w:rStyle w:val="af2"/>
        </w:rPr>
        <w:commentReference w:id="144"/>
      </w:r>
      <w:commentRangeEnd w:id="145"/>
      <w:r w:rsidR="001479C2">
        <w:rPr>
          <w:rStyle w:val="af2"/>
        </w:rPr>
        <w:commentReference w:id="145"/>
      </w:r>
      <w:r w:rsidRPr="00FE2BA2">
        <w:t xml:space="preserve">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8" w:name="_Toc20486712"/>
      <w:bookmarkStart w:id="149" w:name="_Toc29342004"/>
      <w:bookmarkStart w:id="150" w:name="_Toc29343143"/>
      <w:bookmarkStart w:id="151" w:name="_Toc36566390"/>
      <w:bookmarkStart w:id="152" w:name="_Toc36809797"/>
      <w:bookmarkStart w:id="153" w:name="_Toc36846161"/>
      <w:bookmarkStart w:id="154" w:name="_Toc36938814"/>
      <w:bookmarkStart w:id="155" w:name="_Toc37081793"/>
      <w:bookmarkStart w:id="156" w:name="_Toc46480416"/>
      <w:bookmarkStart w:id="157" w:name="_Toc46481650"/>
      <w:bookmarkStart w:id="158" w:name="_Toc46482884"/>
      <w:bookmarkStart w:id="159" w:name="_Toc90678681"/>
      <w:bookmarkStart w:id="160" w:name="OLE_LINK23"/>
      <w:bookmarkStart w:id="161"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62" w:name="_Toc20486719"/>
      <w:bookmarkStart w:id="163" w:name="_Toc29342011"/>
      <w:bookmarkStart w:id="164" w:name="_Toc29343150"/>
      <w:bookmarkStart w:id="165" w:name="_Toc36566398"/>
      <w:bookmarkStart w:id="166" w:name="_Toc36809805"/>
      <w:bookmarkStart w:id="167" w:name="_Toc36846169"/>
      <w:bookmarkStart w:id="168" w:name="_Toc36938822"/>
      <w:bookmarkStart w:id="169" w:name="_Toc37081801"/>
      <w:bookmarkStart w:id="170" w:name="_Toc46480424"/>
      <w:bookmarkStart w:id="171" w:name="_Toc46481658"/>
      <w:bookmarkStart w:id="172" w:name="_Toc46482892"/>
      <w:bookmarkStart w:id="173" w:name="_Toc90678689"/>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4A4877">
        <w:lastRenderedPageBreak/>
        <w:t>5.2.2.3</w:t>
      </w:r>
      <w:r w:rsidRPr="004A4877">
        <w:tab/>
        <w:t>System information required by the UE</w:t>
      </w:r>
      <w:bookmarkEnd w:id="162"/>
      <w:bookmarkEnd w:id="163"/>
      <w:bookmarkEnd w:id="164"/>
      <w:bookmarkEnd w:id="165"/>
      <w:bookmarkEnd w:id="166"/>
      <w:bookmarkEnd w:id="167"/>
      <w:bookmarkEnd w:id="168"/>
      <w:bookmarkEnd w:id="169"/>
      <w:bookmarkEnd w:id="170"/>
      <w:bookmarkEnd w:id="171"/>
      <w:bookmarkEnd w:id="172"/>
      <w:bookmarkEnd w:id="173"/>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3CBCC3AA" w:rsidR="004C7F42" w:rsidRPr="004A4877" w:rsidRDefault="004C7F42" w:rsidP="004C7F42">
      <w:pPr>
        <w:pStyle w:val="B3"/>
        <w:rPr>
          <w:ins w:id="174" w:author="RAN2#117-e-r1" w:date="2022-02-28T16:59:00Z"/>
        </w:rPr>
      </w:pPr>
      <w:ins w:id="175" w:author="RAN2#117-e-r1" w:date="2022-02-28T16:59:00Z">
        <w:r>
          <w:t>3</w:t>
        </w:r>
        <w:r w:rsidRPr="004A4877">
          <w:t>&gt;</w:t>
        </w:r>
        <w:r w:rsidRPr="004A4877">
          <w:tab/>
        </w:r>
      </w:ins>
      <w:ins w:id="176" w:author="RAN2#117-e-r1" w:date="2022-02-28T17:05:00Z">
        <w:r>
          <w:t>if</w:t>
        </w:r>
      </w:ins>
      <w:ins w:id="177" w:author="RAN2#117-e-r1" w:date="2022-02-28T17:00:00Z">
        <w:r>
          <w:t xml:space="preserve"> initiating a </w:t>
        </w:r>
        <w:r w:rsidRPr="004A4877">
          <w:t>RRC connection establishment</w:t>
        </w:r>
        <w:r w:rsidRPr="004A4877">
          <w:rPr>
            <w:lang w:eastAsia="zh-TW"/>
          </w:rPr>
          <w:t>/resume</w:t>
        </w:r>
      </w:ins>
      <w:ins w:id="178" w:author="RAN2#117-e-r1" w:date="2022-03-02T09:43:00Z">
        <w:del w:id="179" w:author="Rapporteur" w:date="2022-03-06T16:48:00Z">
          <w:r w:rsidR="005721B0" w:rsidDel="001479C2">
            <w:rPr>
              <w:lang w:eastAsia="zh-TW"/>
            </w:rPr>
            <w:delText>/re-establishment</w:delText>
          </w:r>
        </w:del>
      </w:ins>
      <w:ins w:id="180" w:author="RAN2#117-e-r1" w:date="2022-02-28T17:00:00Z">
        <w:r w:rsidRPr="004A4877">
          <w:rPr>
            <w:lang w:eastAsia="zh-TW"/>
          </w:rPr>
          <w:t xml:space="preserve"> procedure</w:t>
        </w:r>
      </w:ins>
      <w:ins w:id="181" w:author="RAN2#117-e-r1" w:date="2022-02-28T16:59:00Z">
        <w:r>
          <w:t>; and</w:t>
        </w:r>
      </w:ins>
    </w:p>
    <w:p w14:paraId="34982652" w14:textId="633800BB" w:rsidR="004C7F42" w:rsidRDefault="004C7F42" w:rsidP="004C7F42">
      <w:pPr>
        <w:pStyle w:val="B3"/>
        <w:rPr>
          <w:ins w:id="182" w:author="RAN2#117-e-r1" w:date="2022-02-28T17:03:00Z"/>
        </w:rPr>
      </w:pPr>
      <w:ins w:id="183" w:author="RAN2#117-e-r1" w:date="2022-02-28T16:59:00Z">
        <w:r w:rsidRPr="004A4877">
          <w:t>3&gt;</w:t>
        </w:r>
        <w:r w:rsidRPr="004A4877">
          <w:tab/>
        </w:r>
        <w:commentRangeStart w:id="184"/>
        <w:commentRangeStart w:id="185"/>
        <w:r>
          <w:t xml:space="preserve">the UE is </w:t>
        </w:r>
      </w:ins>
      <w:ins w:id="186" w:author="RAN2#117-e-r1" w:date="2022-02-28T17:02:00Z">
        <w:r w:rsidRPr="004A4877">
          <w:rPr>
            <w:lang w:eastAsia="zh-TW"/>
          </w:rPr>
          <w:t xml:space="preserve">a </w:t>
        </w:r>
        <w:r w:rsidRPr="004A4877">
          <w:t xml:space="preserve">BL UE </w:t>
        </w:r>
        <w:r w:rsidRPr="004A4877">
          <w:rPr>
            <w:lang w:eastAsia="zh-TW"/>
          </w:rPr>
          <w:t xml:space="preserve">or </w:t>
        </w:r>
        <w:del w:id="187" w:author="Rapporteur" w:date="2022-03-06T16:46:00Z">
          <w:r w:rsidRPr="004A4877" w:rsidDel="001479C2">
            <w:rPr>
              <w:lang w:eastAsia="zh-TW"/>
            </w:rPr>
            <w:delText>the</w:delText>
          </w:r>
        </w:del>
      </w:ins>
      <w:ins w:id="188" w:author="Rapporteur" w:date="2022-03-06T16:46:00Z">
        <w:r w:rsidR="001479C2">
          <w:rPr>
            <w:lang w:eastAsia="zh-TW"/>
          </w:rPr>
          <w:t>a</w:t>
        </w:r>
      </w:ins>
      <w:ins w:id="189" w:author="RAN2#117-e-r1" w:date="2022-02-28T17:02:00Z">
        <w:r w:rsidRPr="004A4877">
          <w:t xml:space="preserve"> UE</w:t>
        </w:r>
        <w:r w:rsidRPr="004A4877">
          <w:rPr>
            <w:lang w:eastAsia="zh-TW"/>
          </w:rPr>
          <w:t xml:space="preserve"> </w:t>
        </w:r>
        <w:del w:id="190"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191" w:author="Rapporteur" w:date="2022-03-06T16:46:00Z">
          <w:r w:rsidRPr="004A4877" w:rsidDel="001479C2">
            <w:rPr>
              <w:lang w:eastAsia="zh-TW"/>
            </w:rPr>
            <w:delText xml:space="preserve">the UE is </w:delText>
          </w:r>
        </w:del>
        <w:r w:rsidRPr="004A4877">
          <w:rPr>
            <w:lang w:eastAsia="zh-TW"/>
          </w:rPr>
          <w:t>a NB-IoT UE</w:t>
        </w:r>
      </w:ins>
      <w:ins w:id="192" w:author="RAN2#117-e-r1" w:date="2022-02-28T16:59:00Z">
        <w:r w:rsidRPr="004A4877">
          <w:t>:</w:t>
        </w:r>
      </w:ins>
      <w:commentRangeEnd w:id="184"/>
      <w:r w:rsidR="004C6978">
        <w:rPr>
          <w:rStyle w:val="af2"/>
        </w:rPr>
        <w:commentReference w:id="184"/>
      </w:r>
      <w:commentRangeEnd w:id="185"/>
      <w:r w:rsidR="001479C2">
        <w:rPr>
          <w:rStyle w:val="af2"/>
        </w:rPr>
        <w:commentReference w:id="185"/>
      </w:r>
    </w:p>
    <w:p w14:paraId="39F69DCD" w14:textId="69A0CC54" w:rsidR="004C7F42" w:rsidRDefault="004C7F42" w:rsidP="004C7F42">
      <w:pPr>
        <w:pStyle w:val="B4"/>
        <w:rPr>
          <w:ins w:id="193" w:author="RAN2#117-e-r1" w:date="2022-02-28T16:59:00Z"/>
        </w:rPr>
      </w:pPr>
      <w:ins w:id="194"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95" w:author="RAN2#117-e-r1" w:date="2022-02-28T17:04:00Z">
        <w:r>
          <w:t>S</w:t>
        </w:r>
        <w:r w:rsidRPr="004A4877">
          <w:rPr>
            <w:i/>
          </w:rPr>
          <w:t>ystemInformationBlockType</w:t>
        </w:r>
        <w:r>
          <w:rPr>
            <w:i/>
          </w:rPr>
          <w:t xml:space="preserve">XX-NB </w:t>
        </w:r>
        <w:r w:rsidRPr="004C7F42">
          <w:t>in NB-IoT)</w:t>
        </w:r>
      </w:ins>
      <w:ins w:id="196" w:author="RAN2#117-e-r1" w:date="2022-03-02T09:24:00Z">
        <w:r w:rsidR="005721B0">
          <w:t>,</w:t>
        </w:r>
      </w:ins>
      <w:ins w:id="197" w:author="RAN2#117-e-r1" w:date="2022-02-28T17:04:00Z">
        <w:r>
          <w:rPr>
            <w:i/>
          </w:rPr>
          <w:t xml:space="preserve"> </w:t>
        </w:r>
        <w:commentRangeStart w:id="198"/>
        <w:commentRangeStart w:id="199"/>
        <w:r>
          <w:t xml:space="preserve">if </w:t>
        </w:r>
      </w:ins>
      <w:ins w:id="200" w:author="Rapporteur" w:date="2022-03-06T16:47:00Z">
        <w:r w:rsidR="001479C2">
          <w:t>scheduled</w:t>
        </w:r>
      </w:ins>
      <w:ins w:id="201" w:author="RAN2#117-e-r1" w:date="2022-02-28T17:04:00Z">
        <w:del w:id="202" w:author="Rapporteur" w:date="2022-03-06T16:47:00Z">
          <w:r w:rsidDel="001479C2">
            <w:delText>broadcast</w:delText>
          </w:r>
        </w:del>
        <w:r>
          <w:t>;</w:t>
        </w:r>
      </w:ins>
      <w:commentRangeEnd w:id="198"/>
      <w:r w:rsidR="00790C69">
        <w:rPr>
          <w:rStyle w:val="af2"/>
        </w:rPr>
        <w:commentReference w:id="198"/>
      </w:r>
      <w:commentRangeEnd w:id="199"/>
      <w:r w:rsidR="001479C2">
        <w:rPr>
          <w:rStyle w:val="af2"/>
        </w:rPr>
        <w:commentReference w:id="199"/>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03"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03"/>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04"/>
      <w:commentRangeStart w:id="205"/>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04"/>
      <w:r w:rsidR="00C95D81">
        <w:rPr>
          <w:rStyle w:val="af2"/>
        </w:rPr>
        <w:commentReference w:id="204"/>
      </w:r>
      <w:commentRangeEnd w:id="205"/>
      <w:r w:rsidR="001479C2">
        <w:rPr>
          <w:rStyle w:val="af2"/>
        </w:rPr>
        <w:commentReference w:id="205"/>
      </w:r>
    </w:p>
    <w:p w14:paraId="5B00385B" w14:textId="317D9CEA" w:rsidR="009722D5" w:rsidRDefault="009722D5" w:rsidP="009722D5">
      <w:pPr>
        <w:pStyle w:val="B3"/>
        <w:rPr>
          <w:ins w:id="206" w:author="RAN2#117-e-r1" w:date="2022-02-28T17:06:00Z"/>
          <w:lang w:eastAsia="zh-TW"/>
        </w:rPr>
      </w:pPr>
      <w:r w:rsidRPr="004A4877">
        <w:lastRenderedPageBreak/>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07" w:author="Rapporteur" w:date="2022-03-06T16:50:00Z">
        <w:r w:rsidR="001479C2">
          <w:t xml:space="preserve">, </w:t>
        </w:r>
        <w:r w:rsidR="001479C2" w:rsidRPr="001479C2">
          <w:rPr>
            <w:i/>
          </w:rPr>
          <w:t>SystemInformationBlockTypeXX</w:t>
        </w:r>
        <w:r w:rsidR="001479C2" w:rsidRPr="001479C2">
          <w:t xml:space="preserve"> (</w:t>
        </w:r>
        <w:r w:rsidR="001479C2" w:rsidRPr="001479C2">
          <w:rPr>
            <w:i/>
          </w:rPr>
          <w:t>SystemInformationBlockTypeXX-NB</w:t>
        </w:r>
        <w:r w:rsidR="001479C2">
          <w:t xml:space="preserve"> in NB-IoT)</w:t>
        </w:r>
        <w:r w:rsidR="001479C2" w:rsidRPr="001479C2">
          <w:t xml:space="preserve"> if scheduled</w:t>
        </w:r>
      </w:ins>
      <w:ins w:id="208"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09" w:author="RAN2#117-e-r1" w:date="2022-02-28T17:06:00Z"/>
        </w:rPr>
      </w:pPr>
      <w:ins w:id="210" w:author="RAN2#117-e-r1" w:date="2022-02-28T17:06:00Z">
        <w:r w:rsidRPr="004A4877">
          <w:t>2&gt;</w:t>
        </w:r>
        <w:r w:rsidRPr="004A4877">
          <w:tab/>
          <w:t>if in RRC_CONNECTED; and</w:t>
        </w:r>
      </w:ins>
    </w:p>
    <w:p w14:paraId="66DBF0A5" w14:textId="77777777" w:rsidR="004C7F42" w:rsidRPr="004A4877" w:rsidRDefault="004C7F42" w:rsidP="004C7F42">
      <w:pPr>
        <w:pStyle w:val="B2"/>
        <w:rPr>
          <w:ins w:id="211" w:author="RAN2#117-e-r1" w:date="2022-02-28T17:06:00Z"/>
          <w:lang w:eastAsia="zh-TW"/>
        </w:rPr>
      </w:pPr>
      <w:ins w:id="212" w:author="RAN2#117-e-r1" w:date="2022-02-28T17:06:00Z">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p>
    <w:p w14:paraId="364E255F" w14:textId="04F5BCA7" w:rsidR="004C7F42" w:rsidRPr="004A4877" w:rsidRDefault="004C7F42" w:rsidP="009722D5">
      <w:pPr>
        <w:pStyle w:val="B3"/>
      </w:pPr>
      <w:ins w:id="213"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 </w:t>
        </w:r>
        <w:commentRangeStart w:id="214"/>
        <w:r w:rsidRPr="004C7F42">
          <w:t>broadcast</w:t>
        </w:r>
      </w:ins>
      <w:commentRangeEnd w:id="214"/>
      <w:r w:rsidR="003C063F">
        <w:rPr>
          <w:rStyle w:val="af2"/>
        </w:rPr>
        <w:commentReference w:id="214"/>
      </w:r>
      <w:ins w:id="215"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16"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17" w:author="RAN2#117-e-r1" w:date="2022-02-28T17:10:00Z">
        <w:r w:rsidR="004C7F42">
          <w:rPr>
            <w:lang w:eastAsia="zh-TW"/>
          </w:rPr>
          <w:t>,</w:t>
        </w:r>
      </w:ins>
      <w:r w:rsidR="0073589D" w:rsidRPr="004A4877">
        <w:rPr>
          <w:lang w:eastAsia="zh-TW"/>
        </w:rPr>
        <w:t xml:space="preserve"> </w:t>
      </w:r>
      <w:del w:id="218"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19"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20" w:author="RAN2#116-e" w:date="2021-11-11T11:53:00Z">
        <w:del w:id="221" w:author="RAN2#117-e-r1" w:date="2022-02-28T16:56:00Z">
          <w:r w:rsidDel="004C7F42">
            <w:delText xml:space="preserve">Editor’s Note: </w:delText>
          </w:r>
          <w:r w:rsidRPr="008F71E1" w:rsidDel="004C7F42">
            <w:rPr>
              <w:i/>
            </w:rPr>
            <w:delText>Agreement</w:delText>
          </w:r>
          <w:r w:rsidDel="004C7F42">
            <w:delText xml:space="preserve">: </w:delText>
          </w:r>
        </w:del>
      </w:ins>
      <w:ins w:id="222" w:author="RAN2#116-e" w:date="2021-11-11T11:54:00Z">
        <w:del w:id="223"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24" w:author="RAN2#116b-e" w:date="2022-01-25T09:20:00Z">
        <w:del w:id="225"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26" w:author="RAN2#116b-e" w:date="2022-01-25T09:22:00Z">
        <w:del w:id="227"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28" w:author="RAN2#116b-e" w:date="2022-01-25T09:24:00Z">
        <w:del w:id="229" w:author="RAN2#117-e-r1" w:date="2022-02-28T16:56:00Z">
          <w:r w:rsidR="00A87F68" w:rsidRPr="00A87F68" w:rsidDel="004C7F42">
            <w:rPr>
              <w:i/>
            </w:rPr>
            <w:delText xml:space="preserve">Editor: </w:delText>
          </w:r>
        </w:del>
      </w:ins>
      <w:ins w:id="230" w:author="RAN2#116b-e" w:date="2022-01-25T09:25:00Z">
        <w:del w:id="231" w:author="RAN2#117-e-r1" w:date="2022-02-28T16:56:00Z">
          <w:r w:rsidR="00A87F68" w:rsidDel="004C7F42">
            <w:delText>RRC_IDLE has not been discussed</w:delText>
          </w:r>
        </w:del>
      </w:ins>
      <w:ins w:id="232" w:author="RAN2#116b-e" w:date="2022-01-25T09:26:00Z">
        <w:del w:id="233" w:author="RAN2#117-e-r1" w:date="2022-02-28T16:56:00Z">
          <w:r w:rsidR="00A87F68" w:rsidDel="004C7F42">
            <w:delText xml:space="preserve"> yet</w:delText>
          </w:r>
        </w:del>
      </w:ins>
      <w:ins w:id="234" w:author="RAN2#116b-e" w:date="2022-01-25T09:25:00Z">
        <w:del w:id="235" w:author="RAN2#117-e-r1" w:date="2022-02-28T16:56:00Z">
          <w:r w:rsidR="00A87F68" w:rsidDel="004C7F42">
            <w:delText>.</w:delText>
          </w:r>
        </w:del>
      </w:ins>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6"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37" w:author="RAN2#116b-e" w:date="2022-01-28T09:27:00Z"/>
        </w:rPr>
      </w:pPr>
      <w:ins w:id="238"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39" w:author="RAN2#117-e-r1" w:date="2022-03-02T10:25:00Z"/>
        </w:rPr>
      </w:pPr>
      <w:ins w:id="240" w:author="RAN2#116b-e" w:date="2022-01-28T09:27:00Z">
        <w:del w:id="241"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宋体"/>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42" w:author="RAN2#117-e-r1" w:date="2022-03-02T10:38:00Z"/>
        </w:rPr>
      </w:pPr>
      <w:ins w:id="243" w:author="RAN2#117-e-r1" w:date="2022-03-02T10:38:00Z">
        <w:r w:rsidRPr="004A4877">
          <w:t>3&gt;</w:t>
        </w:r>
        <w:r w:rsidRPr="004A4877">
          <w:tab/>
          <w:t xml:space="preserve">if </w:t>
        </w:r>
        <w:r w:rsidRPr="005D4EB2">
          <w:rPr>
            <w:i/>
          </w:rPr>
          <w:t>schedulingInfoList</w:t>
        </w:r>
        <w:r w:rsidRPr="004A4877">
          <w:t xml:space="preserve"> </w:t>
        </w:r>
        <w:commentRangeStart w:id="244"/>
        <w:commentRangeStart w:id="245"/>
        <w:r w:rsidRPr="004A4877">
          <w:t xml:space="preserve">indicates that </w:t>
        </w:r>
        <w:del w:id="246" w:author="Rapporteur" w:date="2022-03-06T16:45:00Z">
          <w:r w:rsidRPr="005D4EB2" w:rsidDel="001479C2">
            <w:delText xml:space="preserve">acquire </w:delText>
          </w:r>
        </w:del>
        <w:r w:rsidRPr="005D4EB2">
          <w:rPr>
            <w:i/>
          </w:rPr>
          <w:t>SystemInformationBlockTypeXX</w:t>
        </w:r>
        <w:r w:rsidRPr="005D4EB2">
          <w:t xml:space="preserve"> </w:t>
        </w:r>
      </w:ins>
      <w:commentRangeEnd w:id="244"/>
      <w:r w:rsidR="00DB465F">
        <w:rPr>
          <w:rStyle w:val="af2"/>
        </w:rPr>
        <w:commentReference w:id="244"/>
      </w:r>
      <w:commentRangeEnd w:id="245"/>
      <w:r w:rsidR="001479C2">
        <w:rPr>
          <w:rStyle w:val="af2"/>
        </w:rPr>
        <w:commentReference w:id="245"/>
      </w:r>
      <w:ins w:id="247" w:author="RAN2#117-e-r1" w:date="2022-03-02T10:38:00Z">
        <w:r w:rsidRPr="005D4EB2">
          <w:t>(</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48" w:author="RAN2#117-e-r1" w:date="2022-03-02T10:23:00Z"/>
        </w:rPr>
      </w:pPr>
      <w:ins w:id="249" w:author="RAN2#117-e-r1" w:date="2022-03-02T10:39:00Z">
        <w:r>
          <w:t>3</w:t>
        </w:r>
      </w:ins>
      <w:ins w:id="250" w:author="RAN2#117-e-r1" w:date="2022-03-02T10:22:00Z">
        <w:r w:rsidRPr="004A4877">
          <w:t>&gt;</w:t>
        </w:r>
        <w:r w:rsidRPr="004A4877">
          <w:tab/>
        </w:r>
      </w:ins>
      <w:ins w:id="251" w:author="RAN2#117-e-r1" w:date="2022-03-02T10:33:00Z">
        <w:r>
          <w:t xml:space="preserve">immediately </w:t>
        </w:r>
      </w:ins>
      <w:ins w:id="252"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3" w:author="RAN2#117-e-r1" w:date="2022-03-02T10:23:00Z"/>
        </w:rPr>
      </w:pPr>
      <w:ins w:id="254" w:author="RAN2#117-e-r1" w:date="2022-03-02T10:39:00Z">
        <w:r>
          <w:t>3</w:t>
        </w:r>
      </w:ins>
      <w:ins w:id="255" w:author="RAN2#117-e-r1" w:date="2022-03-02T10:23:00Z">
        <w:r>
          <w:t>&gt;</w:t>
        </w:r>
        <w:r>
          <w:tab/>
          <w:t xml:space="preserve">if in RRC_CONNECTED and </w:t>
        </w:r>
        <w:commentRangeStart w:id="256"/>
        <w:commentRangeStart w:id="257"/>
        <w:r>
          <w:t>T</w:t>
        </w:r>
      </w:ins>
      <w:ins w:id="258" w:author="RAN2#117-e-r1" w:date="2022-03-02T15:46:00Z">
        <w:r>
          <w:t>31</w:t>
        </w:r>
      </w:ins>
      <w:ins w:id="259" w:author="RAN2#117-e-r1" w:date="2022-03-02T10:23:00Z">
        <w:r>
          <w:t>X</w:t>
        </w:r>
      </w:ins>
      <w:commentRangeEnd w:id="256"/>
      <w:r w:rsidR="00123DCA">
        <w:rPr>
          <w:rStyle w:val="af2"/>
        </w:rPr>
        <w:commentReference w:id="256"/>
      </w:r>
      <w:commentRangeEnd w:id="257"/>
      <w:r w:rsidR="001479C2">
        <w:rPr>
          <w:rStyle w:val="af2"/>
        </w:rPr>
        <w:commentReference w:id="257"/>
      </w:r>
      <w:ins w:id="260" w:author="RAN2#117-e-r1" w:date="2022-03-02T10:23:00Z">
        <w:r>
          <w:t xml:space="preserve"> is not running:</w:t>
        </w:r>
      </w:ins>
    </w:p>
    <w:p w14:paraId="0163C65F" w14:textId="77777777" w:rsidR="0091371C" w:rsidRPr="004A4877" w:rsidRDefault="0091371C" w:rsidP="0091371C">
      <w:pPr>
        <w:pStyle w:val="B4"/>
      </w:pPr>
      <w:ins w:id="261" w:author="RAN2#117-e-r1" w:date="2022-03-02T10:15:00Z">
        <w:r w:rsidRPr="004A4877">
          <w:lastRenderedPageBreak/>
          <w:t>4&gt;</w:t>
        </w:r>
        <w:r w:rsidRPr="004A4877">
          <w:tab/>
          <w:t>acquir</w:t>
        </w:r>
      </w:ins>
      <w:ins w:id="262" w:author="RAN2#117-e-r1" w:date="2022-03-02T10:24:00Z">
        <w:r>
          <w:t>e</w:t>
        </w:r>
      </w:ins>
      <w:ins w:id="263" w:author="RAN2#117-e-r1" w:date="2022-03-02T10:15:00Z">
        <w:r w:rsidRPr="004A4877">
          <w:t xml:space="preserve"> </w:t>
        </w:r>
      </w:ins>
      <w:ins w:id="264"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265" w:author="RAN2#116-e" w:date="2021-11-11T11:57:00Z"/>
          <w:color w:val="FF0000"/>
        </w:rPr>
      </w:pPr>
      <w:ins w:id="266" w:author="RAN2#116-e" w:date="2021-11-11T11:57:00Z">
        <w:del w:id="267"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68" w:author="RAN2#116b-e" w:date="2022-01-25T09:33:00Z">
        <w:del w:id="269"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4"/>
      </w:pPr>
      <w:bookmarkStart w:id="270" w:name="_Toc20486721"/>
      <w:bookmarkStart w:id="271" w:name="_Toc29342013"/>
      <w:bookmarkStart w:id="272" w:name="_Toc29343152"/>
      <w:bookmarkStart w:id="273" w:name="_Toc36566400"/>
      <w:bookmarkStart w:id="274" w:name="_Toc36809807"/>
      <w:bookmarkStart w:id="275" w:name="_Toc36846171"/>
      <w:bookmarkStart w:id="276" w:name="_Toc36938824"/>
      <w:bookmarkStart w:id="277" w:name="_Toc37081803"/>
      <w:bookmarkStart w:id="278" w:name="_Toc46480426"/>
      <w:bookmarkStart w:id="279" w:name="_Toc46481660"/>
      <w:bookmarkStart w:id="280" w:name="_Toc46482894"/>
      <w:bookmarkStart w:id="281" w:name="_Toc90678691"/>
      <w:r w:rsidRPr="004A4877">
        <w:t>5.2.2.5</w:t>
      </w:r>
      <w:r w:rsidRPr="004A4877">
        <w:tab/>
        <w:t>Essential system information missing</w:t>
      </w:r>
      <w:bookmarkEnd w:id="270"/>
      <w:bookmarkEnd w:id="271"/>
      <w:bookmarkEnd w:id="272"/>
      <w:bookmarkEnd w:id="273"/>
      <w:bookmarkEnd w:id="274"/>
      <w:bookmarkEnd w:id="275"/>
      <w:bookmarkEnd w:id="276"/>
      <w:bookmarkEnd w:id="277"/>
      <w:bookmarkEnd w:id="278"/>
      <w:bookmarkEnd w:id="279"/>
      <w:bookmarkEnd w:id="280"/>
      <w:bookmarkEnd w:id="281"/>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82"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283" w:author="RAN2#117-e-r1" w:date="2022-03-02T10:54:00Z">
        <w:r w:rsidRPr="004A4877" w:rsidDel="00844AF7">
          <w:delText>:</w:delText>
        </w:r>
      </w:del>
      <w:ins w:id="284" w:author="RAN2#117-e-r1" w:date="2022-03-02T10:54:00Z">
        <w:r>
          <w:t>; or</w:t>
        </w:r>
      </w:ins>
    </w:p>
    <w:p w14:paraId="592BACE6" w14:textId="77777777" w:rsidR="0091371C" w:rsidRPr="004A4877" w:rsidRDefault="0091371C" w:rsidP="0091371C">
      <w:pPr>
        <w:pStyle w:val="B3"/>
      </w:pPr>
      <w:ins w:id="285" w:author="RAN2#117-e-r1" w:date="2022-03-02T10:50:00Z">
        <w:r w:rsidRPr="004A4877">
          <w:t>3&gt;</w:t>
        </w:r>
        <w:commentRangeStart w:id="286"/>
        <w:commentRangeStart w:id="287"/>
        <w:r w:rsidRPr="004A4877">
          <w:tab/>
          <w:t xml:space="preserve">if the UE is unable to acquire the </w:t>
        </w:r>
      </w:ins>
      <w:ins w:id="288" w:author="RAN2#117-e-r1" w:date="2022-03-02T10:52:00Z">
        <w:r w:rsidRPr="004A4877">
          <w:rPr>
            <w:i/>
          </w:rPr>
          <w:t>SystemInformationBlockType</w:t>
        </w:r>
        <w:r>
          <w:rPr>
            <w:i/>
          </w:rPr>
          <w:t>XX</w:t>
        </w:r>
        <w:r w:rsidRPr="004A4877">
          <w:t xml:space="preserve"> </w:t>
        </w:r>
      </w:ins>
      <w:commentRangeEnd w:id="286"/>
      <w:r w:rsidR="008F2CD1">
        <w:rPr>
          <w:rStyle w:val="af2"/>
        </w:rPr>
        <w:commentReference w:id="286"/>
      </w:r>
      <w:commentRangeEnd w:id="287"/>
      <w:r w:rsidR="001479C2">
        <w:rPr>
          <w:rStyle w:val="af2"/>
        </w:rPr>
        <w:commentReference w:id="287"/>
      </w:r>
      <w:ins w:id="289" w:author="RAN2#117-e-r1" w:date="2022-03-02T10:52:00Z">
        <w:r w:rsidRPr="00E4351B">
          <w:t>(</w:t>
        </w:r>
        <w:r w:rsidRPr="005D4EB2">
          <w:rPr>
            <w:i/>
          </w:rPr>
          <w:t>SystemInformationBlockTypeXX-NB</w:t>
        </w:r>
        <w:r w:rsidRPr="00E4351B">
          <w:t xml:space="preserve"> in NB-IoT)</w:t>
        </w:r>
      </w:ins>
      <w:ins w:id="290" w:author="RAN2#117-e-r1" w:date="2022-03-02T10:53:00Z">
        <w:r>
          <w:t xml:space="preserve"> if scheduled</w:t>
        </w:r>
      </w:ins>
      <w:ins w:id="291"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lastRenderedPageBreak/>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2"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7777777" w:rsidR="0091371C" w:rsidRPr="004A4877" w:rsidRDefault="0091371C" w:rsidP="0091371C">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293" w:author="RAN2#116-e" w:date="2021-10-08T11:40:00Z"/>
        </w:rPr>
      </w:pPr>
      <w:commentRangeStart w:id="294"/>
      <w:commentRangeStart w:id="295"/>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294"/>
      <w:r w:rsidR="001B5906">
        <w:rPr>
          <w:rStyle w:val="af2"/>
        </w:rPr>
        <w:commentReference w:id="294"/>
      </w:r>
      <w:commentRangeEnd w:id="295"/>
      <w:r w:rsidR="001479C2">
        <w:rPr>
          <w:rStyle w:val="af2"/>
        </w:rPr>
        <w:commentReference w:id="295"/>
      </w:r>
    </w:p>
    <w:p w14:paraId="10180D6A" w14:textId="77777777" w:rsidR="0091371C" w:rsidRPr="004A4877" w:rsidRDefault="0091371C" w:rsidP="0091371C">
      <w:pPr>
        <w:pStyle w:val="B3"/>
      </w:pPr>
      <w:ins w:id="296" w:author="RAN2#116-e" w:date="2021-10-08T11:40:00Z">
        <w:r>
          <w:t>3&gt;</w:t>
        </w:r>
        <w:r>
          <w:tab/>
        </w:r>
        <w:r w:rsidRPr="009F1B0D">
          <w:rPr>
            <w:rFonts w:eastAsia="宋体"/>
          </w:rPr>
          <w:t xml:space="preserve">forward the </w:t>
        </w:r>
        <w:r w:rsidRPr="009F1B0D">
          <w:rPr>
            <w:i/>
            <w:iCs/>
          </w:rPr>
          <w:t>trackingArea</w:t>
        </w:r>
      </w:ins>
      <w:ins w:id="297" w:author="RAN2#116-e" w:date="2021-10-08T11:41:00Z">
        <w:r>
          <w:rPr>
            <w:i/>
            <w:iCs/>
          </w:rPr>
          <w:t>List</w:t>
        </w:r>
      </w:ins>
      <w:ins w:id="298" w:author="RAN2#116-e" w:date="2021-10-08T11:40:00Z">
        <w:r w:rsidRPr="009F1B0D">
          <w:t xml:space="preserve"> to upper layers</w:t>
        </w:r>
      </w:ins>
      <w:ins w:id="299" w:author="RAN2#116-e" w:date="2021-10-08T11:41:00Z">
        <w:r>
          <w:t>, if present</w:t>
        </w:r>
      </w:ins>
      <w:ins w:id="300"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lastRenderedPageBreak/>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01"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302" w:author="RAN2#116-e" w:date="2021-10-08T11:43:00Z"/>
        </w:rPr>
      </w:pPr>
      <w:ins w:id="303"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lastRenderedPageBreak/>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304" w:author="RAN2#116b-e" w:date="2022-01-19T15:46:00Z"/>
          <w:i/>
        </w:rPr>
      </w:pPr>
      <w:bookmarkStart w:id="305" w:name="_Toc46480459"/>
      <w:bookmarkStart w:id="306" w:name="_Toc46481693"/>
      <w:bookmarkStart w:id="307" w:name="_Toc46482927"/>
      <w:bookmarkStart w:id="308" w:name="_Toc83790224"/>
      <w:ins w:id="309"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5"/>
      <w:bookmarkEnd w:id="306"/>
      <w:bookmarkEnd w:id="307"/>
      <w:bookmarkEnd w:id="308"/>
    </w:p>
    <w:p w14:paraId="6E1F414F" w14:textId="59A8163A" w:rsidR="0091371C" w:rsidRDefault="0091371C" w:rsidP="0091371C">
      <w:pPr>
        <w:rPr>
          <w:ins w:id="310" w:author="RAN2#116b-e" w:date="2022-01-19T15:50:00Z"/>
        </w:rPr>
      </w:pPr>
      <w:ins w:id="311" w:author="RAN2#116b-e" w:date="2022-01-19T15:47:00Z">
        <w:r w:rsidRPr="004A4877">
          <w:t xml:space="preserve">Upon receiving </w:t>
        </w:r>
        <w:r w:rsidRPr="004A4877">
          <w:rPr>
            <w:i/>
          </w:rPr>
          <w:t>SystemInformationBlockType</w:t>
        </w:r>
        <w:r>
          <w:rPr>
            <w:i/>
          </w:rPr>
          <w:t xml:space="preserve">XX </w:t>
        </w:r>
        <w:r w:rsidRPr="009570AD">
          <w:t>(</w:t>
        </w:r>
      </w:ins>
      <w:commentRangeStart w:id="312"/>
      <w:commentRangeStart w:id="313"/>
      <w:ins w:id="314" w:author="RAN2#116b-e" w:date="2022-01-19T15:49:00Z">
        <w:r w:rsidRPr="004A4877">
          <w:rPr>
            <w:i/>
          </w:rPr>
          <w:t>SystemInformationBlockType</w:t>
        </w:r>
        <w:r>
          <w:rPr>
            <w:i/>
          </w:rPr>
          <w:t>XX</w:t>
        </w:r>
      </w:ins>
      <w:commentRangeEnd w:id="312"/>
      <w:r w:rsidR="001B5906">
        <w:rPr>
          <w:rStyle w:val="af2"/>
        </w:rPr>
        <w:commentReference w:id="312"/>
      </w:r>
      <w:commentRangeEnd w:id="313"/>
      <w:ins w:id="315" w:author="Rapporteur" w:date="2022-03-06T16:57:00Z">
        <w:r w:rsidR="001479C2">
          <w:rPr>
            <w:i/>
          </w:rPr>
          <w:t>-NB</w:t>
        </w:r>
      </w:ins>
      <w:r w:rsidR="001479C2">
        <w:rPr>
          <w:rStyle w:val="af2"/>
        </w:rPr>
        <w:commentReference w:id="313"/>
      </w:r>
      <w:ins w:id="316" w:author="RAN2#116b-e" w:date="2022-01-19T15:49:00Z">
        <w:r>
          <w:t>)</w:t>
        </w:r>
      </w:ins>
      <w:ins w:id="317" w:author="RAN2#116b-e" w:date="2022-01-19T15:47:00Z">
        <w:r w:rsidRPr="004A4877">
          <w:t>, the UE shall:</w:t>
        </w:r>
      </w:ins>
    </w:p>
    <w:p w14:paraId="40195329" w14:textId="77777777" w:rsidR="0091371C" w:rsidRDefault="0091371C" w:rsidP="0091371C">
      <w:pPr>
        <w:pStyle w:val="B1"/>
        <w:rPr>
          <w:ins w:id="318" w:author="RAN2#117-e-r1" w:date="2022-03-02T10:56:00Z"/>
        </w:rPr>
      </w:pPr>
      <w:ins w:id="319" w:author="RAN2#116b-e" w:date="2022-01-19T15:50:00Z">
        <w:r>
          <w:t>1&gt;</w:t>
        </w:r>
        <w:r>
          <w:tab/>
        </w:r>
      </w:ins>
      <w:ins w:id="320" w:author="RAN2#116b-e" w:date="2022-01-19T16:17:00Z">
        <w:del w:id="321" w:author="RAN2#117-e-r1" w:date="2022-03-02T10:59:00Z">
          <w:r w:rsidRPr="004A4877" w:rsidDel="00875AE3">
            <w:delText xml:space="preserve">instruct the </w:delText>
          </w:r>
        </w:del>
      </w:ins>
      <w:ins w:id="322" w:author="RAN2#116b-e" w:date="2022-01-19T16:18:00Z">
        <w:del w:id="323" w:author="RAN2#117-e-r1" w:date="2022-03-02T10:59:00Z">
          <w:r w:rsidDel="00875AE3">
            <w:delText>lower layers</w:delText>
          </w:r>
        </w:del>
      </w:ins>
      <w:ins w:id="324" w:author="RAN2#116b-e" w:date="2022-01-19T16:17:00Z">
        <w:del w:id="325" w:author="RAN2#117-e-r1" w:date="2022-03-02T10:59:00Z">
          <w:r w:rsidRPr="004A4877" w:rsidDel="00875AE3">
            <w:delText xml:space="preserve"> to </w:delText>
          </w:r>
        </w:del>
        <w:r w:rsidRPr="004A4877">
          <w:t>start</w:t>
        </w:r>
      </w:ins>
      <w:ins w:id="326" w:author="RAN2#116b-e" w:date="2022-01-28T10:34:00Z">
        <w:r>
          <w:t xml:space="preserve"> </w:t>
        </w:r>
      </w:ins>
      <w:ins w:id="327" w:author="RAN2#116b-e" w:date="2022-01-28T09:28:00Z">
        <w:r>
          <w:t>or restart</w:t>
        </w:r>
      </w:ins>
      <w:ins w:id="328" w:author="RAN2#117-e-r1" w:date="2022-03-02T10:59:00Z">
        <w:r>
          <w:t xml:space="preserve"> T</w:t>
        </w:r>
      </w:ins>
      <w:ins w:id="329" w:author="RAN2#117-e-r1" w:date="2022-03-02T15:47:00Z">
        <w:r>
          <w:t>31</w:t>
        </w:r>
      </w:ins>
      <w:ins w:id="330" w:author="RAN2#117-e-r1" w:date="2022-03-02T10:59:00Z">
        <w:r>
          <w:t>X</w:t>
        </w:r>
      </w:ins>
      <w:ins w:id="331" w:author="RAN2#116b-e" w:date="2022-01-28T09:28:00Z">
        <w:r w:rsidRPr="004A4877">
          <w:t xml:space="preserve"> </w:t>
        </w:r>
      </w:ins>
      <w:ins w:id="332" w:author="RAN2#116b-e" w:date="2022-01-19T16:17:00Z">
        <w:del w:id="333" w:author="RAN2#117-e-r1" w:date="2022-03-02T10:59:00Z">
          <w:r w:rsidRPr="00867FCC" w:rsidDel="00875AE3">
            <w:rPr>
              <w:i/>
            </w:rPr>
            <w:delText>ul-SyncValidity</w:delText>
          </w:r>
          <w:r w:rsidDel="00875AE3">
            <w:rPr>
              <w:i/>
            </w:rPr>
            <w:delText>Timer</w:delText>
          </w:r>
          <w:r w:rsidDel="00875AE3">
            <w:delText xml:space="preserve"> </w:delText>
          </w:r>
        </w:del>
      </w:ins>
      <w:ins w:id="334" w:author="RAN2#116b-e" w:date="2022-01-19T16:13:00Z">
        <w:r>
          <w:t xml:space="preserve">with the </w:t>
        </w:r>
      </w:ins>
      <w:ins w:id="335" w:author="RAN2#116b-e" w:date="2022-01-28T09:28:00Z">
        <w:r>
          <w:t>duration</w:t>
        </w:r>
      </w:ins>
      <w:ins w:id="336" w:author="RAN2#116b-e" w:date="2022-01-19T16:17:00Z">
        <w:r>
          <w:t xml:space="preserve"> </w:t>
        </w:r>
      </w:ins>
      <w:ins w:id="337" w:author="RAN2#116b-e" w:date="2022-01-19T16:04:00Z">
        <w:r w:rsidRPr="00867FCC">
          <w:rPr>
            <w:i/>
          </w:rPr>
          <w:t>ul-SyncValidityDuration</w:t>
        </w:r>
      </w:ins>
      <w:ins w:id="338" w:author="RAN2#116b-e" w:date="2022-01-28T09:29:00Z">
        <w:r w:rsidRPr="00C26894">
          <w:t xml:space="preserve"> </w:t>
        </w:r>
        <w:r>
          <w:t>from the subframe indicated by</w:t>
        </w:r>
      </w:ins>
      <w:ins w:id="339" w:author="RAN2#116b-e" w:date="2022-01-19T16:04:00Z">
        <w:r>
          <w:t xml:space="preserve"> </w:t>
        </w:r>
        <w:r w:rsidRPr="00867FCC">
          <w:rPr>
            <w:i/>
          </w:rPr>
          <w:t>epochTime</w:t>
        </w:r>
      </w:ins>
      <w:ins w:id="340" w:author="RAN2#117-e-r1" w:date="2022-03-02T15:47:00Z">
        <w:r>
          <w:t>.</w:t>
        </w:r>
      </w:ins>
      <w:ins w:id="341" w:author="RAN2#116b-e" w:date="2022-01-19T16:04:00Z">
        <w:del w:id="342"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43"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44" w:author="RAN2#117-e-r1" w:date="2022-03-02T10:56:00Z"/>
                <w:rFonts w:ascii="Arial" w:eastAsiaTheme="minorEastAsia" w:hAnsi="Arial" w:cs="Arial"/>
                <w:noProof/>
                <w:sz w:val="24"/>
              </w:rPr>
            </w:pPr>
            <w:ins w:id="345"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4"/>
        <w:rPr>
          <w:ins w:id="346" w:author="RAN2#117-e-r1" w:date="2022-03-02T10:56:00Z"/>
          <w:i/>
        </w:rPr>
      </w:pPr>
      <w:ins w:id="347" w:author="RAN2#117-e-r1" w:date="2022-03-02T10:56:00Z">
        <w:r w:rsidRPr="00FE2BA2">
          <w:t>5.2.2.</w:t>
        </w:r>
        <w:r>
          <w:rPr>
            <w:iCs/>
          </w:rPr>
          <w:t>y</w:t>
        </w:r>
        <w:r w:rsidRPr="00FE2BA2">
          <w:tab/>
          <w:t xml:space="preserve">Actions upon reception of </w:t>
        </w:r>
        <w:r w:rsidRPr="00FE2BA2">
          <w:rPr>
            <w:i/>
          </w:rPr>
          <w:t>SystemInformationBlockType</w:t>
        </w:r>
      </w:ins>
      <w:ins w:id="348" w:author="RAN2#117-e-r1" w:date="2022-03-02T10:57:00Z">
        <w:r>
          <w:rPr>
            <w:i/>
          </w:rPr>
          <w:t>YY</w:t>
        </w:r>
      </w:ins>
    </w:p>
    <w:p w14:paraId="6810EC40" w14:textId="725EB97C" w:rsidR="0091371C" w:rsidRPr="004A4877" w:rsidRDefault="0091371C" w:rsidP="0091371C">
      <w:pPr>
        <w:pStyle w:val="EditorsNote"/>
      </w:pPr>
      <w:ins w:id="349" w:author="RAN2#117-e-r1" w:date="2022-03-02T10:57:00Z">
        <w:r w:rsidRPr="004A4877">
          <w:t xml:space="preserve">No UE requirements related to the contents of this </w:t>
        </w:r>
        <w:r w:rsidRPr="004A4877">
          <w:rPr>
            <w:i/>
          </w:rPr>
          <w:t xml:space="preserve">SystemInformationBlock </w:t>
        </w:r>
      </w:ins>
      <w:ins w:id="350"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51"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52" w:author="RAN2#116b-e" w:date="2022-01-19T15:47:00Z"/>
        </w:rPr>
      </w:pPr>
      <w:bookmarkStart w:id="353" w:name="_Toc20486723"/>
      <w:bookmarkStart w:id="354" w:name="_Toc29342015"/>
      <w:bookmarkStart w:id="355" w:name="_Toc29343154"/>
      <w:bookmarkStart w:id="356" w:name="_Toc36566402"/>
      <w:bookmarkStart w:id="357" w:name="_Toc36809809"/>
      <w:bookmarkStart w:id="358" w:name="_Toc36846173"/>
      <w:bookmarkStart w:id="359" w:name="_Toc36938826"/>
      <w:bookmarkStart w:id="360" w:name="_Toc37081805"/>
      <w:bookmarkStart w:id="361" w:name="_Toc46480428"/>
      <w:bookmarkStart w:id="362" w:name="_Toc46481662"/>
      <w:bookmarkStart w:id="363" w:name="_Toc46482896"/>
      <w:bookmarkStart w:id="364" w:name="_Toc90678693"/>
    </w:p>
    <w:bookmarkEnd w:id="353"/>
    <w:bookmarkEnd w:id="354"/>
    <w:bookmarkEnd w:id="355"/>
    <w:bookmarkEnd w:id="356"/>
    <w:bookmarkEnd w:id="357"/>
    <w:bookmarkEnd w:id="358"/>
    <w:bookmarkEnd w:id="359"/>
    <w:bookmarkEnd w:id="360"/>
    <w:bookmarkEnd w:id="361"/>
    <w:bookmarkEnd w:id="362"/>
    <w:bookmarkEnd w:id="363"/>
    <w:bookmarkEnd w:id="36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365" w:author="RAN2#116b-e" w:date="2022-01-19T13:52:00Z"/>
        </w:rPr>
      </w:pPr>
      <w:ins w:id="366" w:author="RAN2#116b-e" w:date="2022-01-19T13:52:00Z">
        <w:r w:rsidRPr="004A4877">
          <w:t>5.3.</w:t>
        </w:r>
        <w:r>
          <w:t>3</w:t>
        </w:r>
      </w:ins>
      <w:ins w:id="367" w:author="RAN2#116b-e" w:date="2022-01-19T13:53:00Z">
        <w:r>
          <w:t>.1x</w:t>
        </w:r>
      </w:ins>
      <w:ins w:id="368" w:author="RAN2#116b-e" w:date="2022-01-19T13:52:00Z">
        <w:r w:rsidRPr="004A4877">
          <w:tab/>
        </w:r>
      </w:ins>
      <w:ins w:id="369"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370" w:author="RAN2#116b-e" w:date="2022-01-19T13:56:00Z"/>
        </w:rPr>
      </w:pPr>
      <w:ins w:id="371"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w:t>
        </w:r>
        <w:proofErr w:type="gramStart"/>
        <w:r>
          <w:t>a</w:t>
        </w:r>
        <w:proofErr w:type="gramEnd"/>
        <w:r>
          <w:t xml:space="preserve"> RRC connection is init</w:t>
        </w:r>
      </w:ins>
      <w:ins w:id="372" w:author="RAN2#116b-e" w:date="2022-01-19T14:01:00Z">
        <w:r>
          <w:t>iate</w:t>
        </w:r>
      </w:ins>
      <w:ins w:id="373" w:author="RAN2#116b-e" w:date="2022-01-19T13:58:00Z">
        <w:r>
          <w:t xml:space="preserve">d only </w:t>
        </w:r>
        <w:commentRangeStart w:id="374"/>
        <w:commentRangeStart w:id="375"/>
        <w:commentRangeStart w:id="376"/>
        <w:r>
          <w:t>if the UE</w:t>
        </w:r>
      </w:ins>
      <w:ins w:id="377" w:author="RAN2#116b-e" w:date="2022-01-19T14:02:00Z">
        <w:r>
          <w:t xml:space="preserve"> </w:t>
        </w:r>
      </w:ins>
      <w:ins w:id="378" w:author="RAN2#116b-e" w:date="2022-01-19T13:58:00Z">
        <w:r>
          <w:t>has a valid GN</w:t>
        </w:r>
      </w:ins>
      <w:ins w:id="379" w:author="RAN2#116b-e" w:date="2022-01-19T14:02:00Z">
        <w:r>
          <w:t>S</w:t>
        </w:r>
      </w:ins>
      <w:ins w:id="380" w:author="RAN2#116b-e" w:date="2022-01-19T13:58:00Z">
        <w:r>
          <w:t xml:space="preserve">S </w:t>
        </w:r>
      </w:ins>
      <w:ins w:id="381" w:author="RAN2#116b-e" w:date="2022-01-19T14:03:00Z">
        <w:r>
          <w:t>pos</w:t>
        </w:r>
      </w:ins>
      <w:ins w:id="382" w:author="RAN2#116b-e" w:date="2022-01-19T15:08:00Z">
        <w:r w:rsidR="00D427C2">
          <w:t>i</w:t>
        </w:r>
      </w:ins>
      <w:ins w:id="383" w:author="RAN2#116b-e" w:date="2022-01-19T14:03:00Z">
        <w:r>
          <w:t>tion</w:t>
        </w:r>
        <w:del w:id="384" w:author="Rapporteur" w:date="2022-03-06T16:59:00Z">
          <w:r w:rsidDel="001479C2">
            <w:delText xml:space="preserve"> </w:delText>
          </w:r>
        </w:del>
      </w:ins>
      <w:ins w:id="385" w:author="RAN2#116b-e" w:date="2022-01-19T13:58:00Z">
        <w:del w:id="386" w:author="Rapporteur" w:date="2022-03-06T16:59:00Z">
          <w:r w:rsidDel="001479C2">
            <w:delText>fix</w:delText>
          </w:r>
        </w:del>
        <w:r>
          <w:t>.</w:t>
        </w:r>
      </w:ins>
      <w:commentRangeEnd w:id="374"/>
      <w:r w:rsidR="006233B3">
        <w:rPr>
          <w:rStyle w:val="af2"/>
        </w:rPr>
        <w:commentReference w:id="374"/>
      </w:r>
      <w:commentRangeEnd w:id="375"/>
      <w:r w:rsidR="001479C2">
        <w:rPr>
          <w:rStyle w:val="af2"/>
        </w:rPr>
        <w:commentReference w:id="375"/>
      </w:r>
      <w:commentRangeEnd w:id="376"/>
      <w:r w:rsidR="006B2074">
        <w:rPr>
          <w:rStyle w:val="af2"/>
        </w:rPr>
        <w:commentReference w:id="376"/>
      </w:r>
    </w:p>
    <w:p w14:paraId="3863A1E8" w14:textId="03B65B5E" w:rsidR="00D70A16" w:rsidRDefault="00145EDD" w:rsidP="00145EDD">
      <w:pPr>
        <w:pStyle w:val="NO"/>
        <w:rPr>
          <w:ins w:id="387" w:author="RAN2#116b-e" w:date="2022-01-19T14:10:00Z"/>
        </w:rPr>
      </w:pPr>
      <w:ins w:id="388" w:author="RAN2#116b-e" w:date="2022-01-19T14:09:00Z">
        <w:r>
          <w:t>NOTE</w:t>
        </w:r>
      </w:ins>
      <w:ins w:id="389" w:author="RAN2#116b-e" w:date="2022-01-19T14:04:00Z">
        <w:r>
          <w:t xml:space="preserve">: </w:t>
        </w:r>
      </w:ins>
      <w:ins w:id="390" w:author="RAN2#116b-e" w:date="2022-01-19T14:10:00Z">
        <w:r>
          <w:tab/>
        </w:r>
      </w:ins>
      <w:ins w:id="391" w:author="RAN2#116b-e" w:date="2022-01-19T14:09:00Z">
        <w:r>
          <w:t>T</w:t>
        </w:r>
      </w:ins>
      <w:ins w:id="392" w:author="RAN2#116b-e" w:date="2022-01-19T14:07:00Z">
        <w:r w:rsidRPr="0017080B">
          <w:t>he UE may need to re-a</w:t>
        </w:r>
      </w:ins>
      <w:ins w:id="393" w:author="RAN2#116b-e" w:date="2022-01-19T15:08:00Z">
        <w:r w:rsidR="00D427C2">
          <w:t>c</w:t>
        </w:r>
      </w:ins>
      <w:ins w:id="394"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95" w:author="RAN2#117-e-r1" w:date="2022-03-02T11:19:00Z">
        <w:r>
          <w:t>Edito</w:t>
        </w:r>
      </w:ins>
      <w:ins w:id="396" w:author="RAN2#117-e-r1" w:date="2022-03-02T11:20:00Z">
        <w:r>
          <w:t>r</w:t>
        </w:r>
      </w:ins>
      <w:ins w:id="397" w:author="RAN2#117-e-r1" w:date="2022-03-02T11:19:00Z">
        <w:r>
          <w:t>’</w:t>
        </w:r>
      </w:ins>
      <w:ins w:id="398" w:author="RAN2#117-e-r1" w:date="2022-03-02T11:20:00Z">
        <w:r>
          <w:t>s</w:t>
        </w:r>
      </w:ins>
      <w:ins w:id="399" w:author="RAN2#117-e-r1" w:date="2022-03-02T11:19:00Z">
        <w:r>
          <w:t xml:space="preserve"> </w:t>
        </w:r>
      </w:ins>
      <w:ins w:id="400" w:author="RAN2#117-e-r1" w:date="2022-03-02T11:20:00Z">
        <w:r>
          <w:t>N</w:t>
        </w:r>
      </w:ins>
      <w:ins w:id="401" w:author="RAN2#117-e-r1" w:date="2022-03-02T11:19:00Z">
        <w:r>
          <w:t>ote:</w:t>
        </w:r>
      </w:ins>
      <w:ins w:id="402"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403"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3"/>
        <w:rPr>
          <w:ins w:id="404" w:author="RAN2#116b-e" w:date="2022-01-19T14:10:00Z"/>
        </w:rPr>
      </w:pPr>
      <w:ins w:id="405" w:author="RAN2#116b-e" w:date="2022-01-19T14:10:00Z">
        <w:r w:rsidRPr="004A4877">
          <w:lastRenderedPageBreak/>
          <w:t>5.3.</w:t>
        </w:r>
        <w:r>
          <w:t>3.x</w:t>
        </w:r>
        <w:r w:rsidRPr="004A4877">
          <w:tab/>
        </w:r>
      </w:ins>
      <w:ins w:id="406" w:author="RAN2#116b-e" w:date="2022-01-19T14:14:00Z">
        <w:r>
          <w:t>UE a</w:t>
        </w:r>
      </w:ins>
      <w:ins w:id="407" w:author="RAN2#116b-e" w:date="2022-01-19T14:12:00Z">
        <w:r>
          <w:t xml:space="preserve">ctions upon </w:t>
        </w:r>
      </w:ins>
      <w:ins w:id="408" w:author="RAN2#116b-e" w:date="2022-01-19T14:13:00Z">
        <w:r>
          <w:t>indication</w:t>
        </w:r>
      </w:ins>
      <w:ins w:id="409" w:author="RAN2#116b-e" w:date="2022-01-19T14:12:00Z">
        <w:r>
          <w:t xml:space="preserve"> </w:t>
        </w:r>
      </w:ins>
      <w:ins w:id="410" w:author="RAN2#116b-e" w:date="2022-01-19T14:14:00Z">
        <w:r>
          <w:t>of out-of-date</w:t>
        </w:r>
      </w:ins>
      <w:ins w:id="411" w:author="RAN2#116b-e" w:date="2022-01-19T14:13:00Z">
        <w:r>
          <w:t xml:space="preserve"> GNSS position fix </w:t>
        </w:r>
      </w:ins>
    </w:p>
    <w:p w14:paraId="49711F5F" w14:textId="51BD8547" w:rsidR="00D31231" w:rsidRPr="004A4877" w:rsidRDefault="00D31231" w:rsidP="00D31231">
      <w:pPr>
        <w:rPr>
          <w:ins w:id="412" w:author="RAN2#116b-e" w:date="2022-01-19T14:17:00Z"/>
        </w:rPr>
      </w:pPr>
      <w:commentRangeStart w:id="413"/>
      <w:commentRangeStart w:id="414"/>
      <w:ins w:id="415" w:author="RAN2#116b-e" w:date="2022-01-19T14:17:00Z">
        <w:r w:rsidRPr="004A4877">
          <w:t xml:space="preserve">Upon indication that </w:t>
        </w:r>
      </w:ins>
      <w:commentRangeEnd w:id="413"/>
      <w:r w:rsidR="005E64AC">
        <w:rPr>
          <w:rStyle w:val="af2"/>
        </w:rPr>
        <w:commentReference w:id="413"/>
      </w:r>
      <w:commentRangeEnd w:id="414"/>
      <w:r w:rsidR="001479C2">
        <w:rPr>
          <w:rStyle w:val="af2"/>
        </w:rPr>
        <w:commentReference w:id="414"/>
      </w:r>
      <w:ins w:id="416" w:author="RAN2#116b-e" w:date="2022-01-19T14:17:00Z">
        <w:r>
          <w:t>the GNSS position</w:t>
        </w:r>
        <w:del w:id="417" w:author="Rapporteur" w:date="2022-03-06T17:00:00Z">
          <w:r w:rsidDel="001479C2">
            <w:delText xml:space="preserve"> </w:delText>
          </w:r>
          <w:r w:rsidR="00C400C7" w:rsidDel="001479C2">
            <w:delText xml:space="preserve">fix </w:delText>
          </w:r>
        </w:del>
        <w:r w:rsidR="00C400C7">
          <w:t>has become out-of-</w:t>
        </w:r>
        <w:r>
          <w:t>date</w:t>
        </w:r>
      </w:ins>
      <w:ins w:id="418" w:author="RAN2#116b-e" w:date="2022-01-19T14:25:00Z">
        <w:r w:rsidR="00C400C7" w:rsidRPr="00C400C7">
          <w:t xml:space="preserve"> </w:t>
        </w:r>
        <w:r w:rsidR="00C400C7" w:rsidRPr="004A4877">
          <w:t>while in RRC_CONNECTED</w:t>
        </w:r>
      </w:ins>
      <w:ins w:id="419" w:author="RAN2#116b-e" w:date="2022-01-19T14:17:00Z">
        <w:r>
          <w:t xml:space="preserve">, </w:t>
        </w:r>
        <w:r w:rsidRPr="004A4877">
          <w:t>the UE shall:</w:t>
        </w:r>
      </w:ins>
    </w:p>
    <w:p w14:paraId="338610A7" w14:textId="45006D0F" w:rsidR="00D31231" w:rsidRPr="009F1B0D" w:rsidRDefault="00D31231" w:rsidP="00D31231">
      <w:pPr>
        <w:pStyle w:val="B1"/>
        <w:rPr>
          <w:ins w:id="420" w:author="RAN2#116b-e" w:date="2022-01-19T14:10:00Z"/>
        </w:rPr>
      </w:pPr>
      <w:ins w:id="421" w:author="RAN2#116b-e" w:date="2022-01-19T14:17:00Z">
        <w:r w:rsidRPr="004A4877">
          <w:t>1&gt;</w:t>
        </w:r>
        <w:r w:rsidRPr="004A4877">
          <w:tab/>
        </w:r>
      </w:ins>
      <w:ins w:id="422" w:author="RAN2#116b-e" w:date="2022-01-19T14:18:00Z">
        <w:r w:rsidRPr="002A0C53">
          <w:rPr>
            <w:lang w:eastAsia="zh-TW"/>
          </w:rPr>
          <w:t>perform the actions upon leaving RRC_CONNECTED as specified in 5.3.12, with release cause '</w:t>
        </w:r>
      </w:ins>
      <w:ins w:id="423" w:author="RAN2#117-e" w:date="2022-02-14T14:21:00Z">
        <w:r w:rsidR="006E0A3A" w:rsidRPr="006E0A3A">
          <w:rPr>
            <w:lang w:eastAsia="zh-TW"/>
          </w:rPr>
          <w:t>''RRC connection failure</w:t>
        </w:r>
        <w:del w:id="424" w:author="RAN2#117-e-r1" w:date="2022-03-03T11:47:00Z">
          <w:r w:rsidR="006E0A3A" w:rsidRPr="006E0A3A" w:rsidDel="0091371C">
            <w:rPr>
              <w:lang w:eastAsia="zh-TW"/>
            </w:rPr>
            <w:delText xml:space="preserve"> </w:delText>
          </w:r>
        </w:del>
      </w:ins>
      <w:ins w:id="425" w:author="RAN2#116b-e" w:date="2022-01-19T14:18:00Z">
        <w:del w:id="426" w:author="RAN2#117-e" w:date="2022-02-14T14:21:00Z">
          <w:r w:rsidRPr="002A0C53" w:rsidDel="006E0A3A">
            <w:rPr>
              <w:lang w:eastAsia="zh-TW"/>
            </w:rPr>
            <w:delText>other</w:delText>
          </w:r>
        </w:del>
        <w:r w:rsidRPr="002A0C53">
          <w:rPr>
            <w:lang w:eastAsia="zh-TW"/>
          </w:rPr>
          <w:t>'</w:t>
        </w:r>
      </w:ins>
      <w:ins w:id="427" w:author="RAN2#116b-e" w:date="2022-01-19T14:19:00Z">
        <w:r>
          <w:rPr>
            <w:lang w:eastAsia="zh-TW"/>
          </w:rPr>
          <w:t>.</w:t>
        </w:r>
      </w:ins>
    </w:p>
    <w:p w14:paraId="32C2F122" w14:textId="571EECF3" w:rsidR="003C77A6" w:rsidRDefault="006E0A3A" w:rsidP="006E0A3A">
      <w:pPr>
        <w:pStyle w:val="EditorsNote"/>
        <w:rPr>
          <w:ins w:id="428" w:author="RAN2#116b-e" w:date="2022-01-20T08:41:00Z"/>
        </w:rPr>
      </w:pPr>
      <w:ins w:id="429" w:author="RAN2#117-e" w:date="2022-02-14T14:18:00Z">
        <w:del w:id="430" w:author="RAN2#117-e-r1" w:date="2022-03-03T08:16:00Z">
          <w:r w:rsidDel="003C77A6">
            <w:delText>Edi</w:delText>
          </w:r>
        </w:del>
      </w:ins>
      <w:ins w:id="431" w:author="RAN2#117-e" w:date="2022-02-14T14:19:00Z">
        <w:del w:id="432"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33" w:author="RAN2#117-e" w:date="2022-02-14T14:20:00Z">
        <w:del w:id="434"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3"/>
        <w:rPr>
          <w:ins w:id="435" w:author="RAN2#116b-e" w:date="2022-01-20T08:41:00Z"/>
        </w:rPr>
      </w:pPr>
      <w:ins w:id="436" w:author="RAN2#116b-e" w:date="2022-01-20T08:41:00Z">
        <w:r w:rsidRPr="004A4877">
          <w:t>5.3.</w:t>
        </w:r>
        <w:r>
          <w:t>3.y</w:t>
        </w:r>
        <w:r w:rsidRPr="004A4877">
          <w:tab/>
        </w:r>
      </w:ins>
      <w:ins w:id="437" w:author="RAN2#117-e-r1" w:date="2022-03-03T11:49:00Z">
        <w:r w:rsidR="0091371C">
          <w:t>T31X expiry</w:t>
        </w:r>
      </w:ins>
      <w:ins w:id="438" w:author="RAN2#116b-e" w:date="2022-01-20T08:41:00Z">
        <w:del w:id="439" w:author="RAN2#117-e-r1" w:date="2022-03-03T11:49:00Z">
          <w:r w:rsidDel="0091371C">
            <w:delText>UE actions upon indication</w:delText>
          </w:r>
        </w:del>
      </w:ins>
      <w:ins w:id="440" w:author="RAN2#116b-e" w:date="2022-01-20T08:44:00Z">
        <w:del w:id="441" w:author="RAN2#117-e-r1" w:date="2022-03-03T11:49:00Z">
          <w:r w:rsidDel="0091371C">
            <w:delText xml:space="preserve"> of</w:delText>
          </w:r>
        </w:del>
      </w:ins>
      <w:ins w:id="442" w:author="RAN2#116b-e" w:date="2022-01-20T08:41:00Z">
        <w:del w:id="443" w:author="RAN2#117-e-r1" w:date="2022-03-03T11:49:00Z">
          <w:r w:rsidDel="0091371C">
            <w:delText xml:space="preserve"> </w:delText>
          </w:r>
        </w:del>
      </w:ins>
      <w:ins w:id="444" w:author="RAN2#116b-e" w:date="2022-01-20T08:44:00Z">
        <w:del w:id="445"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446" w:author="RAN2#116b-e" w:date="2022-01-20T08:41:00Z"/>
          <w:del w:id="447" w:author="RAN2#117-e-r1" w:date="2022-03-03T11:50:00Z"/>
        </w:rPr>
      </w:pPr>
      <w:ins w:id="448" w:author="RAN2#116b-e" w:date="2022-01-20T08:41:00Z">
        <w:del w:id="449" w:author="RAN2#117-e-r1" w:date="2022-03-03T11:50:00Z">
          <w:r w:rsidRPr="004A4877" w:rsidDel="0091371C">
            <w:delText xml:space="preserve">Upon indication from lower layers that </w:delText>
          </w:r>
        </w:del>
      </w:ins>
      <w:ins w:id="450" w:author="RAN2#116b-e" w:date="2022-01-20T08:46:00Z">
        <w:del w:id="451"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452" w:author="RAN2#116b-e" w:date="2022-01-20T08:41:00Z">
        <w:del w:id="453" w:author="RAN2#117-e-r1" w:date="2022-03-03T11:50:00Z">
          <w:r w:rsidDel="0091371C">
            <w:delText xml:space="preserve">has </w:delText>
          </w:r>
        </w:del>
      </w:ins>
      <w:ins w:id="454" w:author="RAN2#116b-e" w:date="2022-01-20T08:46:00Z">
        <w:del w:id="455" w:author="RAN2#117-e-r1" w:date="2022-03-03T11:50:00Z">
          <w:r w:rsidR="00BA3A61" w:rsidDel="0091371C">
            <w:delText>expired</w:delText>
          </w:r>
        </w:del>
      </w:ins>
      <w:ins w:id="456" w:author="RAN2#116b-e" w:date="2022-01-20T08:41:00Z">
        <w:del w:id="457"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58" w:author="RAN2#117-e-r1" w:date="2022-03-03T11:50:00Z"/>
        </w:rPr>
      </w:pPr>
      <w:ins w:id="459" w:author="RAN2#117-e-r1" w:date="2022-03-03T11:50:00Z">
        <w:r>
          <w:t>T</w:t>
        </w:r>
        <w:r w:rsidRPr="004A4877">
          <w:t>he UE shall:</w:t>
        </w:r>
      </w:ins>
    </w:p>
    <w:p w14:paraId="0143D0D7" w14:textId="77777777" w:rsidR="0091371C" w:rsidRDefault="0091371C" w:rsidP="0091371C">
      <w:pPr>
        <w:pStyle w:val="B1"/>
        <w:rPr>
          <w:ins w:id="460" w:author="RAN2#117-e-r1" w:date="2022-03-03T11:50:00Z"/>
        </w:rPr>
      </w:pPr>
      <w:ins w:id="461" w:author="RAN2#117-e-r1" w:date="2022-03-03T11:50:00Z">
        <w:r>
          <w:t>1&gt;</w:t>
        </w:r>
        <w:r>
          <w:tab/>
          <w:t>if in RRC_CONNECTED:</w:t>
        </w:r>
      </w:ins>
    </w:p>
    <w:p w14:paraId="21AF6614" w14:textId="77777777" w:rsidR="0091371C" w:rsidRDefault="0091371C" w:rsidP="0091371C">
      <w:pPr>
        <w:pStyle w:val="B2"/>
        <w:rPr>
          <w:ins w:id="462" w:author="RAN2#117-e-r1" w:date="2022-03-03T11:50:00Z"/>
        </w:rPr>
      </w:pPr>
      <w:ins w:id="463" w:author="RAN2#117-e-r1" w:date="2022-03-03T11:50:00Z">
        <w:r>
          <w:t>1&gt;</w:t>
        </w:r>
        <w:r>
          <w:tab/>
          <w:t>inform lower layers that the UL synchronisation is lost;</w:t>
        </w:r>
      </w:ins>
    </w:p>
    <w:p w14:paraId="5313EABE" w14:textId="77777777" w:rsidR="0091371C" w:rsidRDefault="0091371C" w:rsidP="0091371C">
      <w:pPr>
        <w:pStyle w:val="B2"/>
        <w:rPr>
          <w:ins w:id="464" w:author="RAN2#117-e-r1" w:date="2022-03-03T11:50:00Z"/>
        </w:rPr>
      </w:pPr>
      <w:ins w:id="465" w:author="RAN2#117-e-r1" w:date="2022-03-03T11:50:00Z">
        <w:r>
          <w:t>1&gt;</w:t>
        </w:r>
        <w:r>
          <w:tab/>
          <w:t>start T31Y;</w:t>
        </w:r>
      </w:ins>
    </w:p>
    <w:p w14:paraId="14403A4B" w14:textId="715CE658" w:rsidR="0097191F" w:rsidRDefault="002557C5" w:rsidP="0091371C">
      <w:pPr>
        <w:pStyle w:val="B2"/>
        <w:rPr>
          <w:ins w:id="466" w:author="RAN2#117-e-r1" w:date="2022-03-03T11:51:00Z"/>
          <w:lang w:eastAsia="zh-TW"/>
        </w:rPr>
      </w:pPr>
      <w:ins w:id="467" w:author="RAN2#116b-e" w:date="2022-01-20T08:41:00Z">
        <w:r w:rsidRPr="004A4877">
          <w:t>1&gt;</w:t>
        </w:r>
        <w:r w:rsidRPr="004A4877">
          <w:tab/>
        </w:r>
      </w:ins>
      <w:ins w:id="468" w:author="RAN2#116b-e" w:date="2022-01-20T08:47:00Z">
        <w:r w:rsidR="00BA3A61">
          <w:rPr>
            <w:lang w:eastAsia="zh-TW"/>
          </w:rPr>
          <w:t xml:space="preserve">acquire </w:t>
        </w:r>
        <w:r w:rsidR="00BA3A61" w:rsidRPr="003C77A6">
          <w:rPr>
            <w:i/>
            <w:lang w:eastAsia="zh-TW"/>
          </w:rPr>
          <w:t>SystemInformation</w:t>
        </w:r>
      </w:ins>
      <w:commentRangeStart w:id="469"/>
      <w:ins w:id="470" w:author="RAN2#116b-e" w:date="2022-01-20T08:41:00Z">
        <w:r w:rsidRPr="003C77A6">
          <w:rPr>
            <w:i/>
            <w:lang w:eastAsia="zh-TW"/>
          </w:rPr>
          <w:t>.</w:t>
        </w:r>
      </w:ins>
      <w:commentRangeEnd w:id="469"/>
      <w:r w:rsidR="002B6767">
        <w:rPr>
          <w:rStyle w:val="af2"/>
        </w:rPr>
        <w:commentReference w:id="469"/>
      </w:r>
      <w:ins w:id="471"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72" w:author="RAN2#117-e-r1" w:date="2022-03-03T11:51:00Z">
        <w:r w:rsidR="0091371C" w:rsidRPr="0091371C">
          <w:rPr>
            <w:lang w:eastAsia="zh-TW"/>
          </w:rPr>
          <w:t xml:space="preserve"> </w:t>
        </w:r>
        <w:r w:rsidR="0091371C" w:rsidRPr="004A4877">
          <w:t>as specified in 5.2.2</w:t>
        </w:r>
      </w:ins>
      <w:ins w:id="473" w:author="RAN2#116b-e" w:date="2022-01-20T08:48:00Z">
        <w:r w:rsidR="00DA6006">
          <w:rPr>
            <w:lang w:eastAsia="zh-TW"/>
          </w:rPr>
          <w:t>;</w:t>
        </w:r>
      </w:ins>
    </w:p>
    <w:p w14:paraId="079CC76D" w14:textId="77777777" w:rsidR="0091371C" w:rsidRPr="0091371C" w:rsidRDefault="0091371C" w:rsidP="0091371C">
      <w:pPr>
        <w:ind w:left="851" w:hanging="284"/>
        <w:rPr>
          <w:ins w:id="474" w:author="RAN2#117-e-r1" w:date="2022-03-03T11:51:00Z"/>
        </w:rPr>
      </w:pPr>
      <w:commentRangeStart w:id="475"/>
      <w:commentRangeStart w:id="476"/>
      <w:commentRangeStart w:id="477"/>
      <w:ins w:id="478" w:author="RAN2#117-e-r1" w:date="2022-03-03T11:51:00Z">
        <w:r w:rsidRPr="0091371C">
          <w:t>1&gt;</w:t>
        </w:r>
        <w:r w:rsidRPr="0091371C">
          <w:tab/>
          <w:t>stop T31Y;</w:t>
        </w:r>
      </w:ins>
      <w:commentRangeEnd w:id="475"/>
      <w:r w:rsidR="002D5A7F">
        <w:rPr>
          <w:rStyle w:val="af2"/>
        </w:rPr>
        <w:commentReference w:id="475"/>
      </w:r>
      <w:commentRangeEnd w:id="476"/>
      <w:r w:rsidR="001479C2">
        <w:rPr>
          <w:rStyle w:val="af2"/>
        </w:rPr>
        <w:commentReference w:id="476"/>
      </w:r>
      <w:commentRangeEnd w:id="477"/>
      <w:r w:rsidR="002B6767">
        <w:rPr>
          <w:rStyle w:val="af2"/>
        </w:rPr>
        <w:commentReference w:id="477"/>
      </w:r>
    </w:p>
    <w:p w14:paraId="0B0FE51C" w14:textId="249B63E3" w:rsidR="0091371C" w:rsidRDefault="0091371C" w:rsidP="0091371C">
      <w:pPr>
        <w:pStyle w:val="B2"/>
        <w:rPr>
          <w:ins w:id="479" w:author="RAN2#116b-e" w:date="2022-01-20T08:41:00Z"/>
          <w:lang w:eastAsia="zh-TW"/>
        </w:rPr>
      </w:pPr>
      <w:ins w:id="480"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81" w:author="RAN2#116b-e" w:date="2022-01-20T08:49:00Z"/>
        </w:rPr>
      </w:pPr>
      <w:ins w:id="482" w:author="RAN2#116b-e" w:date="2022-01-20T08:49:00Z">
        <w:r>
          <w:t>NOTE:</w:t>
        </w:r>
        <w:r>
          <w:tab/>
        </w:r>
      </w:ins>
      <w:ins w:id="483" w:author="RAN2#116b-e" w:date="2022-01-20T08:51:00Z">
        <w:r w:rsidRPr="00BA3A61">
          <w:rPr>
            <w:i/>
            <w:lang w:eastAsia="zh-TW"/>
          </w:rPr>
          <w:t>SystemInformationBlockTypeXX</w:t>
        </w:r>
      </w:ins>
      <w:ins w:id="484"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85" w:author="RAN2#116b-e" w:date="2022-01-25T20:56:00Z">
        <w:r w:rsidR="00DA6006">
          <w:rPr>
            <w:lang w:eastAsia="zh-TW"/>
          </w:rPr>
          <w:t xml:space="preserve">different </w:t>
        </w:r>
      </w:ins>
      <w:ins w:id="486" w:author="RAN2#116b-e" w:date="2022-01-20T08:52:00Z">
        <w:r>
          <w:rPr>
            <w:lang w:eastAsia="zh-TW"/>
          </w:rPr>
          <w:t>NB-IoT carrier tha</w:t>
        </w:r>
      </w:ins>
      <w:ins w:id="487" w:author="RAN2#116b-e" w:date="2022-01-28T09:36:00Z">
        <w:r w:rsidR="00C26894">
          <w:rPr>
            <w:lang w:eastAsia="zh-TW"/>
          </w:rPr>
          <w:t>n</w:t>
        </w:r>
      </w:ins>
      <w:ins w:id="488" w:author="RAN2#116b-e" w:date="2022-01-20T08:52:00Z">
        <w:r>
          <w:rPr>
            <w:lang w:eastAsia="zh-TW"/>
          </w:rPr>
          <w:t xml:space="preserve"> the one </w:t>
        </w:r>
      </w:ins>
      <w:ins w:id="489" w:author="RAN2#116b-e" w:date="2022-01-20T08:53:00Z">
        <w:r>
          <w:rPr>
            <w:lang w:eastAsia="zh-TW"/>
          </w:rPr>
          <w:t>configured</w:t>
        </w:r>
      </w:ins>
      <w:ins w:id="490" w:author="RAN2#116b-e" w:date="2022-01-20T08:52:00Z">
        <w:r>
          <w:rPr>
            <w:lang w:eastAsia="zh-TW"/>
          </w:rPr>
          <w:t xml:space="preserve"> </w:t>
        </w:r>
      </w:ins>
      <w:ins w:id="491" w:author="RAN2#116b-e" w:date="2022-01-20T08:53:00Z">
        <w:r>
          <w:rPr>
            <w:lang w:eastAsia="zh-TW"/>
          </w:rPr>
          <w:t>to the UE.</w:t>
        </w:r>
      </w:ins>
    </w:p>
    <w:p w14:paraId="22577BA1" w14:textId="1ED713B8" w:rsidR="00BA3A61" w:rsidRDefault="00BA3A61" w:rsidP="00BA3A61">
      <w:pPr>
        <w:pStyle w:val="EditorsNote"/>
        <w:rPr>
          <w:ins w:id="492" w:author="RAN2#117-e-r1" w:date="2022-03-03T11:52:00Z"/>
        </w:rPr>
      </w:pPr>
      <w:ins w:id="493" w:author="RAN2#116b-e" w:date="2022-01-20T08:49:00Z">
        <w:del w:id="494" w:author="RAN2#117-e-r1" w:date="2022-03-03T11:52:00Z">
          <w:r w:rsidDel="0091371C">
            <w:delText>Editor’s</w:delText>
          </w:r>
        </w:del>
      </w:ins>
      <w:ins w:id="495" w:author="RAN2#116b-e" w:date="2022-01-20T08:50:00Z">
        <w:del w:id="496" w:author="RAN2#117-e-r1" w:date="2022-03-03T11:52:00Z">
          <w:r w:rsidDel="0091371C">
            <w:delText xml:space="preserve"> </w:delText>
          </w:r>
        </w:del>
      </w:ins>
      <w:ins w:id="497" w:author="RAN2#116b-e" w:date="2022-01-20T08:49:00Z">
        <w:del w:id="498" w:author="RAN2#117-e-r1" w:date="2022-03-03T11:52:00Z">
          <w:r w:rsidDel="0091371C">
            <w:delText xml:space="preserve">Note: </w:delText>
          </w:r>
        </w:del>
      </w:ins>
      <w:ins w:id="499" w:author="RAN2#116b-e" w:date="2022-01-20T08:50:00Z">
        <w:del w:id="500" w:author="RAN2#117-e-r1" w:date="2022-03-03T11:52:00Z">
          <w:r w:rsidRPr="00BA3A61" w:rsidDel="0091371C">
            <w:rPr>
              <w:i/>
            </w:rPr>
            <w:delText>Agreement</w:delText>
          </w:r>
          <w:r w:rsidDel="0091371C">
            <w:delText xml:space="preserve">: </w:delText>
          </w:r>
        </w:del>
      </w:ins>
      <w:ins w:id="501" w:author="RAN2#116b-e" w:date="2022-01-24T14:58:00Z">
        <w:del w:id="502"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503" w:author="RAN2#116b-e" w:date="2022-01-20T08:51:00Z">
        <w:del w:id="504" w:author="RAN2#117-e-r1" w:date="2022-03-03T11:52:00Z">
          <w:r w:rsidRPr="00BA3A61" w:rsidDel="0091371C">
            <w:delText>FFS whether anything additional is needed</w:delText>
          </w:r>
        </w:del>
      </w:ins>
      <w:ins w:id="505" w:author="RAN2#116b-e" w:date="2022-01-20T09:27:00Z">
        <w:del w:id="506" w:author="RAN2#117-e-r1" w:date="2022-03-03T11:52:00Z">
          <w:r w:rsidR="00585ECE" w:rsidDel="0091371C">
            <w:delText>.</w:delText>
          </w:r>
        </w:del>
      </w:ins>
    </w:p>
    <w:p w14:paraId="176BB2CE" w14:textId="77777777" w:rsidR="00672EDA" w:rsidRDefault="0091371C" w:rsidP="0091371C">
      <w:pPr>
        <w:keepLines/>
        <w:ind w:left="1135" w:hanging="851"/>
        <w:rPr>
          <w:ins w:id="507" w:author="Rapporteur" w:date="2022-03-06T17:03:00Z"/>
          <w:color w:val="FF0000"/>
          <w:lang w:eastAsia="zh-TW"/>
        </w:rPr>
      </w:pPr>
      <w:ins w:id="508"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509" w:author="Rapporteur" w:date="2022-03-06T17:02:00Z">
        <w:r w:rsidR="001479C2">
          <w:rPr>
            <w:color w:val="FF0000"/>
            <w:lang w:eastAsia="zh-TW"/>
          </w:rPr>
          <w:t xml:space="preserve">. </w:t>
        </w:r>
      </w:ins>
    </w:p>
    <w:p w14:paraId="68CF71C0" w14:textId="73FCE995" w:rsidR="0091371C" w:rsidRPr="0091371C" w:rsidRDefault="00672EDA" w:rsidP="0091371C">
      <w:pPr>
        <w:keepLines/>
        <w:ind w:left="1135" w:hanging="851"/>
        <w:rPr>
          <w:ins w:id="510" w:author="RAN2#117-e-r1" w:date="2022-03-03T11:52:00Z"/>
          <w:color w:val="FF0000"/>
        </w:rPr>
      </w:pPr>
      <w:ins w:id="511" w:author="Rapporteur" w:date="2022-03-06T17:03:00Z">
        <w:r w:rsidRPr="0091371C">
          <w:rPr>
            <w:color w:val="FF0000"/>
            <w:lang w:eastAsia="zh-TW"/>
          </w:rPr>
          <w:t xml:space="preserve">Editor’s Note: </w:t>
        </w:r>
      </w:ins>
      <w:ins w:id="512" w:author="Rapporteur" w:date="2022-03-06T17:02:00Z">
        <w:r w:rsidR="001479C2" w:rsidRPr="001479C2">
          <w:rPr>
            <w:i/>
            <w:color w:val="FF0000"/>
            <w:lang w:eastAsia="zh-TW"/>
          </w:rPr>
          <w:t>Editor</w:t>
        </w:r>
        <w:r w:rsidR="001479C2">
          <w:rPr>
            <w:color w:val="FF0000"/>
            <w:lang w:eastAsia="zh-TW"/>
          </w:rPr>
          <w:t>: FFS whether a new tiner T#31Y is signalled or the value</w:t>
        </w:r>
      </w:ins>
      <w:ins w:id="513" w:author="Rapporteur" w:date="2022-03-06T17:03:00Z">
        <w:r w:rsidR="001479C2">
          <w:rPr>
            <w:color w:val="FF0000"/>
            <w:lang w:eastAsia="zh-TW"/>
          </w:rPr>
          <w:t xml:space="preserve"> </w:t>
        </w:r>
      </w:ins>
      <w:ins w:id="514" w:author="Rapporteur" w:date="2022-03-06T17:02:00Z">
        <w:r w:rsidR="001479C2">
          <w:rPr>
            <w:color w:val="FF0000"/>
            <w:lang w:eastAsia="zh-TW"/>
          </w:rPr>
          <w:t>signalled</w:t>
        </w:r>
      </w:ins>
      <w:ins w:id="515"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516"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517" w:author="RAN2#117-e-r1" w:date="2022-03-03T11:48:00Z"/>
                <w:rFonts w:ascii="Arial" w:eastAsiaTheme="minorEastAsia" w:hAnsi="Arial" w:cs="Arial"/>
                <w:noProof/>
                <w:sz w:val="24"/>
              </w:rPr>
            </w:pPr>
            <w:bookmarkStart w:id="518" w:name="_Toc20486868"/>
            <w:bookmarkStart w:id="519" w:name="_Toc29342160"/>
            <w:bookmarkStart w:id="520" w:name="_Toc29343299"/>
            <w:bookmarkStart w:id="521" w:name="_Toc36566550"/>
            <w:bookmarkStart w:id="522" w:name="_Toc36809964"/>
            <w:bookmarkStart w:id="523" w:name="_Toc36846328"/>
            <w:bookmarkStart w:id="524" w:name="_Toc36938981"/>
            <w:bookmarkStart w:id="525" w:name="_Toc37081961"/>
            <w:bookmarkStart w:id="526" w:name="_Toc46480588"/>
            <w:bookmarkStart w:id="527" w:name="_Toc46481822"/>
            <w:bookmarkStart w:id="528" w:name="_Toc46483056"/>
            <w:bookmarkStart w:id="529" w:name="_Toc90678853"/>
            <w:bookmarkStart w:id="530" w:name="_Toc20487167"/>
            <w:bookmarkStart w:id="531" w:name="_Toc29342462"/>
            <w:bookmarkStart w:id="532" w:name="_Toc29343601"/>
            <w:bookmarkStart w:id="533" w:name="_Toc36566861"/>
            <w:bookmarkStart w:id="534" w:name="_Toc36810294"/>
            <w:bookmarkStart w:id="535" w:name="_Toc36846658"/>
            <w:bookmarkStart w:id="536" w:name="_Toc36939311"/>
            <w:bookmarkStart w:id="537" w:name="_Toc37082291"/>
            <w:bookmarkStart w:id="538" w:name="_Toc46480923"/>
            <w:bookmarkStart w:id="539" w:name="_Toc46482157"/>
            <w:bookmarkStart w:id="540" w:name="_Toc46483391"/>
            <w:bookmarkStart w:id="541" w:name="_Toc90679188"/>
            <w:ins w:id="542"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518"/>
      <w:bookmarkEnd w:id="519"/>
      <w:bookmarkEnd w:id="520"/>
      <w:bookmarkEnd w:id="521"/>
      <w:bookmarkEnd w:id="522"/>
      <w:bookmarkEnd w:id="523"/>
      <w:bookmarkEnd w:id="524"/>
      <w:bookmarkEnd w:id="525"/>
      <w:bookmarkEnd w:id="526"/>
      <w:bookmarkEnd w:id="527"/>
      <w:bookmarkEnd w:id="528"/>
      <w:bookmarkEnd w:id="529"/>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43" w:author="RAN2#117-e-r1" w:date="2022-03-03T11:48:00Z"/>
        </w:rPr>
      </w:pPr>
      <w:r w:rsidRPr="00E41598">
        <w:t>1&gt;</w:t>
      </w:r>
      <w:r w:rsidRPr="00E41598">
        <w:tab/>
        <w:t>upon T312 expiry; or</w:t>
      </w:r>
    </w:p>
    <w:p w14:paraId="5B3D344E" w14:textId="7DAB56B7" w:rsidR="0091371C" w:rsidRPr="00E41598" w:rsidRDefault="0091371C" w:rsidP="00E41598">
      <w:pPr>
        <w:pStyle w:val="B1"/>
      </w:pPr>
      <w:ins w:id="544"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lastRenderedPageBreak/>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lastRenderedPageBreak/>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lastRenderedPageBreak/>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530"/>
      <w:bookmarkEnd w:id="531"/>
      <w:bookmarkEnd w:id="532"/>
      <w:bookmarkEnd w:id="533"/>
      <w:bookmarkEnd w:id="534"/>
      <w:bookmarkEnd w:id="535"/>
      <w:bookmarkEnd w:id="536"/>
      <w:bookmarkEnd w:id="537"/>
      <w:bookmarkEnd w:id="538"/>
      <w:bookmarkEnd w:id="539"/>
      <w:bookmarkEnd w:id="540"/>
      <w:bookmarkEnd w:id="541"/>
    </w:p>
    <w:p w14:paraId="3BF1E4B0" w14:textId="77777777" w:rsidR="009722D5" w:rsidRPr="004A4877" w:rsidRDefault="009722D5" w:rsidP="009722D5">
      <w:pPr>
        <w:pStyle w:val="4"/>
        <w:rPr>
          <w:noProof/>
        </w:rPr>
      </w:pPr>
      <w:bookmarkStart w:id="545" w:name="_Toc20487168"/>
      <w:bookmarkStart w:id="546" w:name="_Toc29342463"/>
      <w:bookmarkStart w:id="547" w:name="_Toc29343602"/>
      <w:bookmarkStart w:id="548" w:name="_Toc36566862"/>
      <w:bookmarkStart w:id="549" w:name="_Toc36810295"/>
      <w:bookmarkStart w:id="550" w:name="_Toc36846659"/>
      <w:bookmarkStart w:id="551" w:name="_Toc36939312"/>
      <w:bookmarkStart w:id="552" w:name="_Toc37082292"/>
      <w:bookmarkStart w:id="553" w:name="_Toc46480924"/>
      <w:bookmarkStart w:id="554" w:name="_Toc46482158"/>
      <w:bookmarkStart w:id="555" w:name="_Toc46483392"/>
      <w:bookmarkStart w:id="556" w:name="_Toc90679189"/>
      <w:r w:rsidRPr="004A4877">
        <w:t>–</w:t>
      </w:r>
      <w:r w:rsidRPr="004A4877">
        <w:tab/>
      </w:r>
      <w:r w:rsidRPr="004A4877">
        <w:rPr>
          <w:i/>
          <w:noProof/>
        </w:rPr>
        <w:t>EUTRA-RRC-Definitions</w:t>
      </w:r>
      <w:bookmarkEnd w:id="545"/>
      <w:bookmarkEnd w:id="546"/>
      <w:bookmarkEnd w:id="547"/>
      <w:bookmarkEnd w:id="548"/>
      <w:bookmarkEnd w:id="549"/>
      <w:bookmarkEnd w:id="550"/>
      <w:bookmarkEnd w:id="551"/>
      <w:bookmarkEnd w:id="552"/>
      <w:bookmarkEnd w:id="553"/>
      <w:bookmarkEnd w:id="554"/>
      <w:bookmarkEnd w:id="555"/>
      <w:bookmarkEnd w:id="556"/>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557" w:name="_Toc20487169"/>
      <w:bookmarkStart w:id="558" w:name="_Toc29342464"/>
      <w:bookmarkStart w:id="559" w:name="_Toc29343603"/>
      <w:bookmarkStart w:id="560" w:name="_Toc36566863"/>
      <w:bookmarkStart w:id="561" w:name="_Toc36810296"/>
      <w:bookmarkStart w:id="562" w:name="_Toc36846660"/>
      <w:bookmarkStart w:id="563" w:name="_Toc36939313"/>
      <w:bookmarkStart w:id="564" w:name="_Toc37082293"/>
      <w:bookmarkStart w:id="565" w:name="_Toc46480925"/>
      <w:bookmarkStart w:id="566" w:name="_Toc46482159"/>
      <w:bookmarkStart w:id="567" w:name="_Toc46483393"/>
      <w:bookmarkStart w:id="568" w:name="_Toc90679190"/>
      <w:r w:rsidRPr="004A4877">
        <w:t>–</w:t>
      </w:r>
      <w:r w:rsidRPr="004A4877">
        <w:tab/>
      </w:r>
      <w:r w:rsidRPr="004A4877">
        <w:rPr>
          <w:i/>
          <w:noProof/>
        </w:rPr>
        <w:t>BCCH-BCH-Message</w:t>
      </w:r>
      <w:bookmarkEnd w:id="557"/>
      <w:bookmarkEnd w:id="558"/>
      <w:bookmarkEnd w:id="559"/>
      <w:bookmarkEnd w:id="560"/>
      <w:bookmarkEnd w:id="561"/>
      <w:bookmarkEnd w:id="562"/>
      <w:bookmarkEnd w:id="563"/>
      <w:bookmarkEnd w:id="564"/>
      <w:bookmarkEnd w:id="565"/>
      <w:bookmarkEnd w:id="566"/>
      <w:bookmarkEnd w:id="567"/>
      <w:bookmarkEnd w:id="568"/>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569" w:name="_Toc20487170"/>
      <w:bookmarkStart w:id="570" w:name="_Toc29342465"/>
      <w:bookmarkStart w:id="571" w:name="_Toc29343604"/>
      <w:bookmarkStart w:id="572" w:name="_Toc36566864"/>
      <w:bookmarkStart w:id="573" w:name="_Toc36810297"/>
      <w:bookmarkStart w:id="574" w:name="_Toc36846661"/>
      <w:bookmarkStart w:id="575" w:name="_Toc36939314"/>
      <w:bookmarkStart w:id="576" w:name="_Toc37082294"/>
      <w:bookmarkStart w:id="577" w:name="_Toc46480926"/>
      <w:bookmarkStart w:id="578" w:name="_Toc46482160"/>
      <w:bookmarkStart w:id="579" w:name="_Toc46483394"/>
      <w:bookmarkStart w:id="580" w:name="_Toc90679191"/>
      <w:r w:rsidRPr="004A4877">
        <w:t>–</w:t>
      </w:r>
      <w:r w:rsidRPr="004A4877">
        <w:tab/>
      </w:r>
      <w:r w:rsidRPr="004A4877">
        <w:rPr>
          <w:i/>
          <w:noProof/>
        </w:rPr>
        <w:t>BCCH-BCH-Message-MBMS</w:t>
      </w:r>
      <w:bookmarkEnd w:id="569"/>
      <w:bookmarkEnd w:id="570"/>
      <w:bookmarkEnd w:id="571"/>
      <w:bookmarkEnd w:id="572"/>
      <w:bookmarkEnd w:id="573"/>
      <w:bookmarkEnd w:id="574"/>
      <w:bookmarkEnd w:id="575"/>
      <w:bookmarkEnd w:id="576"/>
      <w:bookmarkEnd w:id="577"/>
      <w:bookmarkEnd w:id="578"/>
      <w:bookmarkEnd w:id="579"/>
      <w:bookmarkEnd w:id="580"/>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581" w:name="_Toc20487171"/>
      <w:bookmarkStart w:id="582" w:name="_Toc29342466"/>
      <w:bookmarkStart w:id="583" w:name="_Toc29343605"/>
      <w:bookmarkStart w:id="584" w:name="_Toc36566865"/>
      <w:bookmarkStart w:id="585" w:name="_Toc36810298"/>
      <w:bookmarkStart w:id="586" w:name="_Toc36846662"/>
      <w:bookmarkStart w:id="587" w:name="_Toc36939315"/>
      <w:bookmarkStart w:id="588" w:name="_Toc37082295"/>
      <w:bookmarkStart w:id="589" w:name="_Toc46480927"/>
      <w:bookmarkStart w:id="590" w:name="_Toc46482161"/>
      <w:bookmarkStart w:id="591" w:name="_Toc46483395"/>
      <w:bookmarkStart w:id="592" w:name="_Toc90679192"/>
      <w:r w:rsidRPr="004A4877">
        <w:t>–</w:t>
      </w:r>
      <w:r w:rsidRPr="004A4877">
        <w:tab/>
      </w:r>
      <w:r w:rsidRPr="004A4877">
        <w:rPr>
          <w:i/>
          <w:noProof/>
        </w:rPr>
        <w:t>BCCH-DL-SCH-Message</w:t>
      </w:r>
      <w:bookmarkEnd w:id="581"/>
      <w:bookmarkEnd w:id="582"/>
      <w:bookmarkEnd w:id="583"/>
      <w:bookmarkEnd w:id="584"/>
      <w:bookmarkEnd w:id="585"/>
      <w:bookmarkEnd w:id="586"/>
      <w:bookmarkEnd w:id="587"/>
      <w:bookmarkEnd w:id="588"/>
      <w:bookmarkEnd w:id="589"/>
      <w:bookmarkEnd w:id="590"/>
      <w:bookmarkEnd w:id="591"/>
      <w:bookmarkEnd w:id="592"/>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593" w:name="_Toc20487172"/>
      <w:bookmarkStart w:id="594" w:name="_Toc29342467"/>
      <w:bookmarkStart w:id="595" w:name="_Toc29343606"/>
      <w:bookmarkStart w:id="596" w:name="_Toc36566866"/>
      <w:bookmarkStart w:id="597" w:name="_Toc36810299"/>
      <w:bookmarkStart w:id="598" w:name="_Toc36846663"/>
      <w:bookmarkStart w:id="599" w:name="_Toc36939316"/>
      <w:bookmarkStart w:id="600" w:name="_Toc37082296"/>
      <w:bookmarkStart w:id="601" w:name="_Toc46480928"/>
      <w:bookmarkStart w:id="602" w:name="_Toc46482162"/>
      <w:bookmarkStart w:id="603" w:name="_Toc46483396"/>
      <w:bookmarkStart w:id="604" w:name="_Toc90679193"/>
      <w:r w:rsidRPr="004A4877">
        <w:t>–</w:t>
      </w:r>
      <w:r w:rsidRPr="004A4877">
        <w:tab/>
      </w:r>
      <w:r w:rsidRPr="004A4877">
        <w:rPr>
          <w:i/>
          <w:noProof/>
        </w:rPr>
        <w:t>BCCH-DL-SCH-Message-BR</w:t>
      </w:r>
      <w:bookmarkEnd w:id="593"/>
      <w:bookmarkEnd w:id="594"/>
      <w:bookmarkEnd w:id="595"/>
      <w:bookmarkEnd w:id="596"/>
      <w:bookmarkEnd w:id="597"/>
      <w:bookmarkEnd w:id="598"/>
      <w:bookmarkEnd w:id="599"/>
      <w:bookmarkEnd w:id="600"/>
      <w:bookmarkEnd w:id="601"/>
      <w:bookmarkEnd w:id="602"/>
      <w:bookmarkEnd w:id="603"/>
      <w:bookmarkEnd w:id="604"/>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05" w:name="_Toc20487173"/>
      <w:bookmarkStart w:id="606" w:name="_Toc29342468"/>
      <w:bookmarkStart w:id="607" w:name="_Toc29343607"/>
      <w:bookmarkStart w:id="608" w:name="_Toc36566867"/>
      <w:bookmarkStart w:id="609" w:name="_Toc36810300"/>
      <w:bookmarkStart w:id="610" w:name="_Toc36846664"/>
      <w:bookmarkStart w:id="611" w:name="_Toc36939317"/>
      <w:bookmarkStart w:id="612" w:name="_Toc37082297"/>
      <w:bookmarkStart w:id="613" w:name="_Toc46480929"/>
      <w:bookmarkStart w:id="614" w:name="_Toc46482163"/>
      <w:bookmarkStart w:id="615" w:name="_Toc46483397"/>
      <w:bookmarkStart w:id="616" w:name="_Toc90679194"/>
      <w:r w:rsidRPr="004A4877">
        <w:t>–</w:t>
      </w:r>
      <w:r w:rsidRPr="004A4877">
        <w:tab/>
      </w:r>
      <w:r w:rsidRPr="004A4877">
        <w:rPr>
          <w:i/>
          <w:noProof/>
        </w:rPr>
        <w:t>BCCH-DL-SCH-Message-MBMS</w:t>
      </w:r>
      <w:bookmarkEnd w:id="605"/>
      <w:bookmarkEnd w:id="606"/>
      <w:bookmarkEnd w:id="607"/>
      <w:bookmarkEnd w:id="608"/>
      <w:bookmarkEnd w:id="609"/>
      <w:bookmarkEnd w:id="610"/>
      <w:bookmarkEnd w:id="611"/>
      <w:bookmarkEnd w:id="612"/>
      <w:bookmarkEnd w:id="613"/>
      <w:bookmarkEnd w:id="614"/>
      <w:bookmarkEnd w:id="615"/>
      <w:bookmarkEnd w:id="616"/>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17" w:name="_Toc20487174"/>
      <w:bookmarkStart w:id="618" w:name="_Toc29342469"/>
      <w:bookmarkStart w:id="619" w:name="_Toc29343608"/>
      <w:bookmarkStart w:id="620" w:name="_Toc36566868"/>
      <w:bookmarkStart w:id="621" w:name="_Toc36810301"/>
      <w:bookmarkStart w:id="622" w:name="_Toc36846665"/>
      <w:bookmarkStart w:id="623" w:name="_Toc36939318"/>
      <w:bookmarkStart w:id="624" w:name="_Toc37082298"/>
      <w:bookmarkStart w:id="625" w:name="_Toc46480930"/>
      <w:bookmarkStart w:id="626" w:name="_Toc46482164"/>
      <w:bookmarkStart w:id="627" w:name="_Toc46483398"/>
      <w:bookmarkStart w:id="628" w:name="_Toc90679195"/>
      <w:r w:rsidRPr="004A4877">
        <w:t>–</w:t>
      </w:r>
      <w:r w:rsidRPr="004A4877">
        <w:tab/>
      </w:r>
      <w:r w:rsidRPr="004A4877">
        <w:rPr>
          <w:i/>
          <w:noProof/>
        </w:rPr>
        <w:t>MCCH-Message</w:t>
      </w:r>
      <w:bookmarkEnd w:id="617"/>
      <w:bookmarkEnd w:id="618"/>
      <w:bookmarkEnd w:id="619"/>
      <w:bookmarkEnd w:id="620"/>
      <w:bookmarkEnd w:id="621"/>
      <w:bookmarkEnd w:id="622"/>
      <w:bookmarkEnd w:id="623"/>
      <w:bookmarkEnd w:id="624"/>
      <w:bookmarkEnd w:id="625"/>
      <w:bookmarkEnd w:id="626"/>
      <w:bookmarkEnd w:id="627"/>
      <w:bookmarkEnd w:id="628"/>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29" w:name="_Toc20487175"/>
      <w:bookmarkStart w:id="630" w:name="_Toc29342470"/>
      <w:bookmarkStart w:id="631" w:name="_Toc29343609"/>
      <w:bookmarkStart w:id="632" w:name="_Toc36566869"/>
      <w:bookmarkStart w:id="633" w:name="_Toc36810302"/>
      <w:bookmarkStart w:id="634" w:name="_Toc36846666"/>
      <w:bookmarkStart w:id="635" w:name="_Toc36939319"/>
      <w:bookmarkStart w:id="636" w:name="_Toc37082299"/>
      <w:bookmarkStart w:id="637" w:name="_Toc46480931"/>
      <w:bookmarkStart w:id="638" w:name="_Toc46482165"/>
      <w:bookmarkStart w:id="639" w:name="_Toc46483399"/>
      <w:bookmarkStart w:id="640" w:name="_Toc90679196"/>
      <w:r w:rsidRPr="004A4877">
        <w:t>–</w:t>
      </w:r>
      <w:r w:rsidRPr="004A4877">
        <w:tab/>
      </w:r>
      <w:r w:rsidRPr="004A4877">
        <w:rPr>
          <w:i/>
          <w:noProof/>
        </w:rPr>
        <w:t>PCCH-Message</w:t>
      </w:r>
      <w:bookmarkEnd w:id="629"/>
      <w:bookmarkEnd w:id="630"/>
      <w:bookmarkEnd w:id="631"/>
      <w:bookmarkEnd w:id="632"/>
      <w:bookmarkEnd w:id="633"/>
      <w:bookmarkEnd w:id="634"/>
      <w:bookmarkEnd w:id="635"/>
      <w:bookmarkEnd w:id="636"/>
      <w:bookmarkEnd w:id="637"/>
      <w:bookmarkEnd w:id="638"/>
      <w:bookmarkEnd w:id="639"/>
      <w:bookmarkEnd w:id="640"/>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41" w:name="_Toc20487176"/>
      <w:bookmarkStart w:id="642" w:name="_Toc29342471"/>
      <w:bookmarkStart w:id="643" w:name="_Toc29343610"/>
      <w:bookmarkStart w:id="644" w:name="_Toc36566870"/>
      <w:bookmarkStart w:id="645" w:name="_Toc36810303"/>
      <w:bookmarkStart w:id="646" w:name="_Toc36846667"/>
      <w:bookmarkStart w:id="647" w:name="_Toc36939320"/>
      <w:bookmarkStart w:id="648" w:name="_Toc37082300"/>
      <w:bookmarkStart w:id="649" w:name="_Toc46480932"/>
      <w:bookmarkStart w:id="650" w:name="_Toc46482166"/>
      <w:bookmarkStart w:id="651" w:name="_Toc46483400"/>
      <w:bookmarkStart w:id="652" w:name="_Toc90679197"/>
      <w:r w:rsidRPr="004A4877">
        <w:t>–</w:t>
      </w:r>
      <w:r w:rsidRPr="004A4877">
        <w:tab/>
      </w:r>
      <w:r w:rsidRPr="004A4877">
        <w:rPr>
          <w:i/>
          <w:noProof/>
        </w:rPr>
        <w:t>DL-CCCH-Message</w:t>
      </w:r>
      <w:bookmarkEnd w:id="641"/>
      <w:bookmarkEnd w:id="642"/>
      <w:bookmarkEnd w:id="643"/>
      <w:bookmarkEnd w:id="644"/>
      <w:bookmarkEnd w:id="645"/>
      <w:bookmarkEnd w:id="646"/>
      <w:bookmarkEnd w:id="647"/>
      <w:bookmarkEnd w:id="648"/>
      <w:bookmarkEnd w:id="649"/>
      <w:bookmarkEnd w:id="650"/>
      <w:bookmarkEnd w:id="651"/>
      <w:bookmarkEnd w:id="652"/>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3" w:name="_Toc20487177"/>
      <w:bookmarkStart w:id="654" w:name="_Toc29342472"/>
      <w:bookmarkStart w:id="655" w:name="_Toc29343611"/>
      <w:bookmarkStart w:id="656" w:name="_Toc36566871"/>
      <w:bookmarkStart w:id="657" w:name="_Toc36810304"/>
      <w:bookmarkStart w:id="658" w:name="_Toc36846668"/>
      <w:bookmarkStart w:id="659" w:name="_Toc36939321"/>
      <w:bookmarkStart w:id="660" w:name="_Toc37082301"/>
      <w:bookmarkStart w:id="661" w:name="_Toc46480933"/>
      <w:bookmarkStart w:id="662" w:name="_Toc46482167"/>
      <w:bookmarkStart w:id="663" w:name="_Toc46483401"/>
      <w:bookmarkStart w:id="664" w:name="_Toc90679198"/>
      <w:r w:rsidRPr="004A4877">
        <w:t>–</w:t>
      </w:r>
      <w:r w:rsidRPr="004A4877">
        <w:tab/>
      </w:r>
      <w:r w:rsidRPr="004A4877">
        <w:rPr>
          <w:i/>
          <w:noProof/>
        </w:rPr>
        <w:t>DL-DCCH-Message</w:t>
      </w:r>
      <w:bookmarkEnd w:id="653"/>
      <w:bookmarkEnd w:id="654"/>
      <w:bookmarkEnd w:id="655"/>
      <w:bookmarkEnd w:id="656"/>
      <w:bookmarkEnd w:id="657"/>
      <w:bookmarkEnd w:id="658"/>
      <w:bookmarkEnd w:id="659"/>
      <w:bookmarkEnd w:id="660"/>
      <w:bookmarkEnd w:id="661"/>
      <w:bookmarkEnd w:id="662"/>
      <w:bookmarkEnd w:id="663"/>
      <w:bookmarkEnd w:id="664"/>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65" w:name="_Toc20487178"/>
      <w:bookmarkStart w:id="666" w:name="_Toc29342473"/>
      <w:bookmarkStart w:id="667" w:name="_Toc29343612"/>
      <w:bookmarkStart w:id="668" w:name="_Toc36566872"/>
      <w:bookmarkStart w:id="669" w:name="_Toc36810305"/>
      <w:bookmarkStart w:id="670" w:name="_Toc36846669"/>
      <w:bookmarkStart w:id="671" w:name="_Toc36939322"/>
      <w:bookmarkStart w:id="672" w:name="_Toc37082302"/>
      <w:bookmarkStart w:id="673" w:name="_Toc46480934"/>
      <w:bookmarkStart w:id="674" w:name="_Toc46482168"/>
      <w:bookmarkStart w:id="675" w:name="_Toc46483402"/>
      <w:bookmarkStart w:id="676" w:name="_Toc90679199"/>
      <w:r w:rsidRPr="004A4877">
        <w:t>–</w:t>
      </w:r>
      <w:r w:rsidRPr="004A4877">
        <w:tab/>
      </w:r>
      <w:r w:rsidRPr="004A4877">
        <w:rPr>
          <w:i/>
          <w:noProof/>
        </w:rPr>
        <w:t>UL-CCCH-Message</w:t>
      </w:r>
      <w:bookmarkEnd w:id="665"/>
      <w:bookmarkEnd w:id="666"/>
      <w:bookmarkEnd w:id="667"/>
      <w:bookmarkEnd w:id="668"/>
      <w:bookmarkEnd w:id="669"/>
      <w:bookmarkEnd w:id="670"/>
      <w:bookmarkEnd w:id="671"/>
      <w:bookmarkEnd w:id="672"/>
      <w:bookmarkEnd w:id="673"/>
      <w:bookmarkEnd w:id="674"/>
      <w:bookmarkEnd w:id="675"/>
      <w:bookmarkEnd w:id="676"/>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77" w:name="_Toc20487179"/>
      <w:bookmarkStart w:id="678" w:name="_Toc29342474"/>
      <w:bookmarkStart w:id="679" w:name="_Toc29343613"/>
      <w:bookmarkStart w:id="680" w:name="_Toc36566873"/>
      <w:bookmarkStart w:id="681" w:name="_Toc36810306"/>
      <w:bookmarkStart w:id="682" w:name="_Toc36846670"/>
      <w:bookmarkStart w:id="683" w:name="_Toc36939323"/>
      <w:bookmarkStart w:id="684" w:name="_Toc37082303"/>
      <w:bookmarkStart w:id="685" w:name="_Toc46480935"/>
      <w:bookmarkStart w:id="686" w:name="_Toc46482169"/>
      <w:bookmarkStart w:id="687" w:name="_Toc46483403"/>
      <w:bookmarkStart w:id="688" w:name="_Toc90679200"/>
      <w:r w:rsidRPr="004A4877">
        <w:t>–</w:t>
      </w:r>
      <w:r w:rsidRPr="004A4877">
        <w:tab/>
      </w:r>
      <w:r w:rsidRPr="004A4877">
        <w:rPr>
          <w:i/>
          <w:noProof/>
        </w:rPr>
        <w:t>UL-DCCH-Message</w:t>
      </w:r>
      <w:bookmarkEnd w:id="677"/>
      <w:bookmarkEnd w:id="678"/>
      <w:bookmarkEnd w:id="679"/>
      <w:bookmarkEnd w:id="680"/>
      <w:bookmarkEnd w:id="681"/>
      <w:bookmarkEnd w:id="682"/>
      <w:bookmarkEnd w:id="683"/>
      <w:bookmarkEnd w:id="684"/>
      <w:bookmarkEnd w:id="685"/>
      <w:bookmarkEnd w:id="686"/>
      <w:bookmarkEnd w:id="687"/>
      <w:bookmarkEnd w:id="688"/>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89" w:name="_Toc20487180"/>
      <w:bookmarkStart w:id="690" w:name="_Toc29342475"/>
      <w:bookmarkStart w:id="691" w:name="_Toc29343614"/>
      <w:bookmarkStart w:id="692" w:name="_Toc36566874"/>
      <w:bookmarkStart w:id="693" w:name="_Toc36810307"/>
      <w:bookmarkStart w:id="694" w:name="_Toc36846671"/>
      <w:bookmarkStart w:id="695" w:name="_Toc36939324"/>
      <w:bookmarkStart w:id="696" w:name="_Toc37082304"/>
      <w:bookmarkStart w:id="697" w:name="_Toc46480936"/>
      <w:bookmarkStart w:id="698" w:name="_Toc46482170"/>
      <w:bookmarkStart w:id="699" w:name="_Toc46483404"/>
      <w:bookmarkStart w:id="700" w:name="_Toc90679201"/>
      <w:r w:rsidRPr="004A4877">
        <w:t>–</w:t>
      </w:r>
      <w:r w:rsidRPr="004A4877">
        <w:tab/>
      </w:r>
      <w:r w:rsidRPr="004A4877">
        <w:rPr>
          <w:i/>
          <w:noProof/>
        </w:rPr>
        <w:t>SC-MCCH-Message</w:t>
      </w:r>
      <w:bookmarkEnd w:id="689"/>
      <w:bookmarkEnd w:id="690"/>
      <w:bookmarkEnd w:id="691"/>
      <w:bookmarkEnd w:id="692"/>
      <w:bookmarkEnd w:id="693"/>
      <w:bookmarkEnd w:id="694"/>
      <w:bookmarkEnd w:id="695"/>
      <w:bookmarkEnd w:id="696"/>
      <w:bookmarkEnd w:id="697"/>
      <w:bookmarkEnd w:id="698"/>
      <w:bookmarkEnd w:id="699"/>
      <w:bookmarkEnd w:id="700"/>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701" w:name="_Toc20487181"/>
      <w:bookmarkStart w:id="702" w:name="_Toc29342476"/>
      <w:bookmarkStart w:id="703" w:name="_Toc29343615"/>
      <w:bookmarkStart w:id="704" w:name="_Toc36566875"/>
      <w:bookmarkStart w:id="705" w:name="_Toc36810308"/>
      <w:bookmarkStart w:id="706" w:name="_Toc36846672"/>
      <w:bookmarkStart w:id="707" w:name="_Toc36939325"/>
      <w:bookmarkStart w:id="708" w:name="_Toc37082305"/>
      <w:bookmarkStart w:id="709" w:name="_Toc46480937"/>
      <w:bookmarkStart w:id="710" w:name="_Toc46482171"/>
      <w:bookmarkStart w:id="711" w:name="_Toc46483405"/>
      <w:bookmarkStart w:id="712" w:name="_Toc90679202"/>
      <w:r w:rsidRPr="004A4877">
        <w:lastRenderedPageBreak/>
        <w:t>6.2.2</w:t>
      </w:r>
      <w:r w:rsidRPr="004A4877">
        <w:tab/>
        <w:t>Message definitions</w:t>
      </w:r>
      <w:bookmarkEnd w:id="701"/>
      <w:bookmarkEnd w:id="702"/>
      <w:bookmarkEnd w:id="703"/>
      <w:bookmarkEnd w:id="704"/>
      <w:bookmarkEnd w:id="705"/>
      <w:bookmarkEnd w:id="706"/>
      <w:bookmarkEnd w:id="707"/>
      <w:bookmarkEnd w:id="708"/>
      <w:bookmarkEnd w:id="709"/>
      <w:bookmarkEnd w:id="710"/>
      <w:bookmarkEnd w:id="711"/>
      <w:bookmarkEnd w:id="712"/>
    </w:p>
    <w:p w14:paraId="0F959533" w14:textId="77777777" w:rsidR="009722D5" w:rsidRPr="004A4877" w:rsidRDefault="009722D5" w:rsidP="009722D5">
      <w:pPr>
        <w:pStyle w:val="4"/>
        <w:rPr>
          <w:rFonts w:eastAsia="宋体"/>
          <w:lang w:eastAsia="zh-CN"/>
        </w:rPr>
      </w:pPr>
      <w:bookmarkStart w:id="713" w:name="_Toc20487182"/>
      <w:bookmarkStart w:id="714" w:name="_Toc29342477"/>
      <w:bookmarkStart w:id="715" w:name="_Toc29343616"/>
      <w:bookmarkStart w:id="716" w:name="_Toc36566876"/>
      <w:bookmarkStart w:id="717" w:name="_Toc36810309"/>
      <w:bookmarkStart w:id="718" w:name="_Toc36846673"/>
      <w:bookmarkStart w:id="719" w:name="_Toc36939326"/>
      <w:bookmarkStart w:id="720" w:name="_Toc37082306"/>
      <w:bookmarkStart w:id="721" w:name="_Toc46480938"/>
      <w:bookmarkStart w:id="722" w:name="_Toc46482172"/>
      <w:bookmarkStart w:id="723" w:name="_Toc46483406"/>
      <w:bookmarkStart w:id="724" w:name="_Toc90679203"/>
      <w:r w:rsidRPr="004A4877">
        <w:t>–</w:t>
      </w:r>
      <w:r w:rsidRPr="004A4877">
        <w:tab/>
      </w:r>
      <w:r w:rsidRPr="004A4877">
        <w:rPr>
          <w:rFonts w:eastAsia="宋体"/>
          <w:i/>
          <w:noProof/>
          <w:lang w:eastAsia="zh-CN"/>
        </w:rPr>
        <w:t>CounterCheck</w:t>
      </w:r>
      <w:bookmarkEnd w:id="713"/>
      <w:bookmarkEnd w:id="714"/>
      <w:bookmarkEnd w:id="715"/>
      <w:bookmarkEnd w:id="716"/>
      <w:bookmarkEnd w:id="717"/>
      <w:bookmarkEnd w:id="718"/>
      <w:bookmarkEnd w:id="719"/>
      <w:bookmarkEnd w:id="720"/>
      <w:bookmarkEnd w:id="721"/>
      <w:bookmarkEnd w:id="722"/>
      <w:bookmarkEnd w:id="723"/>
      <w:bookmarkEnd w:id="724"/>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725" w:name="_Toc20487183"/>
      <w:bookmarkStart w:id="726" w:name="_Toc29342478"/>
      <w:bookmarkStart w:id="727" w:name="_Toc29343617"/>
      <w:bookmarkStart w:id="728" w:name="_Toc36566877"/>
      <w:bookmarkStart w:id="729" w:name="_Toc36810310"/>
      <w:bookmarkStart w:id="730" w:name="_Toc36846674"/>
      <w:bookmarkStart w:id="731" w:name="_Toc36939327"/>
      <w:bookmarkStart w:id="732" w:name="_Toc37082307"/>
      <w:bookmarkStart w:id="733" w:name="_Toc46480939"/>
      <w:bookmarkStart w:id="734" w:name="_Toc46482173"/>
      <w:bookmarkStart w:id="735" w:name="_Toc46483407"/>
      <w:bookmarkStart w:id="736" w:name="_Toc90679204"/>
      <w:r w:rsidRPr="004A4877">
        <w:lastRenderedPageBreak/>
        <w:t>–</w:t>
      </w:r>
      <w:r w:rsidRPr="004A4877">
        <w:tab/>
      </w:r>
      <w:r w:rsidRPr="004A4877">
        <w:rPr>
          <w:rFonts w:eastAsia="宋体"/>
          <w:i/>
          <w:noProof/>
          <w:lang w:eastAsia="zh-CN"/>
        </w:rPr>
        <w:t>CounterCheckResponse</w:t>
      </w:r>
      <w:bookmarkEnd w:id="725"/>
      <w:bookmarkEnd w:id="726"/>
      <w:bookmarkEnd w:id="727"/>
      <w:bookmarkEnd w:id="728"/>
      <w:bookmarkEnd w:id="729"/>
      <w:bookmarkEnd w:id="730"/>
      <w:bookmarkEnd w:id="731"/>
      <w:bookmarkEnd w:id="732"/>
      <w:bookmarkEnd w:id="733"/>
      <w:bookmarkEnd w:id="734"/>
      <w:bookmarkEnd w:id="735"/>
      <w:bookmarkEnd w:id="736"/>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737" w:name="_Toc20487184"/>
      <w:bookmarkStart w:id="738" w:name="_Toc29342479"/>
      <w:bookmarkStart w:id="739" w:name="_Toc29343618"/>
      <w:bookmarkStart w:id="740" w:name="_Toc36566878"/>
      <w:bookmarkStart w:id="741" w:name="_Toc36810311"/>
      <w:bookmarkStart w:id="742" w:name="_Toc36846675"/>
      <w:bookmarkStart w:id="743" w:name="_Toc36939328"/>
      <w:bookmarkStart w:id="744" w:name="_Toc37082308"/>
      <w:bookmarkStart w:id="745" w:name="_Toc46480940"/>
      <w:bookmarkStart w:id="746" w:name="_Toc46482174"/>
      <w:bookmarkStart w:id="747" w:name="_Toc46483408"/>
      <w:bookmarkStart w:id="748" w:name="_Toc90679205"/>
      <w:r w:rsidRPr="004A4877">
        <w:t>–</w:t>
      </w:r>
      <w:r w:rsidRPr="004A4877">
        <w:tab/>
      </w:r>
      <w:r w:rsidRPr="004A4877">
        <w:rPr>
          <w:i/>
        </w:rPr>
        <w:t>CSFBParametersRequestCDMA2000</w:t>
      </w:r>
      <w:bookmarkEnd w:id="737"/>
      <w:bookmarkEnd w:id="738"/>
      <w:bookmarkEnd w:id="739"/>
      <w:bookmarkEnd w:id="740"/>
      <w:bookmarkEnd w:id="741"/>
      <w:bookmarkEnd w:id="742"/>
      <w:bookmarkEnd w:id="743"/>
      <w:bookmarkEnd w:id="744"/>
      <w:bookmarkEnd w:id="745"/>
      <w:bookmarkEnd w:id="746"/>
      <w:bookmarkEnd w:id="747"/>
      <w:bookmarkEnd w:id="748"/>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749" w:name="_Toc20487185"/>
      <w:bookmarkStart w:id="750" w:name="_Toc29342480"/>
      <w:bookmarkStart w:id="751" w:name="_Toc29343619"/>
      <w:bookmarkStart w:id="752" w:name="_Toc36566879"/>
      <w:bookmarkStart w:id="753" w:name="_Toc36810312"/>
      <w:bookmarkStart w:id="754" w:name="_Toc36846676"/>
      <w:bookmarkStart w:id="755" w:name="_Toc36939329"/>
      <w:bookmarkStart w:id="756" w:name="_Toc37082309"/>
      <w:bookmarkStart w:id="757" w:name="_Toc46480941"/>
      <w:bookmarkStart w:id="758" w:name="_Toc46482175"/>
      <w:bookmarkStart w:id="759" w:name="_Toc46483409"/>
      <w:bookmarkStart w:id="760" w:name="_Toc90679206"/>
      <w:r w:rsidRPr="004A4877">
        <w:t>–</w:t>
      </w:r>
      <w:r w:rsidRPr="004A4877">
        <w:tab/>
      </w:r>
      <w:r w:rsidRPr="004A4877">
        <w:rPr>
          <w:i/>
        </w:rPr>
        <w:t>CSFBParametersResponseCDMA2000</w:t>
      </w:r>
      <w:bookmarkEnd w:id="749"/>
      <w:bookmarkEnd w:id="750"/>
      <w:bookmarkEnd w:id="751"/>
      <w:bookmarkEnd w:id="752"/>
      <w:bookmarkEnd w:id="753"/>
      <w:bookmarkEnd w:id="754"/>
      <w:bookmarkEnd w:id="755"/>
      <w:bookmarkEnd w:id="756"/>
      <w:bookmarkEnd w:id="757"/>
      <w:bookmarkEnd w:id="758"/>
      <w:bookmarkEnd w:id="759"/>
      <w:bookmarkEnd w:id="760"/>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761" w:name="_Toc36810313"/>
      <w:bookmarkStart w:id="762" w:name="_Toc36846677"/>
      <w:bookmarkStart w:id="763" w:name="_Toc36939330"/>
      <w:bookmarkStart w:id="764" w:name="_Toc37082310"/>
      <w:bookmarkStart w:id="765" w:name="_Toc46480942"/>
      <w:bookmarkStart w:id="766" w:name="_Toc46482176"/>
      <w:bookmarkStart w:id="767" w:name="_Toc46483410"/>
      <w:bookmarkStart w:id="768" w:name="_Toc90679207"/>
      <w:r w:rsidRPr="004A4877">
        <w:lastRenderedPageBreak/>
        <w:t>–</w:t>
      </w:r>
      <w:r w:rsidRPr="004A4877">
        <w:tab/>
      </w:r>
      <w:r w:rsidRPr="004A4877">
        <w:rPr>
          <w:i/>
          <w:iCs/>
        </w:rPr>
        <w:t>DLDedicatedMessageSegment</w:t>
      </w:r>
      <w:bookmarkEnd w:id="761"/>
      <w:bookmarkEnd w:id="762"/>
      <w:bookmarkEnd w:id="763"/>
      <w:bookmarkEnd w:id="764"/>
      <w:bookmarkEnd w:id="765"/>
      <w:bookmarkEnd w:id="766"/>
      <w:bookmarkEnd w:id="767"/>
      <w:bookmarkEnd w:id="768"/>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769" w:name="_Toc20487186"/>
      <w:bookmarkStart w:id="770" w:name="_Toc29342481"/>
      <w:bookmarkStart w:id="771" w:name="_Toc29343620"/>
      <w:bookmarkStart w:id="772" w:name="_Toc36566880"/>
      <w:bookmarkStart w:id="773" w:name="_Toc36810314"/>
      <w:bookmarkStart w:id="774" w:name="_Toc36846678"/>
      <w:bookmarkStart w:id="775" w:name="_Toc36939331"/>
      <w:bookmarkStart w:id="776" w:name="_Toc37082311"/>
      <w:bookmarkStart w:id="777" w:name="_Toc46480943"/>
      <w:bookmarkStart w:id="778" w:name="_Toc46482177"/>
      <w:bookmarkStart w:id="779" w:name="_Toc46483411"/>
      <w:bookmarkStart w:id="780" w:name="_Toc90679208"/>
      <w:r w:rsidRPr="004A4877">
        <w:t>–</w:t>
      </w:r>
      <w:r w:rsidRPr="004A4877">
        <w:tab/>
      </w:r>
      <w:r w:rsidRPr="004A4877">
        <w:rPr>
          <w:i/>
          <w:noProof/>
        </w:rPr>
        <w:t>DLInformationTransfer</w:t>
      </w:r>
      <w:bookmarkEnd w:id="769"/>
      <w:bookmarkEnd w:id="770"/>
      <w:bookmarkEnd w:id="771"/>
      <w:bookmarkEnd w:id="772"/>
      <w:bookmarkEnd w:id="773"/>
      <w:bookmarkEnd w:id="774"/>
      <w:bookmarkEnd w:id="775"/>
      <w:bookmarkEnd w:id="776"/>
      <w:bookmarkEnd w:id="777"/>
      <w:bookmarkEnd w:id="778"/>
      <w:bookmarkEnd w:id="779"/>
      <w:bookmarkEnd w:id="780"/>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81" w:name="OLE_LINK27"/>
      <w:bookmarkStart w:id="782"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81"/>
      <w:bookmarkEnd w:id="782"/>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783" w:name="_Toc20487187"/>
      <w:bookmarkStart w:id="784" w:name="_Toc29342482"/>
      <w:bookmarkStart w:id="785" w:name="_Toc29343621"/>
      <w:bookmarkStart w:id="786" w:name="_Toc36566881"/>
      <w:bookmarkStart w:id="787" w:name="_Toc36810315"/>
      <w:bookmarkStart w:id="788" w:name="_Toc36846679"/>
      <w:bookmarkStart w:id="789" w:name="_Toc36939332"/>
      <w:bookmarkStart w:id="790" w:name="_Toc37082312"/>
      <w:bookmarkStart w:id="791" w:name="_Toc46480944"/>
      <w:bookmarkStart w:id="792" w:name="_Toc46482178"/>
      <w:bookmarkStart w:id="793" w:name="_Toc46483412"/>
      <w:bookmarkStart w:id="794" w:name="_Toc90679209"/>
      <w:bookmarkStart w:id="795" w:name="_Hlk523061826"/>
      <w:r w:rsidRPr="004A4877">
        <w:t>–</w:t>
      </w:r>
      <w:r w:rsidRPr="004A4877">
        <w:tab/>
      </w:r>
      <w:r w:rsidRPr="004A4877">
        <w:rPr>
          <w:i/>
          <w:iCs/>
        </w:rPr>
        <w:t>FailureInformation</w:t>
      </w:r>
      <w:bookmarkEnd w:id="783"/>
      <w:bookmarkEnd w:id="784"/>
      <w:bookmarkEnd w:id="785"/>
      <w:bookmarkEnd w:id="786"/>
      <w:bookmarkEnd w:id="787"/>
      <w:bookmarkEnd w:id="788"/>
      <w:bookmarkEnd w:id="789"/>
      <w:bookmarkEnd w:id="790"/>
      <w:bookmarkEnd w:id="791"/>
      <w:bookmarkEnd w:id="792"/>
      <w:bookmarkEnd w:id="793"/>
      <w:bookmarkEnd w:id="794"/>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95"/>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796" w:name="_Toc20487188"/>
      <w:bookmarkStart w:id="797" w:name="_Toc29342483"/>
      <w:bookmarkStart w:id="798" w:name="_Toc29343622"/>
      <w:bookmarkStart w:id="799" w:name="_Toc36566882"/>
      <w:bookmarkStart w:id="800" w:name="_Toc36810317"/>
      <w:bookmarkStart w:id="801" w:name="_Toc36846681"/>
      <w:bookmarkStart w:id="802" w:name="_Toc36939334"/>
      <w:bookmarkStart w:id="803" w:name="_Toc37082314"/>
      <w:bookmarkStart w:id="804" w:name="_Toc46480945"/>
      <w:bookmarkStart w:id="805" w:name="_Toc46482179"/>
      <w:bookmarkStart w:id="806" w:name="_Toc46483413"/>
      <w:bookmarkStart w:id="807" w:name="_Toc90679210"/>
      <w:r w:rsidRPr="004A4877">
        <w:t>–</w:t>
      </w:r>
      <w:r w:rsidRPr="004A4877">
        <w:tab/>
      </w:r>
      <w:r w:rsidRPr="004A4877">
        <w:rPr>
          <w:i/>
          <w:noProof/>
        </w:rPr>
        <w:t xml:space="preserve">HandoverFromEUTRAPreparationRequest </w:t>
      </w:r>
      <w:r w:rsidRPr="004A4877">
        <w:rPr>
          <w:iCs/>
        </w:rPr>
        <w:t>(CDMA2000)</w:t>
      </w:r>
      <w:bookmarkEnd w:id="796"/>
      <w:bookmarkEnd w:id="797"/>
      <w:bookmarkEnd w:id="798"/>
      <w:bookmarkEnd w:id="799"/>
      <w:bookmarkEnd w:id="800"/>
      <w:bookmarkEnd w:id="801"/>
      <w:bookmarkEnd w:id="802"/>
      <w:bookmarkEnd w:id="803"/>
      <w:bookmarkEnd w:id="804"/>
      <w:bookmarkEnd w:id="805"/>
      <w:bookmarkEnd w:id="806"/>
      <w:bookmarkEnd w:id="807"/>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808" w:name="_Toc20487189"/>
      <w:bookmarkStart w:id="809" w:name="_Toc29342484"/>
      <w:bookmarkStart w:id="810" w:name="_Toc29343623"/>
      <w:bookmarkStart w:id="811" w:name="_Toc36566883"/>
      <w:bookmarkStart w:id="812" w:name="_Toc36810318"/>
      <w:bookmarkStart w:id="813" w:name="_Toc36846682"/>
      <w:bookmarkStart w:id="814" w:name="_Toc36939335"/>
      <w:bookmarkStart w:id="815" w:name="_Toc37082315"/>
      <w:bookmarkStart w:id="816" w:name="_Toc46480946"/>
      <w:bookmarkStart w:id="817" w:name="_Toc46482180"/>
      <w:bookmarkStart w:id="818" w:name="_Toc46483414"/>
      <w:bookmarkStart w:id="819" w:name="_Toc90679211"/>
      <w:r w:rsidRPr="004A4877">
        <w:rPr>
          <w:rFonts w:eastAsia="Malgun Gothic"/>
          <w:i/>
          <w:noProof/>
          <w:lang w:eastAsia="ko-KR"/>
        </w:rPr>
        <w:t>–</w:t>
      </w:r>
      <w:r w:rsidRPr="004A4877">
        <w:rPr>
          <w:rFonts w:eastAsia="Malgun Gothic"/>
          <w:i/>
          <w:noProof/>
          <w:lang w:eastAsia="ko-KR"/>
        </w:rPr>
        <w:tab/>
        <w:t>InDeviceCoexIndication</w:t>
      </w:r>
      <w:bookmarkEnd w:id="808"/>
      <w:bookmarkEnd w:id="809"/>
      <w:bookmarkEnd w:id="810"/>
      <w:bookmarkEnd w:id="811"/>
      <w:bookmarkEnd w:id="812"/>
      <w:bookmarkEnd w:id="813"/>
      <w:bookmarkEnd w:id="814"/>
      <w:bookmarkEnd w:id="815"/>
      <w:bookmarkEnd w:id="816"/>
      <w:bookmarkEnd w:id="817"/>
      <w:bookmarkEnd w:id="818"/>
      <w:bookmarkEnd w:id="819"/>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820" w:name="_Toc20487190"/>
      <w:bookmarkStart w:id="821" w:name="_Toc29342485"/>
      <w:bookmarkStart w:id="822" w:name="_Toc29343624"/>
      <w:bookmarkStart w:id="823" w:name="_Toc36566884"/>
      <w:bookmarkStart w:id="824" w:name="_Toc36810319"/>
      <w:bookmarkStart w:id="825" w:name="_Toc36846683"/>
      <w:bookmarkStart w:id="826" w:name="_Toc36939336"/>
      <w:bookmarkStart w:id="827" w:name="_Toc37082316"/>
      <w:bookmarkStart w:id="828" w:name="_Toc46480947"/>
      <w:bookmarkStart w:id="829" w:name="_Toc46482181"/>
      <w:bookmarkStart w:id="830" w:name="_Toc46483415"/>
      <w:bookmarkStart w:id="831" w:name="_Toc90679212"/>
      <w:r w:rsidRPr="004A4877">
        <w:t>–</w:t>
      </w:r>
      <w:r w:rsidRPr="004A4877">
        <w:tab/>
      </w:r>
      <w:r w:rsidRPr="004A4877">
        <w:rPr>
          <w:i/>
          <w:noProof/>
          <w:lang w:eastAsia="zh-CN"/>
        </w:rPr>
        <w:t>InterFreqRSTDMeasurementIndication</w:t>
      </w:r>
      <w:bookmarkEnd w:id="820"/>
      <w:bookmarkEnd w:id="821"/>
      <w:bookmarkEnd w:id="822"/>
      <w:bookmarkEnd w:id="823"/>
      <w:bookmarkEnd w:id="824"/>
      <w:bookmarkEnd w:id="825"/>
      <w:bookmarkEnd w:id="826"/>
      <w:bookmarkEnd w:id="827"/>
      <w:bookmarkEnd w:id="828"/>
      <w:bookmarkEnd w:id="829"/>
      <w:bookmarkEnd w:id="830"/>
      <w:bookmarkEnd w:id="831"/>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32" w:name="_MON_1449250108"/>
    <w:bookmarkEnd w:id="832"/>
    <w:bookmarkStart w:id="833" w:name="_MON_1449250076"/>
    <w:bookmarkEnd w:id="833"/>
    <w:p w14:paraId="18CE4508" w14:textId="77777777" w:rsidR="009722D5" w:rsidRPr="004A4877" w:rsidRDefault="009722D5" w:rsidP="009722D5">
      <w:pPr>
        <w:pStyle w:val="TH"/>
      </w:pPr>
      <w:r w:rsidRPr="004A4877">
        <w:object w:dxaOrig="9524" w:dyaOrig="3585" w14:anchorId="2E67DF2D">
          <v:shape id="_x0000_i1026" type="#_x0000_t75" style="width:475.65pt;height:180pt" o:ole="">
            <v:imagedata r:id="rId17" o:title=""/>
          </v:shape>
          <o:OLEObject Type="Embed" ProgID="Word.Picture.8" ShapeID="_x0000_i1026" DrawAspect="Content" ObjectID="_1708158253" r:id="rId1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834" w:name="_Toc20487191"/>
      <w:bookmarkStart w:id="835" w:name="_Toc29342486"/>
      <w:bookmarkStart w:id="836" w:name="_Toc29343625"/>
      <w:bookmarkStart w:id="837" w:name="_Toc36566885"/>
      <w:bookmarkStart w:id="838" w:name="_Toc36810320"/>
      <w:bookmarkStart w:id="839" w:name="_Toc36846684"/>
      <w:bookmarkStart w:id="840" w:name="_Toc36939337"/>
      <w:bookmarkStart w:id="841" w:name="_Toc37082317"/>
      <w:bookmarkStart w:id="842" w:name="_Toc46480948"/>
      <w:bookmarkStart w:id="843" w:name="_Toc46482182"/>
      <w:bookmarkStart w:id="844" w:name="_Toc46483416"/>
      <w:bookmarkStart w:id="845"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34"/>
      <w:bookmarkEnd w:id="835"/>
      <w:bookmarkEnd w:id="836"/>
      <w:bookmarkEnd w:id="837"/>
      <w:bookmarkEnd w:id="838"/>
      <w:bookmarkEnd w:id="839"/>
      <w:bookmarkEnd w:id="840"/>
      <w:bookmarkEnd w:id="841"/>
      <w:bookmarkEnd w:id="842"/>
      <w:bookmarkEnd w:id="843"/>
      <w:bookmarkEnd w:id="844"/>
      <w:bookmarkEnd w:id="845"/>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846" w:name="_Toc20487192"/>
      <w:bookmarkStart w:id="847" w:name="_Toc29342487"/>
      <w:bookmarkStart w:id="848" w:name="_Toc29343626"/>
      <w:bookmarkStart w:id="849" w:name="_Toc36566886"/>
      <w:bookmarkStart w:id="850" w:name="_Toc36810321"/>
      <w:bookmarkStart w:id="851" w:name="_Toc36846685"/>
      <w:bookmarkStart w:id="852" w:name="_Toc36939338"/>
      <w:bookmarkStart w:id="853" w:name="_Toc37082318"/>
      <w:bookmarkStart w:id="854" w:name="_Toc46480949"/>
      <w:bookmarkStart w:id="855" w:name="_Toc46482183"/>
      <w:bookmarkStart w:id="856" w:name="_Toc46483417"/>
      <w:bookmarkStart w:id="857" w:name="_Toc90679214"/>
      <w:r w:rsidRPr="004A4877">
        <w:t>–</w:t>
      </w:r>
      <w:r w:rsidRPr="004A4877">
        <w:tab/>
      </w:r>
      <w:r w:rsidRPr="004A4877">
        <w:rPr>
          <w:i/>
          <w:noProof/>
        </w:rPr>
        <w:t>MasterInformationBlock</w:t>
      </w:r>
      <w:bookmarkEnd w:id="846"/>
      <w:bookmarkEnd w:id="847"/>
      <w:bookmarkEnd w:id="848"/>
      <w:bookmarkEnd w:id="849"/>
      <w:bookmarkEnd w:id="850"/>
      <w:bookmarkEnd w:id="851"/>
      <w:bookmarkEnd w:id="852"/>
      <w:bookmarkEnd w:id="853"/>
      <w:bookmarkEnd w:id="854"/>
      <w:bookmarkEnd w:id="855"/>
      <w:bookmarkEnd w:id="856"/>
      <w:bookmarkEnd w:id="857"/>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58" w:author="RAN2#117-e-r1" w:date="2022-03-02T14:32:00Z"/>
          <w:iCs/>
        </w:rPr>
      </w:pPr>
    </w:p>
    <w:p w14:paraId="784228D1" w14:textId="429EB850" w:rsidR="00870527" w:rsidRPr="00870527" w:rsidRDefault="00870527" w:rsidP="00870527">
      <w:pPr>
        <w:pStyle w:val="EditorsNote"/>
        <w:rPr>
          <w:ins w:id="859" w:author="RAN2#117-e-r1" w:date="2022-03-02T14:32:00Z"/>
        </w:rPr>
      </w:pPr>
      <w:commentRangeStart w:id="860"/>
      <w:commentRangeStart w:id="861"/>
      <w:ins w:id="862" w:author="RAN2#117-e-r1" w:date="2022-03-02T14:32:00Z">
        <w:r w:rsidRPr="00870527">
          <w:t xml:space="preserve">Editor’s Note: </w:t>
        </w:r>
      </w:ins>
      <w:ins w:id="863" w:author="RAN2#117-e-r1" w:date="2022-03-03T08:18:00Z">
        <w:r w:rsidR="003C77A6" w:rsidRPr="003C77A6">
          <w:rPr>
            <w:i/>
          </w:rPr>
          <w:t>Agreement</w:t>
        </w:r>
        <w:r w:rsidR="003C77A6">
          <w:t xml:space="preserve">: </w:t>
        </w:r>
      </w:ins>
      <w:ins w:id="864" w:author="RAN2#117-e-r1" w:date="2022-03-03T08:41:00Z">
        <w:r w:rsidR="00905791" w:rsidRPr="00905791">
          <w:t>Introduce a presence indicator in addition to the 2 bit LSB EARFCN in the NB-IoT MIB (eMTC - all aspects FFS)</w:t>
        </w:r>
      </w:ins>
      <w:commentRangeEnd w:id="860"/>
      <w:r w:rsidR="00725649">
        <w:rPr>
          <w:rStyle w:val="af2"/>
          <w:color w:val="auto"/>
        </w:rPr>
        <w:commentReference w:id="860"/>
      </w:r>
      <w:commentRangeEnd w:id="861"/>
      <w:r w:rsidR="00672EDA">
        <w:rPr>
          <w:rStyle w:val="af2"/>
          <w:color w:val="auto"/>
        </w:rPr>
        <w:commentReference w:id="861"/>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865" w:name="_Toc20487193"/>
      <w:bookmarkStart w:id="866" w:name="_Toc29342488"/>
      <w:bookmarkStart w:id="867" w:name="_Toc29343627"/>
      <w:bookmarkStart w:id="868" w:name="_Toc36566887"/>
      <w:bookmarkStart w:id="869" w:name="_Toc36810322"/>
      <w:bookmarkStart w:id="870" w:name="_Toc36846686"/>
      <w:bookmarkStart w:id="871" w:name="_Toc36939339"/>
      <w:bookmarkStart w:id="872" w:name="_Toc37082319"/>
      <w:bookmarkStart w:id="873" w:name="_Toc46480950"/>
      <w:bookmarkStart w:id="874" w:name="_Toc46482184"/>
      <w:bookmarkStart w:id="875" w:name="_Toc46483418"/>
      <w:bookmarkStart w:id="876" w:name="_Toc90679215"/>
      <w:r w:rsidRPr="004A4877">
        <w:t>–</w:t>
      </w:r>
      <w:r w:rsidRPr="004A4877">
        <w:tab/>
      </w:r>
      <w:r w:rsidRPr="004A4877">
        <w:rPr>
          <w:i/>
          <w:noProof/>
        </w:rPr>
        <w:t>MasterInformationBlock-MBMS</w:t>
      </w:r>
      <w:bookmarkEnd w:id="865"/>
      <w:bookmarkEnd w:id="866"/>
      <w:bookmarkEnd w:id="867"/>
      <w:bookmarkEnd w:id="868"/>
      <w:bookmarkEnd w:id="869"/>
      <w:bookmarkEnd w:id="870"/>
      <w:bookmarkEnd w:id="871"/>
      <w:bookmarkEnd w:id="872"/>
      <w:bookmarkEnd w:id="873"/>
      <w:bookmarkEnd w:id="874"/>
      <w:bookmarkEnd w:id="875"/>
      <w:bookmarkEnd w:id="87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877" w:name="_Toc20487194"/>
      <w:bookmarkStart w:id="878" w:name="_Toc29342489"/>
      <w:bookmarkStart w:id="879" w:name="_Toc29343628"/>
      <w:bookmarkStart w:id="880" w:name="_Toc36566888"/>
      <w:bookmarkStart w:id="881" w:name="_Toc36810323"/>
      <w:bookmarkStart w:id="882" w:name="_Toc36846687"/>
      <w:bookmarkStart w:id="883" w:name="_Toc36939340"/>
      <w:bookmarkStart w:id="884" w:name="_Toc37082320"/>
      <w:bookmarkStart w:id="885" w:name="_Toc46480951"/>
      <w:bookmarkStart w:id="886" w:name="_Toc46482185"/>
      <w:bookmarkStart w:id="887" w:name="_Toc46483419"/>
      <w:bookmarkStart w:id="888"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77"/>
      <w:bookmarkEnd w:id="878"/>
      <w:bookmarkEnd w:id="879"/>
      <w:bookmarkEnd w:id="880"/>
      <w:bookmarkEnd w:id="881"/>
      <w:bookmarkEnd w:id="882"/>
      <w:bookmarkEnd w:id="883"/>
      <w:bookmarkEnd w:id="884"/>
      <w:bookmarkEnd w:id="885"/>
      <w:bookmarkEnd w:id="886"/>
      <w:bookmarkEnd w:id="887"/>
      <w:bookmarkEnd w:id="888"/>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889" w:name="_Toc20487195"/>
      <w:bookmarkStart w:id="890" w:name="_Toc29342490"/>
      <w:bookmarkStart w:id="891" w:name="_Toc29343629"/>
      <w:bookmarkStart w:id="892" w:name="_Toc36566889"/>
      <w:bookmarkStart w:id="893" w:name="_Toc36810324"/>
      <w:bookmarkStart w:id="894" w:name="_Toc36846688"/>
      <w:bookmarkStart w:id="895" w:name="_Toc36939341"/>
      <w:bookmarkStart w:id="896" w:name="_Toc37082321"/>
      <w:bookmarkStart w:id="897" w:name="_Toc46480952"/>
      <w:bookmarkStart w:id="898" w:name="_Toc46482186"/>
      <w:bookmarkStart w:id="899" w:name="_Toc46483420"/>
      <w:bookmarkStart w:id="900" w:name="_Toc90679217"/>
      <w:r w:rsidRPr="004A4877">
        <w:rPr>
          <w:rFonts w:eastAsia="Malgun Gothic"/>
          <w:i/>
          <w:noProof/>
          <w:lang w:eastAsia="ko-KR"/>
        </w:rPr>
        <w:t>–</w:t>
      </w:r>
      <w:r w:rsidRPr="004A4877">
        <w:rPr>
          <w:rFonts w:eastAsia="Malgun Gothic"/>
          <w:i/>
          <w:noProof/>
          <w:lang w:eastAsia="ko-KR"/>
        </w:rPr>
        <w:tab/>
        <w:t>MBMSCountingResponse</w:t>
      </w:r>
      <w:bookmarkEnd w:id="889"/>
      <w:bookmarkEnd w:id="890"/>
      <w:bookmarkEnd w:id="891"/>
      <w:bookmarkEnd w:id="892"/>
      <w:bookmarkEnd w:id="893"/>
      <w:bookmarkEnd w:id="894"/>
      <w:bookmarkEnd w:id="895"/>
      <w:bookmarkEnd w:id="896"/>
      <w:bookmarkEnd w:id="897"/>
      <w:bookmarkEnd w:id="898"/>
      <w:bookmarkEnd w:id="899"/>
      <w:bookmarkEnd w:id="900"/>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901" w:name="_Toc20487196"/>
      <w:bookmarkStart w:id="902" w:name="_Toc29342491"/>
      <w:bookmarkStart w:id="903" w:name="_Toc29343630"/>
      <w:bookmarkStart w:id="904" w:name="_Toc36566890"/>
      <w:bookmarkStart w:id="905" w:name="_Toc36810325"/>
      <w:bookmarkStart w:id="906" w:name="_Toc36846689"/>
      <w:bookmarkStart w:id="907" w:name="_Toc36939342"/>
      <w:bookmarkStart w:id="908" w:name="_Toc37082322"/>
      <w:bookmarkStart w:id="909" w:name="_Toc46480953"/>
      <w:bookmarkStart w:id="910" w:name="_Toc46482187"/>
      <w:bookmarkStart w:id="911" w:name="_Toc46483421"/>
      <w:bookmarkStart w:id="912" w:name="_Toc90679218"/>
      <w:r w:rsidRPr="004A4877">
        <w:rPr>
          <w:rFonts w:eastAsia="Malgun Gothic"/>
          <w:i/>
          <w:noProof/>
          <w:lang w:eastAsia="ko-KR"/>
        </w:rPr>
        <w:t>–</w:t>
      </w:r>
      <w:r w:rsidRPr="004A4877">
        <w:rPr>
          <w:rFonts w:eastAsia="Malgun Gothic"/>
          <w:i/>
          <w:noProof/>
          <w:lang w:eastAsia="ko-KR"/>
        </w:rPr>
        <w:tab/>
        <w:t>MBMSInterestIndication</w:t>
      </w:r>
      <w:bookmarkEnd w:id="901"/>
      <w:bookmarkEnd w:id="902"/>
      <w:bookmarkEnd w:id="903"/>
      <w:bookmarkEnd w:id="904"/>
      <w:bookmarkEnd w:id="905"/>
      <w:bookmarkEnd w:id="906"/>
      <w:bookmarkEnd w:id="907"/>
      <w:bookmarkEnd w:id="908"/>
      <w:bookmarkEnd w:id="909"/>
      <w:bookmarkEnd w:id="910"/>
      <w:bookmarkEnd w:id="911"/>
      <w:bookmarkEnd w:id="912"/>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913" w:name="_Toc20487197"/>
      <w:bookmarkStart w:id="914" w:name="_Toc29342492"/>
      <w:bookmarkStart w:id="915" w:name="_Toc29343631"/>
      <w:bookmarkStart w:id="916" w:name="_Toc36566891"/>
      <w:bookmarkStart w:id="917" w:name="_Toc36810326"/>
      <w:bookmarkStart w:id="918" w:name="_Toc36846690"/>
      <w:bookmarkStart w:id="919" w:name="_Toc36939343"/>
      <w:bookmarkStart w:id="920" w:name="_Toc37082323"/>
      <w:bookmarkStart w:id="921" w:name="_Toc46480954"/>
      <w:bookmarkStart w:id="922" w:name="_Toc46482188"/>
      <w:bookmarkStart w:id="923" w:name="_Toc46483422"/>
      <w:bookmarkStart w:id="924" w:name="_Toc90679219"/>
      <w:r w:rsidRPr="004A4877">
        <w:t>–</w:t>
      </w:r>
      <w:r w:rsidRPr="004A4877">
        <w:tab/>
      </w:r>
      <w:r w:rsidRPr="004A4877">
        <w:rPr>
          <w:i/>
        </w:rPr>
        <w:t>MBSFNAreaConfiguration</w:t>
      </w:r>
      <w:bookmarkEnd w:id="913"/>
      <w:bookmarkEnd w:id="914"/>
      <w:bookmarkEnd w:id="915"/>
      <w:bookmarkEnd w:id="916"/>
      <w:bookmarkEnd w:id="917"/>
      <w:bookmarkEnd w:id="918"/>
      <w:bookmarkEnd w:id="919"/>
      <w:bookmarkEnd w:id="920"/>
      <w:bookmarkEnd w:id="921"/>
      <w:bookmarkEnd w:id="922"/>
      <w:bookmarkEnd w:id="923"/>
      <w:bookmarkEnd w:id="924"/>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925" w:name="_Toc36810327"/>
      <w:bookmarkStart w:id="926" w:name="_Toc36846691"/>
      <w:bookmarkStart w:id="927" w:name="_Toc36939344"/>
      <w:bookmarkStart w:id="928" w:name="_Toc37082324"/>
      <w:bookmarkStart w:id="929" w:name="_Toc46480955"/>
      <w:bookmarkStart w:id="930" w:name="_Toc46482189"/>
      <w:bookmarkStart w:id="931" w:name="_Toc46483423"/>
      <w:bookmarkStart w:id="932" w:name="_Toc90679220"/>
      <w:r w:rsidRPr="004A4877">
        <w:t>–</w:t>
      </w:r>
      <w:r w:rsidRPr="004A4877">
        <w:tab/>
      </w:r>
      <w:r w:rsidRPr="004A4877">
        <w:rPr>
          <w:i/>
        </w:rPr>
        <w:t>MCGFailureInformation</w:t>
      </w:r>
      <w:bookmarkEnd w:id="925"/>
      <w:bookmarkEnd w:id="926"/>
      <w:bookmarkEnd w:id="927"/>
      <w:bookmarkEnd w:id="928"/>
      <w:bookmarkEnd w:id="929"/>
      <w:bookmarkEnd w:id="930"/>
      <w:bookmarkEnd w:id="931"/>
      <w:bookmarkEnd w:id="932"/>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3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33"/>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934" w:name="_Toc20487198"/>
      <w:bookmarkStart w:id="935" w:name="_Toc29342493"/>
      <w:bookmarkStart w:id="936" w:name="_Toc29343632"/>
      <w:bookmarkStart w:id="937" w:name="_Toc36566892"/>
      <w:bookmarkStart w:id="938" w:name="_Toc36810328"/>
      <w:bookmarkStart w:id="939" w:name="_Toc36846692"/>
      <w:bookmarkStart w:id="940" w:name="_Toc36939345"/>
      <w:bookmarkStart w:id="941" w:name="_Toc37082325"/>
      <w:bookmarkStart w:id="942" w:name="_Toc46480956"/>
      <w:bookmarkStart w:id="943" w:name="_Toc46482190"/>
      <w:bookmarkStart w:id="944" w:name="_Toc46483424"/>
      <w:bookmarkStart w:id="945" w:name="_Toc90679221"/>
      <w:r w:rsidRPr="004A4877">
        <w:rPr>
          <w:i/>
          <w:noProof/>
        </w:rPr>
        <w:t>–</w:t>
      </w:r>
      <w:r w:rsidRPr="004A4877">
        <w:rPr>
          <w:i/>
          <w:noProof/>
        </w:rPr>
        <w:tab/>
      </w:r>
      <w:r w:rsidRPr="004A4877">
        <w:rPr>
          <w:i/>
          <w:noProof/>
          <w:lang w:eastAsia="zh-CN"/>
        </w:rPr>
        <w:t>MeasReportAppLayer</w:t>
      </w:r>
      <w:bookmarkEnd w:id="934"/>
      <w:bookmarkEnd w:id="935"/>
      <w:bookmarkEnd w:id="936"/>
      <w:bookmarkEnd w:id="937"/>
      <w:bookmarkEnd w:id="938"/>
      <w:bookmarkEnd w:id="939"/>
      <w:bookmarkEnd w:id="940"/>
      <w:bookmarkEnd w:id="941"/>
      <w:bookmarkEnd w:id="942"/>
      <w:bookmarkEnd w:id="943"/>
      <w:bookmarkEnd w:id="944"/>
      <w:bookmarkEnd w:id="945"/>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946" w:name="_Toc20487199"/>
      <w:bookmarkStart w:id="947" w:name="_Toc29342494"/>
      <w:bookmarkStart w:id="948" w:name="_Toc29343633"/>
      <w:bookmarkStart w:id="949" w:name="_Toc36566893"/>
      <w:bookmarkStart w:id="950" w:name="_Toc36810329"/>
      <w:bookmarkStart w:id="951" w:name="_Toc36846693"/>
      <w:bookmarkStart w:id="952" w:name="_Toc36939346"/>
      <w:bookmarkStart w:id="953" w:name="_Toc37082326"/>
      <w:bookmarkStart w:id="954" w:name="_Toc46480957"/>
      <w:bookmarkStart w:id="955" w:name="_Toc46482191"/>
      <w:bookmarkStart w:id="956" w:name="_Toc46483425"/>
      <w:bookmarkStart w:id="957" w:name="_Toc90679222"/>
      <w:r w:rsidRPr="004A4877">
        <w:t>–</w:t>
      </w:r>
      <w:r w:rsidRPr="004A4877">
        <w:tab/>
      </w:r>
      <w:r w:rsidRPr="004A4877">
        <w:rPr>
          <w:i/>
          <w:noProof/>
        </w:rPr>
        <w:t>MeasurementReport</w:t>
      </w:r>
      <w:bookmarkEnd w:id="946"/>
      <w:bookmarkEnd w:id="947"/>
      <w:bookmarkEnd w:id="948"/>
      <w:bookmarkEnd w:id="949"/>
      <w:bookmarkEnd w:id="950"/>
      <w:bookmarkEnd w:id="951"/>
      <w:bookmarkEnd w:id="952"/>
      <w:bookmarkEnd w:id="953"/>
      <w:bookmarkEnd w:id="954"/>
      <w:bookmarkEnd w:id="955"/>
      <w:bookmarkEnd w:id="956"/>
      <w:bookmarkEnd w:id="95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58" w:name="OLE_LINK5"/>
      <w:r w:rsidRPr="004A4877">
        <w:tab/>
        <w:t>MeasResults</w:t>
      </w:r>
      <w:bookmarkEnd w:id="95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959" w:name="_Toc20487200"/>
      <w:bookmarkStart w:id="960" w:name="_Toc29342495"/>
      <w:bookmarkStart w:id="961" w:name="_Toc29343634"/>
      <w:bookmarkStart w:id="962" w:name="_Toc36566894"/>
      <w:bookmarkStart w:id="963" w:name="_Toc36810330"/>
      <w:bookmarkStart w:id="964" w:name="_Toc36846694"/>
      <w:bookmarkStart w:id="965" w:name="_Toc36939347"/>
      <w:bookmarkStart w:id="966" w:name="_Toc37082327"/>
      <w:bookmarkStart w:id="967" w:name="_Toc46480958"/>
      <w:bookmarkStart w:id="968" w:name="_Toc46482192"/>
      <w:bookmarkStart w:id="969" w:name="_Toc46483426"/>
      <w:bookmarkStart w:id="970" w:name="_Toc90679223"/>
      <w:r w:rsidRPr="004A4877">
        <w:t>–</w:t>
      </w:r>
      <w:r w:rsidRPr="004A4877">
        <w:tab/>
      </w:r>
      <w:r w:rsidRPr="004A4877">
        <w:rPr>
          <w:i/>
          <w:noProof/>
        </w:rPr>
        <w:t>MobilityFromEUTRACommand</w:t>
      </w:r>
      <w:bookmarkEnd w:id="959"/>
      <w:bookmarkEnd w:id="960"/>
      <w:bookmarkEnd w:id="961"/>
      <w:bookmarkEnd w:id="962"/>
      <w:bookmarkEnd w:id="963"/>
      <w:bookmarkEnd w:id="964"/>
      <w:bookmarkEnd w:id="965"/>
      <w:bookmarkEnd w:id="966"/>
      <w:bookmarkEnd w:id="967"/>
      <w:bookmarkEnd w:id="968"/>
      <w:bookmarkEnd w:id="969"/>
      <w:bookmarkEnd w:id="97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71" w:name="OLE_LINK38"/>
      <w:bookmarkStart w:id="972" w:name="OLE_LINK49"/>
      <w:r w:rsidRPr="004A4877">
        <w:t>systemInformation</w:t>
      </w:r>
      <w:bookmarkEnd w:id="971"/>
      <w:bookmarkEnd w:id="97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973" w:name="_Toc20487201"/>
      <w:bookmarkStart w:id="974" w:name="_Toc29342496"/>
      <w:bookmarkStart w:id="975" w:name="_Toc29343635"/>
      <w:bookmarkStart w:id="976" w:name="_Toc36566895"/>
      <w:bookmarkStart w:id="977" w:name="_Toc36810331"/>
      <w:bookmarkStart w:id="978" w:name="_Toc36846695"/>
      <w:bookmarkStart w:id="979" w:name="_Toc36939348"/>
      <w:bookmarkStart w:id="980" w:name="_Toc37082328"/>
      <w:bookmarkStart w:id="981" w:name="_Toc46480959"/>
      <w:bookmarkStart w:id="982" w:name="_Toc46482193"/>
      <w:bookmarkStart w:id="983" w:name="_Toc46483427"/>
      <w:bookmarkStart w:id="984" w:name="_Toc90679224"/>
      <w:r w:rsidRPr="004A4877">
        <w:t>–</w:t>
      </w:r>
      <w:r w:rsidRPr="004A4877">
        <w:tab/>
      </w:r>
      <w:r w:rsidRPr="004A4877">
        <w:rPr>
          <w:i/>
          <w:noProof/>
        </w:rPr>
        <w:t>Paging</w:t>
      </w:r>
      <w:bookmarkEnd w:id="973"/>
      <w:bookmarkEnd w:id="974"/>
      <w:bookmarkEnd w:id="975"/>
      <w:bookmarkEnd w:id="976"/>
      <w:bookmarkEnd w:id="977"/>
      <w:bookmarkEnd w:id="978"/>
      <w:bookmarkEnd w:id="979"/>
      <w:bookmarkEnd w:id="980"/>
      <w:bookmarkEnd w:id="981"/>
      <w:bookmarkEnd w:id="982"/>
      <w:bookmarkEnd w:id="983"/>
      <w:bookmarkEnd w:id="98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985"/>
            <w:commentRangeStart w:id="986"/>
            <w:commentRangeStart w:id="987"/>
            <w:r w:rsidRPr="00FE2BA2">
              <w:rPr>
                <w:rFonts w:eastAsia="宋体"/>
                <w:lang w:eastAsia="zh-CN"/>
              </w:rPr>
              <w:t>SIB12</w:t>
            </w:r>
            <w:ins w:id="988" w:author="RAN2#116-e" w:date="2021-10-27T11:49:00Z">
              <w:r>
                <w:rPr>
                  <w:rFonts w:eastAsia="宋体"/>
                  <w:lang w:eastAsia="zh-CN"/>
                </w:rPr>
                <w:t>,</w:t>
              </w:r>
            </w:ins>
            <w:r w:rsidRPr="00FE2BA2">
              <w:rPr>
                <w:rFonts w:eastAsia="宋体"/>
                <w:lang w:eastAsia="zh-CN"/>
              </w:rPr>
              <w:t xml:space="preserve"> </w:t>
            </w:r>
            <w:del w:id="989" w:author="RAN2#116-e" w:date="2021-10-27T11:49:00Z">
              <w:r w:rsidRPr="00FE2BA2" w:rsidDel="00334690">
                <w:rPr>
                  <w:rFonts w:eastAsia="宋体"/>
                  <w:lang w:eastAsia="zh-CN"/>
                </w:rPr>
                <w:delText xml:space="preserve">and </w:delText>
              </w:r>
            </w:del>
            <w:r w:rsidRPr="00FE2BA2">
              <w:rPr>
                <w:rFonts w:eastAsia="宋体"/>
                <w:lang w:eastAsia="zh-CN"/>
              </w:rPr>
              <w:t>SIB14</w:t>
            </w:r>
            <w:ins w:id="990" w:author="RAN2#116-e" w:date="2021-10-27T11:49:00Z">
              <w:r>
                <w:rPr>
                  <w:rFonts w:eastAsia="宋体"/>
                  <w:lang w:eastAsia="zh-CN"/>
                </w:rPr>
                <w:t xml:space="preserve"> and SIBXX</w:t>
              </w:r>
            </w:ins>
            <w:r w:rsidRPr="00FE2BA2">
              <w:rPr>
                <w:lang w:eastAsia="en-GB"/>
              </w:rPr>
              <w:t xml:space="preserve">. This </w:t>
            </w:r>
            <w:commentRangeEnd w:id="985"/>
            <w:r w:rsidR="00C53719">
              <w:rPr>
                <w:rStyle w:val="af2"/>
                <w:rFonts w:ascii="Times New Roman" w:hAnsi="Times New Roman"/>
              </w:rPr>
              <w:commentReference w:id="985"/>
            </w:r>
            <w:commentRangeEnd w:id="986"/>
            <w:r w:rsidR="00672EDA">
              <w:rPr>
                <w:rStyle w:val="af2"/>
                <w:rFonts w:ascii="Times New Roman" w:hAnsi="Times New Roman"/>
              </w:rPr>
              <w:commentReference w:id="986"/>
            </w:r>
            <w:commentRangeEnd w:id="987"/>
            <w:r w:rsidR="002B6767">
              <w:rPr>
                <w:rStyle w:val="af2"/>
                <w:rFonts w:ascii="Times New Roman" w:hAnsi="Times New Roman"/>
              </w:rPr>
              <w:commentReference w:id="987"/>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91" w:author="RAN2#116-e" w:date="2021-10-27T11:49:00Z">
              <w:r>
                <w:rPr>
                  <w:lang w:eastAsia="en-GB"/>
                </w:rPr>
                <w:t>,</w:t>
              </w:r>
            </w:ins>
            <w:r w:rsidRPr="00FE2BA2">
              <w:rPr>
                <w:lang w:eastAsia="en-GB"/>
              </w:rPr>
              <w:t xml:space="preserve"> </w:t>
            </w:r>
            <w:del w:id="992" w:author="RAN2#116-e" w:date="2021-10-27T11:49:00Z">
              <w:r w:rsidRPr="00FE2BA2" w:rsidDel="00334690">
                <w:rPr>
                  <w:lang w:eastAsia="en-GB"/>
                </w:rPr>
                <w:delText xml:space="preserve">and </w:delText>
              </w:r>
            </w:del>
            <w:r w:rsidRPr="00FE2BA2">
              <w:rPr>
                <w:lang w:eastAsia="en-GB"/>
              </w:rPr>
              <w:t>SIB14</w:t>
            </w:r>
            <w:ins w:id="993"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994" w:name="_Toc20487202"/>
      <w:bookmarkStart w:id="995" w:name="_Toc29342497"/>
      <w:bookmarkStart w:id="996" w:name="_Toc29343636"/>
      <w:bookmarkStart w:id="997" w:name="_Toc36566896"/>
      <w:bookmarkStart w:id="998" w:name="_Toc36810332"/>
      <w:bookmarkStart w:id="999" w:name="_Toc36846696"/>
      <w:bookmarkStart w:id="1000" w:name="_Toc36939349"/>
      <w:bookmarkStart w:id="1001" w:name="_Toc37082329"/>
      <w:bookmarkStart w:id="1002" w:name="_Toc46480960"/>
      <w:bookmarkStart w:id="1003" w:name="_Toc46482194"/>
      <w:bookmarkStart w:id="1004" w:name="_Toc46483428"/>
      <w:bookmarkStart w:id="1005" w:name="_Toc90679225"/>
      <w:r w:rsidRPr="004A4877">
        <w:t>–</w:t>
      </w:r>
      <w:r w:rsidRPr="004A4877">
        <w:tab/>
      </w:r>
      <w:r w:rsidRPr="004A4877">
        <w:rPr>
          <w:i/>
          <w:noProof/>
        </w:rPr>
        <w:t>ProximityIndication</w:t>
      </w:r>
      <w:bookmarkEnd w:id="994"/>
      <w:bookmarkEnd w:id="995"/>
      <w:bookmarkEnd w:id="996"/>
      <w:bookmarkEnd w:id="997"/>
      <w:bookmarkEnd w:id="998"/>
      <w:bookmarkEnd w:id="999"/>
      <w:bookmarkEnd w:id="1000"/>
      <w:bookmarkEnd w:id="1001"/>
      <w:bookmarkEnd w:id="1002"/>
      <w:bookmarkEnd w:id="1003"/>
      <w:bookmarkEnd w:id="1004"/>
      <w:bookmarkEnd w:id="100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1006" w:name="_Toc36566897"/>
      <w:bookmarkStart w:id="1007" w:name="_Toc36810333"/>
      <w:bookmarkStart w:id="1008" w:name="_Toc36846697"/>
      <w:bookmarkStart w:id="1009" w:name="_Toc36939350"/>
      <w:bookmarkStart w:id="1010" w:name="_Toc37082330"/>
      <w:bookmarkStart w:id="1011" w:name="_Toc46480961"/>
      <w:bookmarkStart w:id="1012" w:name="_Toc46482195"/>
      <w:bookmarkStart w:id="1013" w:name="_Toc46483429"/>
      <w:bookmarkStart w:id="1014" w:name="_Toc90679226"/>
      <w:r w:rsidRPr="004A4877">
        <w:rPr>
          <w:rFonts w:eastAsia="Malgun Gothic"/>
          <w:i/>
          <w:noProof/>
          <w:lang w:eastAsia="ko-KR"/>
        </w:rPr>
        <w:t>–</w:t>
      </w:r>
      <w:r w:rsidRPr="004A4877">
        <w:rPr>
          <w:rFonts w:eastAsia="Malgun Gothic"/>
          <w:i/>
          <w:noProof/>
          <w:lang w:eastAsia="ko-KR"/>
        </w:rPr>
        <w:tab/>
        <w:t>PURConfigurationRequest</w:t>
      </w:r>
      <w:bookmarkEnd w:id="1006"/>
      <w:bookmarkEnd w:id="1007"/>
      <w:bookmarkEnd w:id="1008"/>
      <w:bookmarkEnd w:id="1009"/>
      <w:bookmarkEnd w:id="1010"/>
      <w:bookmarkEnd w:id="1011"/>
      <w:bookmarkEnd w:id="1012"/>
      <w:bookmarkEnd w:id="1013"/>
      <w:bookmarkEnd w:id="101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15" w:name="_Hlk19100937"/>
      <w:r w:rsidRPr="004A4877">
        <w:t>requestedNumOccasions</w:t>
      </w:r>
      <w:bookmarkEnd w:id="101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1016" w:name="_Toc20487203"/>
      <w:bookmarkStart w:id="1017" w:name="_Toc29342498"/>
      <w:bookmarkStart w:id="1018" w:name="_Toc29343637"/>
      <w:bookmarkStart w:id="1019" w:name="_Toc36566898"/>
      <w:bookmarkStart w:id="1020" w:name="_Toc36810334"/>
      <w:bookmarkStart w:id="1021" w:name="_Toc36846698"/>
      <w:bookmarkStart w:id="1022" w:name="_Toc36939351"/>
      <w:bookmarkStart w:id="1023" w:name="_Toc37082331"/>
      <w:bookmarkStart w:id="1024" w:name="_Toc46480962"/>
      <w:bookmarkStart w:id="1025" w:name="_Toc46482196"/>
      <w:bookmarkStart w:id="1026" w:name="_Toc46483430"/>
      <w:bookmarkStart w:id="1027" w:name="_Toc90679227"/>
      <w:r w:rsidRPr="004A4877">
        <w:rPr>
          <w:i/>
          <w:noProof/>
        </w:rPr>
        <w:t>–</w:t>
      </w:r>
      <w:r w:rsidRPr="004A4877">
        <w:rPr>
          <w:i/>
          <w:noProof/>
        </w:rPr>
        <w:tab/>
        <w:t>RNReconfiguration</w:t>
      </w:r>
      <w:bookmarkEnd w:id="1016"/>
      <w:bookmarkEnd w:id="1017"/>
      <w:bookmarkEnd w:id="1018"/>
      <w:bookmarkEnd w:id="1019"/>
      <w:bookmarkEnd w:id="1020"/>
      <w:bookmarkEnd w:id="1021"/>
      <w:bookmarkEnd w:id="1022"/>
      <w:bookmarkEnd w:id="1023"/>
      <w:bookmarkEnd w:id="1024"/>
      <w:bookmarkEnd w:id="1025"/>
      <w:bookmarkEnd w:id="1026"/>
      <w:bookmarkEnd w:id="1027"/>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1028" w:name="_Toc20487204"/>
      <w:bookmarkStart w:id="1029" w:name="_Toc29342499"/>
      <w:bookmarkStart w:id="1030" w:name="_Toc29343638"/>
      <w:bookmarkStart w:id="1031" w:name="_Toc36566899"/>
      <w:bookmarkStart w:id="1032" w:name="_Toc36810335"/>
      <w:bookmarkStart w:id="1033" w:name="_Toc36846699"/>
      <w:bookmarkStart w:id="1034" w:name="_Toc36939352"/>
      <w:bookmarkStart w:id="1035" w:name="_Toc37082332"/>
      <w:bookmarkStart w:id="1036" w:name="_Toc46480963"/>
      <w:bookmarkStart w:id="1037" w:name="_Toc46482197"/>
      <w:bookmarkStart w:id="1038" w:name="_Toc46483431"/>
      <w:bookmarkStart w:id="1039" w:name="_Toc90679228"/>
      <w:r w:rsidRPr="004A4877">
        <w:rPr>
          <w:i/>
          <w:noProof/>
        </w:rPr>
        <w:t>–</w:t>
      </w:r>
      <w:r w:rsidRPr="004A4877">
        <w:rPr>
          <w:i/>
          <w:noProof/>
        </w:rPr>
        <w:tab/>
        <w:t>RNReconfigurationComplete</w:t>
      </w:r>
      <w:bookmarkEnd w:id="1028"/>
      <w:bookmarkEnd w:id="1029"/>
      <w:bookmarkEnd w:id="1030"/>
      <w:bookmarkEnd w:id="1031"/>
      <w:bookmarkEnd w:id="1032"/>
      <w:bookmarkEnd w:id="1033"/>
      <w:bookmarkEnd w:id="1034"/>
      <w:bookmarkEnd w:id="1035"/>
      <w:bookmarkEnd w:id="1036"/>
      <w:bookmarkEnd w:id="1037"/>
      <w:bookmarkEnd w:id="1038"/>
      <w:bookmarkEnd w:id="103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040" w:name="_Toc20487205"/>
      <w:bookmarkStart w:id="1041" w:name="_Toc29342500"/>
      <w:bookmarkStart w:id="1042" w:name="_Toc29343639"/>
      <w:bookmarkStart w:id="1043" w:name="_Toc36566900"/>
      <w:bookmarkStart w:id="1044" w:name="_Toc36810336"/>
      <w:bookmarkStart w:id="1045" w:name="_Toc36846700"/>
      <w:bookmarkStart w:id="1046" w:name="_Toc36939353"/>
      <w:bookmarkStart w:id="1047" w:name="_Toc37082333"/>
      <w:bookmarkStart w:id="1048" w:name="_Toc46480964"/>
      <w:bookmarkStart w:id="1049" w:name="_Toc46482198"/>
      <w:bookmarkStart w:id="1050" w:name="_Toc46483432"/>
      <w:bookmarkStart w:id="1051" w:name="_Toc90679229"/>
      <w:r w:rsidRPr="004A4877">
        <w:t>–</w:t>
      </w:r>
      <w:r w:rsidRPr="004A4877">
        <w:tab/>
      </w:r>
      <w:r w:rsidRPr="004A4877">
        <w:rPr>
          <w:i/>
          <w:noProof/>
        </w:rPr>
        <w:t>RRCConnectionReconfiguration</w:t>
      </w:r>
      <w:bookmarkEnd w:id="1040"/>
      <w:bookmarkEnd w:id="1041"/>
      <w:bookmarkEnd w:id="1042"/>
      <w:bookmarkEnd w:id="1043"/>
      <w:bookmarkEnd w:id="1044"/>
      <w:bookmarkEnd w:id="1045"/>
      <w:bookmarkEnd w:id="1046"/>
      <w:bookmarkEnd w:id="1047"/>
      <w:bookmarkEnd w:id="1048"/>
      <w:bookmarkEnd w:id="1049"/>
      <w:bookmarkEnd w:id="1050"/>
      <w:bookmarkEnd w:id="1051"/>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52"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52"/>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53"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54" w:author="RAN2#117-e" w:date="2022-02-14T15:11:00Z"/>
        </w:rPr>
      </w:pPr>
      <w:ins w:id="1055"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56" w:author="RAN2#117-e" w:date="2022-02-14T15:10:00Z"/>
        </w:rPr>
      </w:pPr>
      <w:ins w:id="1057"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58" w:author="RAN2#117-e" w:date="2022-02-14T15:09:00Z"/>
        </w:rPr>
      </w:pPr>
      <w:ins w:id="1059" w:author="RAN2#117-e" w:date="2022-02-14T15:09:00Z">
        <w:r>
          <w:t>RRCConnectionReconfiguration-v17xx-IEs ::= SEQUENCE {</w:t>
        </w:r>
      </w:ins>
    </w:p>
    <w:p w14:paraId="21915C83" w14:textId="53797FB4" w:rsidR="00FA1818" w:rsidRDefault="00FA1818" w:rsidP="00FA1818">
      <w:pPr>
        <w:pStyle w:val="PL"/>
        <w:shd w:val="clear" w:color="auto" w:fill="E6E6E6"/>
        <w:rPr>
          <w:ins w:id="1060" w:author="RAN2#117-e" w:date="2022-02-14T15:09:00Z"/>
        </w:rPr>
      </w:pPr>
      <w:ins w:id="1061" w:author="RAN2#117-e" w:date="2022-02-14T15:09:00Z">
        <w:r>
          <w:tab/>
          <w:t>systemInformationBlockTypeXXDedicated-r17</w:t>
        </w:r>
        <w:r>
          <w:tab/>
          <w:t>OCTET STRING (CONTAINING SystemInformationBlockTypeXX</w:t>
        </w:r>
      </w:ins>
      <w:ins w:id="1062" w:author="RAN2#117-e" w:date="2022-02-14T15:10:00Z">
        <w:r>
          <w:t>-r17</w:t>
        </w:r>
      </w:ins>
      <w:ins w:id="1063"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64" w:author="RAN2#117-e-r1" w:date="2022-03-02T15:31:00Z">
        <w:r w:rsidR="001E3A7C">
          <w:t xml:space="preserve">Cond </w:t>
        </w:r>
        <w:r w:rsidR="001E3A7C" w:rsidRPr="004A4877">
          <w:t>HO</w:t>
        </w:r>
        <w:r w:rsidR="001E3A7C">
          <w:t>-NTN</w:t>
        </w:r>
      </w:ins>
      <w:ins w:id="1065" w:author="RAN2#117-e" w:date="2022-02-14T15:09:00Z">
        <w:del w:id="1066"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67"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67"/>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068" w:author="RAN2#117-e" w:date="2022-02-14T15:13:00Z"/>
          <w:iCs/>
        </w:rPr>
      </w:pPr>
    </w:p>
    <w:p w14:paraId="29B92257" w14:textId="0E7BBA10" w:rsidR="00FA1818" w:rsidRPr="004A4877" w:rsidRDefault="00FA1818" w:rsidP="00FA1818">
      <w:pPr>
        <w:pStyle w:val="EditorsNote"/>
      </w:pPr>
      <w:ins w:id="1069" w:author="RAN2#117-e" w:date="2022-02-14T15:13:00Z">
        <w:del w:id="1070" w:author="RAN2#117-e-r1" w:date="2022-03-02T15:31:00Z">
          <w:r w:rsidDel="001E3A7C">
            <w:delText xml:space="preserve">Editor’s Note: </w:delText>
          </w:r>
          <w:r w:rsidRPr="00FA1818" w:rsidDel="001E3A7C">
            <w:rPr>
              <w:i/>
            </w:rPr>
            <w:delText>Editor</w:delText>
          </w:r>
          <w:r w:rsidDel="001E3A7C">
            <w:delText xml:space="preserve">: </w:delText>
          </w:r>
        </w:del>
      </w:ins>
      <w:ins w:id="1071" w:author="RAN2#117-e" w:date="2022-02-14T15:14:00Z">
        <w:del w:id="1072"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73" w:name="OLE_LINK208"/>
            <w:bookmarkStart w:id="107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73"/>
            <w:bookmarkEnd w:id="107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75" w:name="OLE_LINK79"/>
            <w:r w:rsidR="003D6498" w:rsidRPr="004A4877">
              <w:rPr>
                <w:lang w:eastAsia="zh-CN"/>
              </w:rPr>
              <w:t>NOTE 3.</w:t>
            </w:r>
            <w:bookmarkEnd w:id="107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76" w:author="RAN2#117-e" w:date="2022-02-14T15:12:00Z"/>
        </w:trPr>
        <w:tc>
          <w:tcPr>
            <w:tcW w:w="9639" w:type="dxa"/>
          </w:tcPr>
          <w:p w14:paraId="540188BA" w14:textId="2A7B4B14" w:rsidR="00FA1818" w:rsidRPr="004A4877" w:rsidRDefault="00FA1818" w:rsidP="00FA1818">
            <w:pPr>
              <w:pStyle w:val="TAL"/>
              <w:rPr>
                <w:ins w:id="1077" w:author="RAN2#117-e" w:date="2022-02-14T15:12:00Z"/>
                <w:b/>
                <w:bCs/>
                <w:i/>
                <w:noProof/>
                <w:lang w:eastAsia="en-GB"/>
              </w:rPr>
            </w:pPr>
            <w:ins w:id="1078"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079" w:author="RAN2#117-e" w:date="2022-02-14T15:12:00Z"/>
                <w:bCs/>
                <w:noProof/>
                <w:lang w:eastAsia="en-GB"/>
              </w:rPr>
            </w:pPr>
            <w:ins w:id="1080"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081"/>
              <w:commentRangeStart w:id="1082"/>
              <w:del w:id="1083" w:author="Rapporteur" w:date="2022-03-06T17:10:00Z">
                <w:r w:rsidDel="00672EDA">
                  <w:rPr>
                    <w:bCs/>
                    <w:noProof/>
                    <w:lang w:eastAsia="en-GB"/>
                  </w:rPr>
                  <w:delText xml:space="preserve">connected </w:delText>
                </w:r>
              </w:del>
            </w:ins>
            <w:ins w:id="1084" w:author="Rapporteur" w:date="2022-03-06T17:10:00Z">
              <w:r w:rsidR="00672EDA">
                <w:rPr>
                  <w:bCs/>
                  <w:noProof/>
                  <w:lang w:eastAsia="en-GB"/>
                </w:rPr>
                <w:t xml:space="preserve">required </w:t>
              </w:r>
            </w:ins>
            <w:ins w:id="1085" w:author="RAN2#117-e" w:date="2022-02-14T15:12:00Z">
              <w:r>
                <w:rPr>
                  <w:bCs/>
                  <w:noProof/>
                  <w:lang w:eastAsia="en-GB"/>
                </w:rPr>
                <w:t xml:space="preserve">to </w:t>
              </w:r>
            </w:ins>
            <w:commentRangeEnd w:id="1081"/>
            <w:ins w:id="1086" w:author="Rapporteur" w:date="2022-03-06T17:10:00Z">
              <w:r w:rsidR="00672EDA">
                <w:rPr>
                  <w:bCs/>
                  <w:noProof/>
                  <w:lang w:eastAsia="en-GB"/>
                </w:rPr>
                <w:t xml:space="preserve">access </w:t>
              </w:r>
            </w:ins>
            <w:r w:rsidR="00C03B04">
              <w:rPr>
                <w:rStyle w:val="af2"/>
                <w:rFonts w:ascii="Times New Roman" w:hAnsi="Times New Roman"/>
              </w:rPr>
              <w:commentReference w:id="1081"/>
            </w:r>
            <w:commentRangeEnd w:id="1082"/>
            <w:r w:rsidR="00672EDA">
              <w:rPr>
                <w:rStyle w:val="af2"/>
                <w:rFonts w:ascii="Times New Roman" w:hAnsi="Times New Roman"/>
              </w:rPr>
              <w:commentReference w:id="1082"/>
            </w:r>
            <w:ins w:id="1087" w:author="RAN2#117-e" w:date="2022-02-14T15:12:00Z">
              <w:r>
                <w:rPr>
                  <w:bCs/>
                  <w:noProof/>
                  <w:lang w:eastAsia="en-GB"/>
                </w:rPr>
                <w:t>NTN</w:t>
              </w:r>
            </w:ins>
            <w:ins w:id="1088"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89" w:author="RAN2#117-e-r1" w:date="2022-03-02T15:32:00Z"/>
        </w:trPr>
        <w:tc>
          <w:tcPr>
            <w:tcW w:w="2268" w:type="dxa"/>
          </w:tcPr>
          <w:p w14:paraId="5CB4ABC7" w14:textId="31EBF49A" w:rsidR="001E3A7C" w:rsidRPr="004A4877" w:rsidRDefault="001E3A7C" w:rsidP="001E3A7C">
            <w:pPr>
              <w:pStyle w:val="TAL"/>
              <w:rPr>
                <w:ins w:id="1090" w:author="RAN2#117-e-r1" w:date="2022-03-02T15:32:00Z"/>
                <w:i/>
                <w:noProof/>
                <w:lang w:eastAsia="en-GB"/>
              </w:rPr>
            </w:pPr>
            <w:ins w:id="1091"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092" w:author="RAN2#117-e-r1" w:date="2022-03-02T15:32:00Z"/>
                <w:lang w:eastAsia="en-GB"/>
              </w:rPr>
            </w:pPr>
            <w:ins w:id="1093"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094"/>
              <w:commentRangeStart w:id="1095"/>
              <w:r w:rsidRPr="004A4877">
                <w:rPr>
                  <w:lang w:eastAsia="en-GB"/>
                </w:rPr>
                <w:t xml:space="preserve">the field is </w:t>
              </w:r>
            </w:ins>
            <w:ins w:id="1096" w:author="RAN2#117-e-r1" w:date="2022-03-02T15:33:00Z">
              <w:r>
                <w:rPr>
                  <w:lang w:eastAsia="en-GB"/>
                </w:rPr>
                <w:t>optionally</w:t>
              </w:r>
            </w:ins>
            <w:ins w:id="1097" w:author="RAN2#117-e-r1" w:date="2022-03-02T15:32:00Z">
              <w:r w:rsidRPr="004A4877">
                <w:rPr>
                  <w:lang w:eastAsia="en-GB"/>
                </w:rPr>
                <w:t xml:space="preserve"> present</w:t>
              </w:r>
            </w:ins>
            <w:ins w:id="1098" w:author="RAN2#117-e-r1" w:date="2022-03-02T15:33:00Z">
              <w:r w:rsidRPr="004A4877">
                <w:rPr>
                  <w:lang w:eastAsia="en-GB"/>
                </w:rPr>
                <w:t xml:space="preserve">, need ON, in case of reconfiguration </w:t>
              </w:r>
            </w:ins>
            <w:ins w:id="1099" w:author="RAN2#117-e-r1" w:date="2022-03-02T15:34:00Z">
              <w:r>
                <w:rPr>
                  <w:lang w:eastAsia="en-GB"/>
                </w:rPr>
                <w:t>in a NTN cell</w:t>
              </w:r>
            </w:ins>
            <w:commentRangeEnd w:id="1094"/>
            <w:ins w:id="1100" w:author="RAN2#117-e-r1" w:date="2022-03-02T15:35:00Z">
              <w:r>
                <w:rPr>
                  <w:rStyle w:val="af2"/>
                  <w:rFonts w:ascii="Times New Roman" w:hAnsi="Times New Roman"/>
                </w:rPr>
                <w:commentReference w:id="1094"/>
              </w:r>
            </w:ins>
            <w:commentRangeEnd w:id="1095"/>
            <w:r w:rsidR="004B1136">
              <w:rPr>
                <w:rStyle w:val="af2"/>
                <w:rFonts w:ascii="Times New Roman" w:hAnsi="Times New Roman"/>
              </w:rPr>
              <w:commentReference w:id="1095"/>
            </w:r>
            <w:ins w:id="1101" w:author="RAN2#117-e-r1" w:date="2022-03-02T15:34:00Z">
              <w:r w:rsidR="00496902">
                <w:rPr>
                  <w:lang w:eastAsia="en-GB"/>
                </w:rPr>
                <w:t>. Other</w:t>
              </w:r>
              <w:r>
                <w:rPr>
                  <w:lang w:eastAsia="en-GB"/>
                </w:rPr>
                <w:t>w</w:t>
              </w:r>
            </w:ins>
            <w:ins w:id="1102" w:author="RAN2#117-e-r1" w:date="2022-03-03T12:20:00Z">
              <w:r w:rsidR="00496902">
                <w:rPr>
                  <w:lang w:eastAsia="en-GB"/>
                </w:rPr>
                <w:t>i</w:t>
              </w:r>
            </w:ins>
            <w:ins w:id="1103" w:author="RAN2#117-e-r1" w:date="2022-03-02T15:34:00Z">
              <w:r>
                <w:rPr>
                  <w:lang w:eastAsia="en-GB"/>
                </w:rPr>
                <w:t>se the field is not present</w:t>
              </w:r>
            </w:ins>
            <w:ins w:id="1104"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105" w:name="_Toc20487206"/>
      <w:bookmarkStart w:id="1106" w:name="_Toc29342501"/>
      <w:bookmarkStart w:id="1107" w:name="_Toc29343640"/>
      <w:bookmarkStart w:id="1108" w:name="_Toc36566901"/>
      <w:bookmarkStart w:id="1109" w:name="_Toc36810337"/>
      <w:bookmarkStart w:id="1110" w:name="_Toc36846701"/>
      <w:bookmarkStart w:id="1111" w:name="_Toc36939354"/>
      <w:bookmarkStart w:id="1112" w:name="_Toc37082334"/>
      <w:bookmarkStart w:id="1113" w:name="_Toc46480965"/>
      <w:bookmarkStart w:id="1114" w:name="_Toc46482199"/>
      <w:bookmarkStart w:id="1115" w:name="_Toc46483433"/>
      <w:bookmarkStart w:id="1116" w:name="_Toc90679230"/>
      <w:r w:rsidRPr="004A4877">
        <w:t>–</w:t>
      </w:r>
      <w:r w:rsidRPr="004A4877">
        <w:tab/>
      </w:r>
      <w:r w:rsidRPr="004A4877">
        <w:rPr>
          <w:i/>
          <w:noProof/>
        </w:rPr>
        <w:t>RRCConnectionReconfigurationComplete</w:t>
      </w:r>
      <w:bookmarkEnd w:id="1105"/>
      <w:bookmarkEnd w:id="1106"/>
      <w:bookmarkEnd w:id="1107"/>
      <w:bookmarkEnd w:id="1108"/>
      <w:bookmarkEnd w:id="1109"/>
      <w:bookmarkEnd w:id="1110"/>
      <w:bookmarkEnd w:id="1111"/>
      <w:bookmarkEnd w:id="1112"/>
      <w:bookmarkEnd w:id="1113"/>
      <w:bookmarkEnd w:id="1114"/>
      <w:bookmarkEnd w:id="1115"/>
      <w:bookmarkEnd w:id="111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11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11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118" w:name="_Toc20487207"/>
      <w:bookmarkStart w:id="1119" w:name="_Toc29342502"/>
      <w:bookmarkStart w:id="1120" w:name="_Toc29343641"/>
      <w:bookmarkStart w:id="1121" w:name="_Toc36566902"/>
      <w:bookmarkStart w:id="1122" w:name="_Toc36810338"/>
      <w:bookmarkStart w:id="1123" w:name="_Toc36846702"/>
      <w:bookmarkStart w:id="1124" w:name="_Toc36939355"/>
      <w:bookmarkStart w:id="1125" w:name="_Toc37082335"/>
      <w:bookmarkStart w:id="1126" w:name="_Toc46480966"/>
      <w:bookmarkStart w:id="1127" w:name="_Toc46482200"/>
      <w:bookmarkStart w:id="1128" w:name="_Toc46483434"/>
      <w:bookmarkStart w:id="1129" w:name="_Toc90679231"/>
      <w:r w:rsidRPr="004A4877">
        <w:lastRenderedPageBreak/>
        <w:t>–</w:t>
      </w:r>
      <w:r w:rsidRPr="004A4877">
        <w:tab/>
      </w:r>
      <w:r w:rsidRPr="004A4877">
        <w:rPr>
          <w:i/>
          <w:noProof/>
        </w:rPr>
        <w:t>RRCConnectionReestablishment</w:t>
      </w:r>
      <w:bookmarkEnd w:id="1118"/>
      <w:bookmarkEnd w:id="1119"/>
      <w:bookmarkEnd w:id="1120"/>
      <w:bookmarkEnd w:id="1121"/>
      <w:bookmarkEnd w:id="1122"/>
      <w:bookmarkEnd w:id="1123"/>
      <w:bookmarkEnd w:id="1124"/>
      <w:bookmarkEnd w:id="1125"/>
      <w:bookmarkEnd w:id="1126"/>
      <w:bookmarkEnd w:id="1127"/>
      <w:bookmarkEnd w:id="1128"/>
      <w:bookmarkEnd w:id="112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130" w:name="_Toc20487208"/>
      <w:bookmarkStart w:id="1131" w:name="_Toc29342503"/>
      <w:bookmarkStart w:id="1132" w:name="_Toc29343642"/>
      <w:bookmarkStart w:id="1133" w:name="_Toc36566903"/>
      <w:bookmarkStart w:id="1134" w:name="_Toc36810339"/>
      <w:bookmarkStart w:id="1135" w:name="_Toc36846703"/>
      <w:bookmarkStart w:id="1136" w:name="_Toc36939356"/>
      <w:bookmarkStart w:id="1137" w:name="_Toc37082336"/>
      <w:bookmarkStart w:id="1138" w:name="_Toc46480967"/>
      <w:bookmarkStart w:id="1139" w:name="_Toc46482201"/>
      <w:bookmarkStart w:id="1140" w:name="_Toc46483435"/>
      <w:bookmarkStart w:id="1141" w:name="_Toc90679232"/>
      <w:r w:rsidRPr="004A4877">
        <w:t>–</w:t>
      </w:r>
      <w:r w:rsidRPr="004A4877">
        <w:tab/>
      </w:r>
      <w:r w:rsidRPr="004A4877">
        <w:rPr>
          <w:i/>
          <w:noProof/>
        </w:rPr>
        <w:t>RRCConnectionReestablishmentComplete</w:t>
      </w:r>
      <w:bookmarkEnd w:id="1130"/>
      <w:bookmarkEnd w:id="1131"/>
      <w:bookmarkEnd w:id="1132"/>
      <w:bookmarkEnd w:id="1133"/>
      <w:bookmarkEnd w:id="1134"/>
      <w:bookmarkEnd w:id="1135"/>
      <w:bookmarkEnd w:id="1136"/>
      <w:bookmarkEnd w:id="1137"/>
      <w:bookmarkEnd w:id="1138"/>
      <w:bookmarkEnd w:id="1139"/>
      <w:bookmarkEnd w:id="1140"/>
      <w:bookmarkEnd w:id="114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142" w:name="_Toc20487209"/>
      <w:bookmarkStart w:id="1143" w:name="_Toc29342504"/>
      <w:bookmarkStart w:id="1144" w:name="_Toc29343643"/>
      <w:bookmarkStart w:id="1145" w:name="_Toc36566904"/>
      <w:bookmarkStart w:id="1146" w:name="_Toc36810340"/>
      <w:bookmarkStart w:id="1147" w:name="_Toc36846704"/>
      <w:bookmarkStart w:id="1148" w:name="_Toc36939357"/>
      <w:bookmarkStart w:id="1149" w:name="_Toc37082337"/>
      <w:bookmarkStart w:id="1150" w:name="_Toc46480968"/>
      <w:bookmarkStart w:id="1151" w:name="_Toc46482202"/>
      <w:bookmarkStart w:id="1152" w:name="_Toc46483436"/>
      <w:bookmarkStart w:id="1153" w:name="_Toc90679233"/>
      <w:r w:rsidRPr="004A4877">
        <w:t>–</w:t>
      </w:r>
      <w:r w:rsidRPr="004A4877">
        <w:tab/>
      </w:r>
      <w:r w:rsidRPr="004A4877">
        <w:rPr>
          <w:i/>
          <w:noProof/>
        </w:rPr>
        <w:t>RRCConnectionReestablishmentReject</w:t>
      </w:r>
      <w:bookmarkEnd w:id="1142"/>
      <w:bookmarkEnd w:id="1143"/>
      <w:bookmarkEnd w:id="1144"/>
      <w:bookmarkEnd w:id="1145"/>
      <w:bookmarkEnd w:id="1146"/>
      <w:bookmarkEnd w:id="1147"/>
      <w:bookmarkEnd w:id="1148"/>
      <w:bookmarkEnd w:id="1149"/>
      <w:bookmarkEnd w:id="1150"/>
      <w:bookmarkEnd w:id="1151"/>
      <w:bookmarkEnd w:id="1152"/>
      <w:bookmarkEnd w:id="115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154" w:name="_Toc20487210"/>
      <w:bookmarkStart w:id="1155" w:name="_Toc29342505"/>
      <w:bookmarkStart w:id="1156" w:name="_Toc29343644"/>
      <w:bookmarkStart w:id="1157" w:name="_Toc36566905"/>
      <w:bookmarkStart w:id="1158" w:name="_Toc36810341"/>
      <w:bookmarkStart w:id="1159" w:name="_Toc36846705"/>
      <w:bookmarkStart w:id="1160" w:name="_Toc36939358"/>
      <w:bookmarkStart w:id="1161" w:name="_Toc37082338"/>
      <w:bookmarkStart w:id="1162" w:name="_Toc46480969"/>
      <w:bookmarkStart w:id="1163" w:name="_Toc46482203"/>
      <w:bookmarkStart w:id="1164" w:name="_Toc46483437"/>
      <w:bookmarkStart w:id="1165" w:name="_Toc90679234"/>
      <w:r w:rsidRPr="004A4877">
        <w:t>–</w:t>
      </w:r>
      <w:r w:rsidRPr="004A4877">
        <w:tab/>
      </w:r>
      <w:r w:rsidRPr="004A4877">
        <w:rPr>
          <w:i/>
          <w:noProof/>
        </w:rPr>
        <w:t>RRCConnectionReestablishmentRequest</w:t>
      </w:r>
      <w:bookmarkEnd w:id="1154"/>
      <w:bookmarkEnd w:id="1155"/>
      <w:bookmarkEnd w:id="1156"/>
      <w:bookmarkEnd w:id="1157"/>
      <w:bookmarkEnd w:id="1158"/>
      <w:bookmarkEnd w:id="1159"/>
      <w:bookmarkEnd w:id="1160"/>
      <w:bookmarkEnd w:id="1161"/>
      <w:bookmarkEnd w:id="1162"/>
      <w:bookmarkEnd w:id="1163"/>
      <w:bookmarkEnd w:id="1164"/>
      <w:bookmarkEnd w:id="116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166" w:name="_Toc20487211"/>
      <w:bookmarkStart w:id="1167" w:name="_Toc29342506"/>
      <w:bookmarkStart w:id="1168" w:name="_Toc29343645"/>
      <w:bookmarkStart w:id="1169" w:name="_Toc36566906"/>
      <w:bookmarkStart w:id="1170" w:name="_Toc36810342"/>
      <w:bookmarkStart w:id="1171" w:name="_Toc36846706"/>
      <w:bookmarkStart w:id="1172" w:name="_Toc36939359"/>
      <w:bookmarkStart w:id="1173" w:name="_Toc37082339"/>
      <w:bookmarkStart w:id="1174" w:name="_Toc46480970"/>
      <w:bookmarkStart w:id="1175" w:name="_Toc46482204"/>
      <w:bookmarkStart w:id="1176" w:name="_Toc46483438"/>
      <w:bookmarkStart w:id="1177" w:name="_Toc90679235"/>
      <w:r w:rsidRPr="004A4877">
        <w:t>–</w:t>
      </w:r>
      <w:r w:rsidRPr="004A4877">
        <w:tab/>
      </w:r>
      <w:r w:rsidRPr="004A4877">
        <w:rPr>
          <w:i/>
          <w:noProof/>
        </w:rPr>
        <w:t>RRCConnectionReject</w:t>
      </w:r>
      <w:bookmarkEnd w:id="1166"/>
      <w:bookmarkEnd w:id="1167"/>
      <w:bookmarkEnd w:id="1168"/>
      <w:bookmarkEnd w:id="1169"/>
      <w:bookmarkEnd w:id="1170"/>
      <w:bookmarkEnd w:id="1171"/>
      <w:bookmarkEnd w:id="1172"/>
      <w:bookmarkEnd w:id="1173"/>
      <w:bookmarkEnd w:id="1174"/>
      <w:bookmarkEnd w:id="1175"/>
      <w:bookmarkEnd w:id="1176"/>
      <w:bookmarkEnd w:id="117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178" w:name="_Toc20487212"/>
      <w:bookmarkStart w:id="1179" w:name="_Toc29342507"/>
      <w:bookmarkStart w:id="1180" w:name="_Toc29343646"/>
      <w:bookmarkStart w:id="1181" w:name="_Toc36566907"/>
      <w:bookmarkStart w:id="1182" w:name="_Toc36810343"/>
      <w:bookmarkStart w:id="1183" w:name="_Toc36846707"/>
      <w:bookmarkStart w:id="1184" w:name="_Toc36939360"/>
      <w:bookmarkStart w:id="1185" w:name="_Toc37082340"/>
      <w:bookmarkStart w:id="1186" w:name="_Toc46480971"/>
      <w:bookmarkStart w:id="1187" w:name="_Toc46482205"/>
      <w:bookmarkStart w:id="1188" w:name="_Toc46483439"/>
      <w:bookmarkStart w:id="1189" w:name="_Toc90679236"/>
      <w:r w:rsidRPr="004A4877">
        <w:lastRenderedPageBreak/>
        <w:t>–</w:t>
      </w:r>
      <w:r w:rsidRPr="004A4877">
        <w:tab/>
      </w:r>
      <w:r w:rsidRPr="004A4877">
        <w:rPr>
          <w:i/>
          <w:noProof/>
        </w:rPr>
        <w:t>RRCConnectionRelease</w:t>
      </w:r>
      <w:bookmarkEnd w:id="1178"/>
      <w:bookmarkEnd w:id="1179"/>
      <w:bookmarkEnd w:id="1180"/>
      <w:bookmarkEnd w:id="1181"/>
      <w:bookmarkEnd w:id="1182"/>
      <w:bookmarkEnd w:id="1183"/>
      <w:bookmarkEnd w:id="1184"/>
      <w:bookmarkEnd w:id="1185"/>
      <w:bookmarkEnd w:id="1186"/>
      <w:bookmarkEnd w:id="1187"/>
      <w:bookmarkEnd w:id="1188"/>
      <w:bookmarkEnd w:id="118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90" w:name="_Hlk21337411"/>
      <w:r w:rsidR="00AA5063" w:rsidRPr="004A4877">
        <w:t>RRCConnectionRelease</w:t>
      </w:r>
      <w:r w:rsidR="0029285D" w:rsidRPr="004A4877">
        <w:t>-</w:t>
      </w:r>
      <w:r w:rsidR="00FE1774" w:rsidRPr="004A4877">
        <w:t>v15b0</w:t>
      </w:r>
      <w:r w:rsidR="00AA5063" w:rsidRPr="004A4877">
        <w:t>-IEs</w:t>
      </w:r>
      <w:bookmarkEnd w:id="119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91" w:name="OLE_LINK101"/>
      <w:bookmarkStart w:id="119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93" w:name="OLE_LINK114"/>
      <w:bookmarkStart w:id="1194" w:name="OLE_LINK115"/>
      <w:r w:rsidRPr="004A4877">
        <w:t>CarrierFreqCDMA2000</w:t>
      </w:r>
      <w:bookmarkEnd w:id="1193"/>
      <w:bookmarkEnd w:id="119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91"/>
    <w:bookmarkEnd w:id="119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195" w:name="_Toc20487213"/>
      <w:bookmarkStart w:id="1196" w:name="_Toc29342508"/>
      <w:bookmarkStart w:id="1197" w:name="_Toc29343647"/>
      <w:bookmarkStart w:id="1198" w:name="_Toc36566908"/>
      <w:bookmarkStart w:id="1199" w:name="_Toc36810344"/>
      <w:bookmarkStart w:id="1200" w:name="_Toc36846708"/>
      <w:bookmarkStart w:id="1201" w:name="_Toc36939361"/>
      <w:bookmarkStart w:id="1202" w:name="_Toc37082341"/>
      <w:bookmarkStart w:id="1203" w:name="_Toc46480972"/>
      <w:bookmarkStart w:id="1204" w:name="_Toc46482206"/>
      <w:bookmarkStart w:id="1205" w:name="_Toc46483440"/>
      <w:bookmarkStart w:id="1206" w:name="_Toc90679237"/>
      <w:r w:rsidRPr="004A4877">
        <w:t>–</w:t>
      </w:r>
      <w:r w:rsidRPr="004A4877">
        <w:tab/>
      </w:r>
      <w:r w:rsidRPr="004A4877">
        <w:rPr>
          <w:i/>
          <w:noProof/>
        </w:rPr>
        <w:t>RRCConnectionRequest</w:t>
      </w:r>
      <w:bookmarkEnd w:id="1195"/>
      <w:bookmarkEnd w:id="1196"/>
      <w:bookmarkEnd w:id="1197"/>
      <w:bookmarkEnd w:id="1198"/>
      <w:bookmarkEnd w:id="1199"/>
      <w:bookmarkEnd w:id="1200"/>
      <w:bookmarkEnd w:id="1201"/>
      <w:bookmarkEnd w:id="1202"/>
      <w:bookmarkEnd w:id="1203"/>
      <w:bookmarkEnd w:id="1204"/>
      <w:bookmarkEnd w:id="1205"/>
      <w:bookmarkEnd w:id="120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207" w:name="_Toc20487214"/>
      <w:bookmarkStart w:id="1208" w:name="_Toc29342509"/>
      <w:bookmarkStart w:id="1209" w:name="_Toc29343648"/>
      <w:bookmarkStart w:id="1210" w:name="_Toc36566909"/>
      <w:bookmarkStart w:id="1211" w:name="_Toc36810345"/>
      <w:bookmarkStart w:id="1212" w:name="_Toc36846709"/>
      <w:bookmarkStart w:id="1213" w:name="_Toc36939362"/>
      <w:bookmarkStart w:id="1214" w:name="_Toc37082342"/>
      <w:bookmarkStart w:id="1215" w:name="_Toc46480973"/>
      <w:bookmarkStart w:id="1216" w:name="_Toc46482207"/>
      <w:bookmarkStart w:id="1217" w:name="_Toc46483441"/>
      <w:bookmarkStart w:id="1218" w:name="_Toc90679238"/>
      <w:r w:rsidRPr="004A4877">
        <w:t>–</w:t>
      </w:r>
      <w:r w:rsidRPr="004A4877">
        <w:tab/>
      </w:r>
      <w:r w:rsidRPr="004A4877">
        <w:rPr>
          <w:i/>
          <w:noProof/>
        </w:rPr>
        <w:t>RRCConnectionResume</w:t>
      </w:r>
      <w:bookmarkEnd w:id="1207"/>
      <w:bookmarkEnd w:id="1208"/>
      <w:bookmarkEnd w:id="1209"/>
      <w:bookmarkEnd w:id="1210"/>
      <w:bookmarkEnd w:id="1211"/>
      <w:bookmarkEnd w:id="1212"/>
      <w:bookmarkEnd w:id="1213"/>
      <w:bookmarkEnd w:id="1214"/>
      <w:bookmarkEnd w:id="1215"/>
      <w:bookmarkEnd w:id="1216"/>
      <w:bookmarkEnd w:id="1217"/>
      <w:bookmarkEnd w:id="121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219" w:name="_Toc20487215"/>
      <w:bookmarkStart w:id="1220" w:name="_Toc29342510"/>
      <w:bookmarkStart w:id="1221" w:name="_Toc29343649"/>
      <w:bookmarkStart w:id="1222" w:name="_Toc36566910"/>
      <w:bookmarkStart w:id="1223" w:name="_Toc36810346"/>
      <w:bookmarkStart w:id="1224" w:name="_Toc36846710"/>
      <w:bookmarkStart w:id="1225" w:name="_Toc36939363"/>
      <w:bookmarkStart w:id="1226" w:name="_Toc37082343"/>
      <w:bookmarkStart w:id="1227" w:name="_Toc46480974"/>
      <w:bookmarkStart w:id="1228" w:name="_Toc46482208"/>
      <w:bookmarkStart w:id="1229" w:name="_Toc46483442"/>
      <w:bookmarkStart w:id="1230" w:name="_Toc90679239"/>
      <w:r w:rsidRPr="004A4877">
        <w:t>–</w:t>
      </w:r>
      <w:r w:rsidRPr="004A4877">
        <w:tab/>
      </w:r>
      <w:r w:rsidRPr="004A4877">
        <w:rPr>
          <w:i/>
          <w:noProof/>
        </w:rPr>
        <w:t>RRCConnectionResumeComplete</w:t>
      </w:r>
      <w:bookmarkEnd w:id="1219"/>
      <w:bookmarkEnd w:id="1220"/>
      <w:bookmarkEnd w:id="1221"/>
      <w:bookmarkEnd w:id="1222"/>
      <w:bookmarkEnd w:id="1223"/>
      <w:bookmarkEnd w:id="1224"/>
      <w:bookmarkEnd w:id="1225"/>
      <w:bookmarkEnd w:id="1226"/>
      <w:bookmarkEnd w:id="1227"/>
      <w:bookmarkEnd w:id="1228"/>
      <w:bookmarkEnd w:id="1229"/>
      <w:bookmarkEnd w:id="123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231" w:name="_Toc20487216"/>
      <w:bookmarkStart w:id="1232" w:name="_Toc29342511"/>
      <w:bookmarkStart w:id="1233" w:name="_Toc29343650"/>
      <w:bookmarkStart w:id="1234" w:name="_Toc36566911"/>
      <w:bookmarkStart w:id="1235" w:name="_Toc36810347"/>
      <w:bookmarkStart w:id="1236" w:name="_Toc36846711"/>
      <w:bookmarkStart w:id="1237" w:name="_Toc36939364"/>
      <w:bookmarkStart w:id="1238" w:name="_Toc37082344"/>
      <w:bookmarkStart w:id="1239" w:name="_Toc46480975"/>
      <w:bookmarkStart w:id="1240" w:name="_Toc46482209"/>
      <w:bookmarkStart w:id="1241" w:name="_Toc46483443"/>
      <w:bookmarkStart w:id="1242" w:name="_Toc90679240"/>
      <w:r w:rsidRPr="004A4877">
        <w:t>–</w:t>
      </w:r>
      <w:r w:rsidRPr="004A4877">
        <w:tab/>
      </w:r>
      <w:r w:rsidRPr="004A4877">
        <w:rPr>
          <w:i/>
          <w:noProof/>
        </w:rPr>
        <w:t>RRCConnectionResumeRequest</w:t>
      </w:r>
      <w:bookmarkEnd w:id="1231"/>
      <w:bookmarkEnd w:id="1232"/>
      <w:bookmarkEnd w:id="1233"/>
      <w:bookmarkEnd w:id="1234"/>
      <w:bookmarkEnd w:id="1235"/>
      <w:bookmarkEnd w:id="1236"/>
      <w:bookmarkEnd w:id="1237"/>
      <w:bookmarkEnd w:id="1238"/>
      <w:bookmarkEnd w:id="1239"/>
      <w:bookmarkEnd w:id="1240"/>
      <w:bookmarkEnd w:id="1241"/>
      <w:bookmarkEnd w:id="124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243" w:name="_Toc20487217"/>
      <w:bookmarkStart w:id="1244" w:name="_Toc29342512"/>
      <w:bookmarkStart w:id="1245" w:name="_Toc29343651"/>
      <w:bookmarkStart w:id="1246" w:name="_Toc36566912"/>
      <w:bookmarkStart w:id="1247" w:name="_Toc36810348"/>
      <w:bookmarkStart w:id="1248" w:name="_Toc36846712"/>
      <w:bookmarkStart w:id="1249" w:name="_Toc36939365"/>
      <w:bookmarkStart w:id="1250" w:name="_Toc37082345"/>
      <w:bookmarkStart w:id="1251" w:name="_Toc46480976"/>
      <w:bookmarkStart w:id="1252" w:name="_Toc46482210"/>
      <w:bookmarkStart w:id="1253" w:name="_Toc46483444"/>
      <w:bookmarkStart w:id="1254" w:name="_Toc90679241"/>
      <w:r w:rsidRPr="004A4877">
        <w:t>–</w:t>
      </w:r>
      <w:r w:rsidRPr="004A4877">
        <w:tab/>
      </w:r>
      <w:r w:rsidRPr="004A4877">
        <w:rPr>
          <w:i/>
          <w:noProof/>
        </w:rPr>
        <w:t>RRCConnectionSetup</w:t>
      </w:r>
      <w:bookmarkEnd w:id="1243"/>
      <w:bookmarkEnd w:id="1244"/>
      <w:bookmarkEnd w:id="1245"/>
      <w:bookmarkEnd w:id="1246"/>
      <w:bookmarkEnd w:id="1247"/>
      <w:bookmarkEnd w:id="1248"/>
      <w:bookmarkEnd w:id="1249"/>
      <w:bookmarkEnd w:id="1250"/>
      <w:bookmarkEnd w:id="1251"/>
      <w:bookmarkEnd w:id="1252"/>
      <w:bookmarkEnd w:id="1253"/>
      <w:bookmarkEnd w:id="125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255" w:name="_Toc20487218"/>
      <w:bookmarkStart w:id="1256" w:name="_Toc29342513"/>
      <w:bookmarkStart w:id="1257" w:name="_Toc29343652"/>
      <w:bookmarkStart w:id="1258" w:name="_Toc36566913"/>
      <w:bookmarkStart w:id="1259" w:name="_Toc36810349"/>
      <w:bookmarkStart w:id="1260" w:name="_Toc36846713"/>
      <w:bookmarkStart w:id="1261" w:name="_Toc36939366"/>
      <w:bookmarkStart w:id="1262" w:name="_Toc37082346"/>
      <w:bookmarkStart w:id="1263" w:name="_Toc46480977"/>
      <w:bookmarkStart w:id="1264" w:name="_Toc46482211"/>
      <w:bookmarkStart w:id="1265" w:name="_Toc46483445"/>
      <w:bookmarkStart w:id="1266" w:name="_Toc90679242"/>
      <w:r w:rsidRPr="004A4877">
        <w:t>–</w:t>
      </w:r>
      <w:r w:rsidRPr="004A4877">
        <w:tab/>
      </w:r>
      <w:r w:rsidRPr="004A4877">
        <w:rPr>
          <w:i/>
          <w:noProof/>
        </w:rPr>
        <w:t>RRCConnectionSetupComplete</w:t>
      </w:r>
      <w:bookmarkEnd w:id="1255"/>
      <w:bookmarkEnd w:id="1256"/>
      <w:bookmarkEnd w:id="1257"/>
      <w:bookmarkEnd w:id="1258"/>
      <w:bookmarkEnd w:id="1259"/>
      <w:bookmarkEnd w:id="1260"/>
      <w:bookmarkEnd w:id="1261"/>
      <w:bookmarkEnd w:id="1262"/>
      <w:bookmarkEnd w:id="1263"/>
      <w:bookmarkEnd w:id="1264"/>
      <w:bookmarkEnd w:id="1265"/>
      <w:bookmarkEnd w:id="126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267" w:name="_Toc20487219"/>
      <w:bookmarkStart w:id="1268" w:name="_Toc29342514"/>
      <w:bookmarkStart w:id="1269" w:name="_Toc29343653"/>
      <w:bookmarkStart w:id="1270" w:name="_Toc36566914"/>
      <w:bookmarkStart w:id="1271" w:name="_Toc36810350"/>
      <w:bookmarkStart w:id="1272" w:name="_Toc36846714"/>
      <w:bookmarkStart w:id="1273" w:name="_Toc36939367"/>
      <w:bookmarkStart w:id="1274" w:name="_Toc37082347"/>
      <w:bookmarkStart w:id="1275" w:name="_Toc46480978"/>
      <w:bookmarkStart w:id="1276" w:name="_Toc46482212"/>
      <w:bookmarkStart w:id="1277" w:name="_Toc46483446"/>
      <w:bookmarkStart w:id="1278" w:name="_Toc90679243"/>
      <w:r w:rsidRPr="004A4877">
        <w:lastRenderedPageBreak/>
        <w:t>–</w:t>
      </w:r>
      <w:r w:rsidRPr="004A4877">
        <w:tab/>
      </w:r>
      <w:r w:rsidRPr="004A4877">
        <w:rPr>
          <w:i/>
          <w:noProof/>
        </w:rPr>
        <w:t>RRCEarlyDataComplete</w:t>
      </w:r>
      <w:bookmarkEnd w:id="1267"/>
      <w:bookmarkEnd w:id="1268"/>
      <w:bookmarkEnd w:id="1269"/>
      <w:bookmarkEnd w:id="1270"/>
      <w:bookmarkEnd w:id="1271"/>
      <w:bookmarkEnd w:id="1272"/>
      <w:bookmarkEnd w:id="1273"/>
      <w:bookmarkEnd w:id="1274"/>
      <w:bookmarkEnd w:id="1275"/>
      <w:bookmarkEnd w:id="1276"/>
      <w:bookmarkEnd w:id="1277"/>
      <w:bookmarkEnd w:id="127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279" w:name="_Toc20487220"/>
      <w:bookmarkStart w:id="1280" w:name="_Toc29342515"/>
      <w:bookmarkStart w:id="1281" w:name="_Toc29343654"/>
      <w:bookmarkStart w:id="1282" w:name="_Toc36566915"/>
      <w:bookmarkStart w:id="1283" w:name="_Toc36810351"/>
      <w:bookmarkStart w:id="1284" w:name="_Toc36846715"/>
      <w:bookmarkStart w:id="1285" w:name="_Toc36939368"/>
      <w:bookmarkStart w:id="1286" w:name="_Toc37082348"/>
      <w:bookmarkStart w:id="1287" w:name="_Toc46480979"/>
      <w:bookmarkStart w:id="1288" w:name="_Toc46482213"/>
      <w:bookmarkStart w:id="1289" w:name="_Toc46483447"/>
      <w:bookmarkStart w:id="1290" w:name="_Toc90679244"/>
      <w:r w:rsidRPr="004A4877">
        <w:t>–</w:t>
      </w:r>
      <w:r w:rsidRPr="004A4877">
        <w:tab/>
      </w:r>
      <w:r w:rsidRPr="004A4877">
        <w:rPr>
          <w:i/>
          <w:noProof/>
        </w:rPr>
        <w:t>RRCEarlyDataRequest</w:t>
      </w:r>
      <w:bookmarkEnd w:id="1279"/>
      <w:bookmarkEnd w:id="1280"/>
      <w:bookmarkEnd w:id="1281"/>
      <w:bookmarkEnd w:id="1282"/>
      <w:bookmarkEnd w:id="1283"/>
      <w:bookmarkEnd w:id="1284"/>
      <w:bookmarkEnd w:id="1285"/>
      <w:bookmarkEnd w:id="1286"/>
      <w:bookmarkEnd w:id="1287"/>
      <w:bookmarkEnd w:id="1288"/>
      <w:bookmarkEnd w:id="1289"/>
      <w:bookmarkEnd w:id="129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9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92" w:name="_Hlk21360228"/>
      <w:r w:rsidRPr="004A4877">
        <w:t>establishmentCause-r16</w:t>
      </w:r>
      <w:bookmarkEnd w:id="129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9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9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93"/>
    </w:tbl>
    <w:p w14:paraId="488DB06B" w14:textId="77777777" w:rsidR="002E2F4B" w:rsidRPr="004A4877" w:rsidRDefault="002E2F4B" w:rsidP="009722D5"/>
    <w:p w14:paraId="7EB5DC4C" w14:textId="77777777" w:rsidR="009722D5" w:rsidRPr="004A4877" w:rsidRDefault="009722D5" w:rsidP="009722D5">
      <w:pPr>
        <w:pStyle w:val="4"/>
      </w:pPr>
      <w:bookmarkStart w:id="1294" w:name="_Toc20487221"/>
      <w:bookmarkStart w:id="1295" w:name="_Toc29342516"/>
      <w:bookmarkStart w:id="1296" w:name="_Toc29343655"/>
      <w:bookmarkStart w:id="1297" w:name="_Toc36566916"/>
      <w:bookmarkStart w:id="1298" w:name="_Toc36810352"/>
      <w:bookmarkStart w:id="1299" w:name="_Toc36846716"/>
      <w:bookmarkStart w:id="1300" w:name="_Toc36939369"/>
      <w:bookmarkStart w:id="1301" w:name="_Toc37082349"/>
      <w:bookmarkStart w:id="1302" w:name="_Toc46480980"/>
      <w:bookmarkStart w:id="1303" w:name="_Toc46482214"/>
      <w:bookmarkStart w:id="1304" w:name="_Toc46483448"/>
      <w:bookmarkStart w:id="1305" w:name="_Toc90679245"/>
      <w:r w:rsidRPr="004A4877">
        <w:t>–</w:t>
      </w:r>
      <w:r w:rsidRPr="004A4877">
        <w:tab/>
      </w:r>
      <w:r w:rsidRPr="004A4877">
        <w:rPr>
          <w:i/>
          <w:noProof/>
        </w:rPr>
        <w:t>SCGFailureInformation</w:t>
      </w:r>
      <w:bookmarkEnd w:id="1294"/>
      <w:bookmarkEnd w:id="1295"/>
      <w:bookmarkEnd w:id="1296"/>
      <w:bookmarkEnd w:id="1297"/>
      <w:bookmarkEnd w:id="1298"/>
      <w:bookmarkEnd w:id="1299"/>
      <w:bookmarkEnd w:id="1300"/>
      <w:bookmarkEnd w:id="1301"/>
      <w:bookmarkEnd w:id="1302"/>
      <w:bookmarkEnd w:id="1303"/>
      <w:bookmarkEnd w:id="1304"/>
      <w:bookmarkEnd w:id="130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306" w:name="_Toc20487222"/>
      <w:bookmarkStart w:id="1307" w:name="_Toc29342517"/>
      <w:bookmarkStart w:id="1308" w:name="_Toc29343656"/>
      <w:bookmarkStart w:id="1309" w:name="_Toc36566917"/>
      <w:bookmarkStart w:id="1310" w:name="_Toc36810353"/>
      <w:bookmarkStart w:id="1311" w:name="_Toc36846717"/>
      <w:bookmarkStart w:id="1312" w:name="_Toc36939370"/>
      <w:bookmarkStart w:id="1313" w:name="_Toc37082350"/>
      <w:bookmarkStart w:id="1314" w:name="_Toc46480981"/>
      <w:bookmarkStart w:id="1315" w:name="_Toc46482215"/>
      <w:bookmarkStart w:id="1316" w:name="_Toc46483449"/>
      <w:bookmarkStart w:id="1317" w:name="_Toc90679246"/>
      <w:r w:rsidRPr="004A4877">
        <w:t>–</w:t>
      </w:r>
      <w:r w:rsidRPr="004A4877">
        <w:tab/>
      </w:r>
      <w:r w:rsidRPr="004A4877">
        <w:rPr>
          <w:i/>
          <w:noProof/>
        </w:rPr>
        <w:t>SCGFailureInformationNR</w:t>
      </w:r>
      <w:bookmarkEnd w:id="1306"/>
      <w:bookmarkEnd w:id="1307"/>
      <w:bookmarkEnd w:id="1308"/>
      <w:bookmarkEnd w:id="1309"/>
      <w:bookmarkEnd w:id="1310"/>
      <w:bookmarkEnd w:id="1311"/>
      <w:bookmarkEnd w:id="1312"/>
      <w:bookmarkEnd w:id="1313"/>
      <w:bookmarkEnd w:id="1314"/>
      <w:bookmarkEnd w:id="1315"/>
      <w:bookmarkEnd w:id="1316"/>
      <w:bookmarkEnd w:id="131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318" w:name="_Toc20487223"/>
      <w:bookmarkStart w:id="1319" w:name="_Toc29342518"/>
      <w:bookmarkStart w:id="1320" w:name="_Toc29343657"/>
      <w:bookmarkStart w:id="1321" w:name="_Toc36566918"/>
      <w:bookmarkStart w:id="1322" w:name="_Toc36810354"/>
      <w:bookmarkStart w:id="1323" w:name="_Toc36846718"/>
      <w:bookmarkStart w:id="1324" w:name="_Toc36939371"/>
      <w:bookmarkStart w:id="1325" w:name="_Toc37082351"/>
      <w:bookmarkStart w:id="1326" w:name="_Toc46480982"/>
      <w:bookmarkStart w:id="1327" w:name="_Toc46482216"/>
      <w:bookmarkStart w:id="1328" w:name="_Toc46483450"/>
      <w:bookmarkStart w:id="1329" w:name="_Toc90679247"/>
      <w:r w:rsidRPr="004A4877">
        <w:lastRenderedPageBreak/>
        <w:t>–</w:t>
      </w:r>
      <w:r w:rsidRPr="004A4877">
        <w:tab/>
      </w:r>
      <w:r w:rsidRPr="004A4877">
        <w:rPr>
          <w:i/>
        </w:rPr>
        <w:t>SCPTMConfiguration</w:t>
      </w:r>
      <w:bookmarkEnd w:id="1318"/>
      <w:bookmarkEnd w:id="1319"/>
      <w:bookmarkEnd w:id="1320"/>
      <w:bookmarkEnd w:id="1321"/>
      <w:bookmarkEnd w:id="1322"/>
      <w:bookmarkEnd w:id="1323"/>
      <w:bookmarkEnd w:id="1324"/>
      <w:bookmarkEnd w:id="1325"/>
      <w:bookmarkEnd w:id="1326"/>
      <w:bookmarkEnd w:id="1327"/>
      <w:bookmarkEnd w:id="1328"/>
      <w:bookmarkEnd w:id="132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2pt;height:13.65pt" o:ole="">
                  <v:imagedata r:id="rId19" o:title=""/>
                </v:shape>
                <o:OLEObject Type="Embed" ProgID="Equation.3" ShapeID="_x0000_i1027" DrawAspect="Content" ObjectID="_1708158254" r:id="rId2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330" w:name="_Toc20487224"/>
      <w:bookmarkStart w:id="1331" w:name="_Toc29342519"/>
      <w:bookmarkStart w:id="1332" w:name="_Toc29343658"/>
      <w:bookmarkStart w:id="1333" w:name="_Toc36566919"/>
      <w:bookmarkStart w:id="1334" w:name="_Toc36810355"/>
      <w:bookmarkStart w:id="1335" w:name="_Toc36846719"/>
      <w:bookmarkStart w:id="1336" w:name="_Toc36939372"/>
      <w:bookmarkStart w:id="1337" w:name="_Toc37082352"/>
      <w:bookmarkStart w:id="1338" w:name="_Toc46480983"/>
      <w:bookmarkStart w:id="1339" w:name="_Toc46482217"/>
      <w:bookmarkStart w:id="1340" w:name="_Toc46483451"/>
      <w:bookmarkStart w:id="1341" w:name="_Toc90679248"/>
      <w:r w:rsidRPr="004A4877">
        <w:t>–</w:t>
      </w:r>
      <w:r w:rsidRPr="004A4877">
        <w:tab/>
      </w:r>
      <w:r w:rsidRPr="004A4877">
        <w:rPr>
          <w:i/>
        </w:rPr>
        <w:t>SCPTMConfiguration-BR</w:t>
      </w:r>
      <w:bookmarkEnd w:id="1330"/>
      <w:bookmarkEnd w:id="1331"/>
      <w:bookmarkEnd w:id="1332"/>
      <w:bookmarkEnd w:id="1333"/>
      <w:bookmarkEnd w:id="1334"/>
      <w:bookmarkEnd w:id="1335"/>
      <w:bookmarkEnd w:id="1336"/>
      <w:bookmarkEnd w:id="1337"/>
      <w:bookmarkEnd w:id="1338"/>
      <w:bookmarkEnd w:id="1339"/>
      <w:bookmarkEnd w:id="1340"/>
      <w:bookmarkEnd w:id="134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2pt;height:13.65pt" o:ole="">
                  <v:imagedata r:id="rId19" o:title=""/>
                </v:shape>
                <o:OLEObject Type="Embed" ProgID="Equation.3" ShapeID="_x0000_i1028" DrawAspect="Content" ObjectID="_1708158255" r:id="rId2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342" w:name="_Toc20487225"/>
      <w:bookmarkStart w:id="1343" w:name="_Toc29342520"/>
      <w:bookmarkStart w:id="1344" w:name="_Toc29343659"/>
      <w:bookmarkStart w:id="1345" w:name="_Toc36566920"/>
      <w:bookmarkStart w:id="1346" w:name="_Toc36810356"/>
      <w:bookmarkStart w:id="1347" w:name="_Toc36846720"/>
      <w:bookmarkStart w:id="1348" w:name="_Toc36939373"/>
      <w:bookmarkStart w:id="1349" w:name="_Toc37082353"/>
      <w:bookmarkStart w:id="1350" w:name="_Toc46480984"/>
      <w:bookmarkStart w:id="1351" w:name="_Toc46482218"/>
      <w:bookmarkStart w:id="1352" w:name="_Toc46483452"/>
      <w:bookmarkStart w:id="1353" w:name="_Toc90679249"/>
      <w:r w:rsidRPr="004A4877">
        <w:t>–</w:t>
      </w:r>
      <w:r w:rsidRPr="004A4877">
        <w:tab/>
      </w:r>
      <w:r w:rsidRPr="004A4877">
        <w:rPr>
          <w:i/>
          <w:noProof/>
        </w:rPr>
        <w:t>SecurityModeCommand</w:t>
      </w:r>
      <w:bookmarkEnd w:id="1342"/>
      <w:bookmarkEnd w:id="1343"/>
      <w:bookmarkEnd w:id="1344"/>
      <w:bookmarkEnd w:id="1345"/>
      <w:bookmarkEnd w:id="1346"/>
      <w:bookmarkEnd w:id="1347"/>
      <w:bookmarkEnd w:id="1348"/>
      <w:bookmarkEnd w:id="1349"/>
      <w:bookmarkEnd w:id="1350"/>
      <w:bookmarkEnd w:id="1351"/>
      <w:bookmarkEnd w:id="1352"/>
      <w:bookmarkEnd w:id="135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354" w:name="_Toc20487226"/>
      <w:bookmarkStart w:id="1355" w:name="_Toc29342521"/>
      <w:bookmarkStart w:id="1356" w:name="_Toc29343660"/>
      <w:bookmarkStart w:id="1357" w:name="_Toc36566921"/>
      <w:bookmarkStart w:id="1358" w:name="_Toc36810357"/>
      <w:bookmarkStart w:id="1359" w:name="_Toc36846721"/>
      <w:bookmarkStart w:id="1360" w:name="_Toc36939374"/>
      <w:bookmarkStart w:id="1361" w:name="_Toc37082354"/>
      <w:bookmarkStart w:id="1362" w:name="_Toc46480985"/>
      <w:bookmarkStart w:id="1363" w:name="_Toc46482219"/>
      <w:bookmarkStart w:id="1364" w:name="_Toc46483453"/>
      <w:bookmarkStart w:id="1365" w:name="_Toc90679250"/>
      <w:r w:rsidRPr="004A4877">
        <w:lastRenderedPageBreak/>
        <w:t>–</w:t>
      </w:r>
      <w:r w:rsidRPr="004A4877">
        <w:tab/>
      </w:r>
      <w:r w:rsidRPr="004A4877">
        <w:rPr>
          <w:i/>
          <w:noProof/>
        </w:rPr>
        <w:t>SecurityModeComplete</w:t>
      </w:r>
      <w:bookmarkEnd w:id="1354"/>
      <w:bookmarkEnd w:id="1355"/>
      <w:bookmarkEnd w:id="1356"/>
      <w:bookmarkEnd w:id="1357"/>
      <w:bookmarkEnd w:id="1358"/>
      <w:bookmarkEnd w:id="1359"/>
      <w:bookmarkEnd w:id="1360"/>
      <w:bookmarkEnd w:id="1361"/>
      <w:bookmarkEnd w:id="1362"/>
      <w:bookmarkEnd w:id="1363"/>
      <w:bookmarkEnd w:id="1364"/>
      <w:bookmarkEnd w:id="136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366" w:name="_Toc20487227"/>
      <w:bookmarkStart w:id="1367" w:name="_Toc29342522"/>
      <w:bookmarkStart w:id="1368" w:name="_Toc29343661"/>
      <w:bookmarkStart w:id="1369" w:name="_Toc36566922"/>
      <w:bookmarkStart w:id="1370" w:name="_Toc36810358"/>
      <w:bookmarkStart w:id="1371" w:name="_Toc36846722"/>
      <w:bookmarkStart w:id="1372" w:name="_Toc36939375"/>
      <w:bookmarkStart w:id="1373" w:name="_Toc37082355"/>
      <w:bookmarkStart w:id="1374" w:name="_Toc46480986"/>
      <w:bookmarkStart w:id="1375" w:name="_Toc46482220"/>
      <w:bookmarkStart w:id="1376" w:name="_Toc46483454"/>
      <w:bookmarkStart w:id="1377" w:name="_Toc90679251"/>
      <w:r w:rsidRPr="004A4877">
        <w:t>–</w:t>
      </w:r>
      <w:r w:rsidRPr="004A4877">
        <w:tab/>
      </w:r>
      <w:r w:rsidRPr="004A4877">
        <w:rPr>
          <w:i/>
          <w:noProof/>
        </w:rPr>
        <w:t>SecurityModeFailure</w:t>
      </w:r>
      <w:bookmarkEnd w:id="1366"/>
      <w:bookmarkEnd w:id="1367"/>
      <w:bookmarkEnd w:id="1368"/>
      <w:bookmarkEnd w:id="1369"/>
      <w:bookmarkEnd w:id="1370"/>
      <w:bookmarkEnd w:id="1371"/>
      <w:bookmarkEnd w:id="1372"/>
      <w:bookmarkEnd w:id="1373"/>
      <w:bookmarkEnd w:id="1374"/>
      <w:bookmarkEnd w:id="1375"/>
      <w:bookmarkEnd w:id="1376"/>
      <w:bookmarkEnd w:id="137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378" w:name="_Toc20487228"/>
      <w:bookmarkStart w:id="1379" w:name="_Toc29342523"/>
      <w:bookmarkStart w:id="1380" w:name="_Toc29343662"/>
      <w:bookmarkStart w:id="1381" w:name="_Toc36566923"/>
      <w:bookmarkStart w:id="1382" w:name="_Toc36810359"/>
      <w:bookmarkStart w:id="1383" w:name="_Toc36846723"/>
      <w:bookmarkStart w:id="1384" w:name="_Toc36939376"/>
      <w:bookmarkStart w:id="1385" w:name="_Toc37082356"/>
      <w:bookmarkStart w:id="1386" w:name="_Toc46480987"/>
      <w:bookmarkStart w:id="1387" w:name="_Toc46482221"/>
      <w:bookmarkStart w:id="1388" w:name="_Toc46483455"/>
      <w:bookmarkStart w:id="1389" w:name="_Toc90679252"/>
      <w:r w:rsidRPr="004A4877">
        <w:lastRenderedPageBreak/>
        <w:t>–</w:t>
      </w:r>
      <w:r w:rsidRPr="004A4877">
        <w:tab/>
      </w:r>
      <w:r w:rsidRPr="004A4877">
        <w:rPr>
          <w:i/>
          <w:noProof/>
        </w:rPr>
        <w:t>SidelinkUEInformation</w:t>
      </w:r>
      <w:bookmarkEnd w:id="1378"/>
      <w:bookmarkEnd w:id="1379"/>
      <w:bookmarkEnd w:id="1380"/>
      <w:bookmarkEnd w:id="1381"/>
      <w:bookmarkEnd w:id="1382"/>
      <w:bookmarkEnd w:id="1383"/>
      <w:bookmarkEnd w:id="1384"/>
      <w:bookmarkEnd w:id="1385"/>
      <w:bookmarkEnd w:id="1386"/>
      <w:bookmarkEnd w:id="1387"/>
      <w:bookmarkEnd w:id="1388"/>
      <w:bookmarkEnd w:id="138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390" w:name="_Toc20487229"/>
      <w:bookmarkStart w:id="1391" w:name="_Toc29342524"/>
      <w:bookmarkStart w:id="1392" w:name="_Toc29343663"/>
      <w:bookmarkStart w:id="1393" w:name="_Toc36566924"/>
      <w:bookmarkStart w:id="1394" w:name="_Toc36810361"/>
      <w:bookmarkStart w:id="1395" w:name="_Toc36846725"/>
      <w:bookmarkStart w:id="1396" w:name="_Toc36939378"/>
      <w:bookmarkStart w:id="1397" w:name="_Toc37082358"/>
      <w:bookmarkStart w:id="1398" w:name="_Toc46480988"/>
      <w:bookmarkStart w:id="1399" w:name="_Toc46482222"/>
      <w:bookmarkStart w:id="1400" w:name="_Toc46483456"/>
      <w:bookmarkStart w:id="1401" w:name="_Toc90679253"/>
      <w:r w:rsidRPr="004A4877">
        <w:t>–</w:t>
      </w:r>
      <w:r w:rsidRPr="004A4877">
        <w:tab/>
      </w:r>
      <w:r w:rsidRPr="004A4877">
        <w:rPr>
          <w:i/>
          <w:noProof/>
        </w:rPr>
        <w:t>SystemInformation</w:t>
      </w:r>
      <w:bookmarkEnd w:id="1390"/>
      <w:bookmarkEnd w:id="1391"/>
      <w:bookmarkEnd w:id="1392"/>
      <w:bookmarkEnd w:id="1393"/>
      <w:bookmarkEnd w:id="1394"/>
      <w:bookmarkEnd w:id="1395"/>
      <w:bookmarkEnd w:id="1396"/>
      <w:bookmarkEnd w:id="1397"/>
      <w:bookmarkEnd w:id="1398"/>
      <w:bookmarkEnd w:id="1399"/>
      <w:bookmarkEnd w:id="1400"/>
      <w:bookmarkEnd w:id="140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402" w:author="RAN2#116-e" w:date="2021-10-13T14:15:00Z">
        <w:r w:rsidR="000D214B">
          <w:t>,</w:t>
        </w:r>
      </w:ins>
    </w:p>
    <w:p w14:paraId="6849E1DC" w14:textId="315A9059" w:rsidR="00B716BF" w:rsidRDefault="000D214B" w:rsidP="000D214B">
      <w:pPr>
        <w:pStyle w:val="PL"/>
        <w:shd w:val="clear" w:color="auto" w:fill="E6E6E6"/>
        <w:rPr>
          <w:ins w:id="1403" w:author="RAN2#117-e-r1" w:date="2022-02-25T15:00:00Z"/>
        </w:rPr>
      </w:pPr>
      <w:ins w:id="1404" w:author="RAN2#116-e" w:date="2021-10-13T14:14:00Z">
        <w:r w:rsidRPr="00FE2BA2">
          <w:tab/>
        </w:r>
        <w:r w:rsidRPr="00FE2BA2">
          <w:tab/>
          <w:t>sib</w:t>
        </w:r>
        <w:r>
          <w:t>X</w:t>
        </w:r>
      </w:ins>
      <w:ins w:id="1405" w:author="RAN2#116-e" w:date="2021-10-13T14:15:00Z">
        <w:r>
          <w:t>X</w:t>
        </w:r>
      </w:ins>
      <w:ins w:id="1406" w:author="RAN2#116-e" w:date="2021-10-13T14:14:00Z">
        <w:r w:rsidRPr="00FE2BA2">
          <w:t>-v1</w:t>
        </w:r>
      </w:ins>
      <w:ins w:id="1407" w:author="RAN2#116-e" w:date="2021-10-13T14:15:00Z">
        <w:r>
          <w:t>7xx</w:t>
        </w:r>
      </w:ins>
      <w:ins w:id="1408" w:author="RAN2#116-e" w:date="2021-10-13T14:14:00Z">
        <w:r w:rsidRPr="00FE2BA2">
          <w:tab/>
        </w:r>
        <w:r w:rsidRPr="00FE2BA2">
          <w:tab/>
        </w:r>
        <w:r>
          <w:tab/>
        </w:r>
        <w:r>
          <w:tab/>
        </w:r>
        <w:r>
          <w:tab/>
        </w:r>
        <w:r>
          <w:tab/>
        </w:r>
        <w:r>
          <w:tab/>
          <w:t>SystemInformationBlockTypeXX-r17</w:t>
        </w:r>
      </w:ins>
      <w:ins w:id="1409" w:author="RAN2#117-e-r1" w:date="2022-02-25T15:00:00Z">
        <w:r w:rsidR="00BF0855">
          <w:t>,</w:t>
        </w:r>
      </w:ins>
    </w:p>
    <w:p w14:paraId="19B6D25A" w14:textId="12A5BC8A" w:rsidR="00BF0855" w:rsidRPr="004A4877" w:rsidRDefault="00BF0855" w:rsidP="000D214B">
      <w:pPr>
        <w:pStyle w:val="PL"/>
        <w:shd w:val="clear" w:color="auto" w:fill="E6E6E6"/>
      </w:pPr>
      <w:ins w:id="1410" w:author="RAN2#117-e-r1" w:date="2022-02-25T15:00:00Z">
        <w:r w:rsidRPr="00FE2BA2">
          <w:tab/>
        </w:r>
        <w:r w:rsidRPr="00FE2BA2">
          <w:tab/>
          <w:t>sib</w:t>
        </w:r>
      </w:ins>
      <w:ins w:id="1411" w:author="RAN2#117-e-r1" w:date="2022-02-25T15:01:00Z">
        <w:r>
          <w:t>YY</w:t>
        </w:r>
      </w:ins>
      <w:ins w:id="1412" w:author="RAN2#117-e-r1" w:date="2022-02-25T15:00:00Z">
        <w:r w:rsidRPr="00FE2BA2">
          <w:t>-v1</w:t>
        </w:r>
        <w:r>
          <w:t>7xx</w:t>
        </w:r>
        <w:r w:rsidRPr="00FE2BA2">
          <w:tab/>
        </w:r>
        <w:r w:rsidRPr="00FE2BA2">
          <w:tab/>
        </w:r>
        <w:r>
          <w:tab/>
        </w:r>
        <w:r>
          <w:tab/>
        </w:r>
        <w:r>
          <w:tab/>
        </w:r>
        <w:r>
          <w:tab/>
        </w:r>
        <w:r>
          <w:tab/>
          <w:t>SystemInformationBlockType</w:t>
        </w:r>
      </w:ins>
      <w:ins w:id="1413" w:author="RAN2#117-e-r1" w:date="2022-02-25T15:01:00Z">
        <w:r>
          <w:t>YY</w:t>
        </w:r>
      </w:ins>
      <w:ins w:id="1414"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415" w:name="_Toc20487230"/>
      <w:bookmarkStart w:id="1416" w:name="_Toc29342525"/>
      <w:bookmarkStart w:id="1417" w:name="_Toc29343664"/>
      <w:bookmarkStart w:id="1418" w:name="_Toc36566925"/>
      <w:bookmarkStart w:id="1419" w:name="_Toc36810362"/>
      <w:bookmarkStart w:id="1420" w:name="_Toc36846726"/>
      <w:bookmarkStart w:id="1421" w:name="_Toc36939379"/>
      <w:bookmarkStart w:id="1422" w:name="_Toc37082359"/>
      <w:bookmarkStart w:id="1423" w:name="_Toc46480989"/>
      <w:bookmarkStart w:id="1424" w:name="_Toc46482223"/>
      <w:bookmarkStart w:id="1425" w:name="_Toc46483457"/>
      <w:bookmarkStart w:id="1426" w:name="_Toc90679254"/>
      <w:r w:rsidRPr="004A4877">
        <w:t>–</w:t>
      </w:r>
      <w:r w:rsidRPr="004A4877">
        <w:tab/>
      </w:r>
      <w:r w:rsidRPr="004A4877">
        <w:rPr>
          <w:i/>
          <w:noProof/>
        </w:rPr>
        <w:t>SystemInformationBlockType1</w:t>
      </w:r>
      <w:bookmarkEnd w:id="1415"/>
      <w:bookmarkEnd w:id="1416"/>
      <w:bookmarkEnd w:id="1417"/>
      <w:bookmarkEnd w:id="1418"/>
      <w:bookmarkEnd w:id="1419"/>
      <w:bookmarkEnd w:id="1420"/>
      <w:bookmarkEnd w:id="1421"/>
      <w:bookmarkEnd w:id="1422"/>
      <w:bookmarkEnd w:id="1423"/>
      <w:bookmarkEnd w:id="1424"/>
      <w:bookmarkEnd w:id="1425"/>
      <w:bookmarkEnd w:id="1426"/>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427" w:name="_Hlk20476184"/>
      <w:r w:rsidRPr="004A4877">
        <w:rPr>
          <w:rFonts w:eastAsia="Batang"/>
        </w:rPr>
        <w:t>transmissionInControlChRegion-r16</w:t>
      </w:r>
      <w:bookmarkEnd w:id="1427"/>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428"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429" w:author="RAN2#116-e" w:date="2021-10-07T14:52:00Z"/>
        </w:rPr>
      </w:pPr>
      <w:ins w:id="1430" w:author="RAN2#116-e" w:date="2021-10-07T14:52:00Z">
        <w:r>
          <w:tab/>
        </w:r>
        <w:r w:rsidRPr="00F623FA">
          <w:t>nonCriticalExtension</w:t>
        </w:r>
      </w:ins>
      <w:ins w:id="1431"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432" w:author="RAN2#116-e" w:date="2021-10-07T14:53:00Z"/>
        </w:rPr>
      </w:pPr>
      <w:ins w:id="1433"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RAN2#117-e" w:date="2022-02-14T14:52:00Z"/>
          <w:rFonts w:ascii="Courier New" w:eastAsia="Batang" w:hAnsi="Courier New"/>
          <w:noProof/>
          <w:sz w:val="16"/>
        </w:rPr>
      </w:pPr>
      <w:ins w:id="1435"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RAN2#117-e" w:date="2022-02-14T14:53:00Z"/>
          <w:rFonts w:ascii="Courier New" w:eastAsia="Batang" w:hAnsi="Courier New"/>
          <w:noProof/>
          <w:sz w:val="16"/>
        </w:rPr>
      </w:pPr>
      <w:ins w:id="1437"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AN2#117-e" w:date="2022-02-14T14:54:00Z"/>
          <w:rFonts w:ascii="Courier New" w:eastAsia="Batang" w:hAnsi="Courier New"/>
          <w:noProof/>
          <w:sz w:val="16"/>
        </w:rPr>
      </w:pPr>
      <w:ins w:id="1439"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440" w:author="RAN2#117-e" w:date="2022-02-14T14:55:00Z">
        <w:r>
          <w:rPr>
            <w:rFonts w:ascii="Courier New" w:eastAsia="Batang" w:hAnsi="Courier New"/>
            <w:noProof/>
            <w:sz w:val="16"/>
          </w:rPr>
          <w:t>ENUMERATED {barred, notBarred}</w:t>
        </w:r>
      </w:ins>
      <w:ins w:id="1441"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442" w:author="RAN2#117-e-r1" w:date="2022-02-24T14:59:00Z"/>
        </w:rPr>
      </w:pPr>
      <w:ins w:id="1443"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N2#116-e" w:date="2021-10-08T10:50:00Z"/>
          <w:del w:id="1445" w:author="RAN2#117-e-r1" w:date="2022-02-24T14:58:00Z"/>
          <w:rFonts w:ascii="Courier New" w:eastAsia="Batang" w:hAnsi="Courier New"/>
          <w:noProof/>
          <w:sz w:val="16"/>
        </w:rPr>
      </w:pPr>
      <w:ins w:id="1446"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N2#116-e" w:date="2021-10-08T10:50:00Z"/>
          <w:del w:id="1448" w:author="RAN2#117-e-r1" w:date="2022-02-24T14:58:00Z"/>
          <w:rFonts w:ascii="Courier New" w:hAnsi="Courier New"/>
          <w:noProof/>
          <w:sz w:val="16"/>
        </w:rPr>
      </w:pPr>
      <w:ins w:id="1449" w:author="RAN2#116-e" w:date="2021-10-08T10:50:00Z">
        <w:del w:id="1450" w:author="RAN2#117-e-r1" w:date="2022-02-24T14:58:00Z">
          <w:r w:rsidRPr="00535AD5" w:rsidDel="00663386">
            <w:rPr>
              <w:rFonts w:ascii="Courier New" w:eastAsia="Batang" w:hAnsi="Courier New"/>
              <w:noProof/>
              <w:sz w:val="16"/>
            </w:rPr>
            <w:tab/>
            <w:delText>cellAccessRelatedInfoList-</w:delText>
          </w:r>
        </w:del>
      </w:ins>
      <w:ins w:id="1451" w:author="RAN2#116-e" w:date="2021-11-19T10:13:00Z">
        <w:del w:id="1452" w:author="RAN2#117-e-r1" w:date="2022-02-24T14:58:00Z">
          <w:r w:rsidDel="00663386">
            <w:rPr>
              <w:rFonts w:ascii="Courier New" w:eastAsia="Batang" w:hAnsi="Courier New"/>
              <w:noProof/>
              <w:sz w:val="16"/>
            </w:rPr>
            <w:delText>NTN-r17</w:delText>
          </w:r>
        </w:del>
      </w:ins>
      <w:ins w:id="1453" w:author="RAN2#116-e" w:date="2021-10-08T10:50:00Z">
        <w:del w:id="1454"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455" w:author="RAN2#116-e" w:date="2021-11-19T10:14:00Z">
        <w:del w:id="1456" w:author="RAN2#117-e-r1" w:date="2022-02-24T14:58:00Z">
          <w:r w:rsidDel="00663386">
            <w:rPr>
              <w:rFonts w:ascii="Courier New" w:hAnsi="Courier New"/>
              <w:noProof/>
              <w:sz w:val="16"/>
            </w:rPr>
            <w:delText>r11</w:delText>
          </w:r>
        </w:del>
      </w:ins>
      <w:ins w:id="1457" w:author="RAN2#116-e" w:date="2021-10-08T10:50:00Z">
        <w:del w:id="1458" w:author="RAN2#117-e-r1" w:date="2022-02-24T14:58:00Z">
          <w:r w:rsidRPr="00535AD5" w:rsidDel="00663386">
            <w:rPr>
              <w:rFonts w:ascii="Courier New" w:hAnsi="Courier New"/>
              <w:noProof/>
              <w:sz w:val="16"/>
            </w:rPr>
            <w:delText>)</w:delText>
          </w:r>
        </w:del>
      </w:ins>
      <w:ins w:id="1459" w:author="RAN2#116-e" w:date="2021-11-19T10:52:00Z">
        <w:del w:id="1460" w:author="RAN2#117-e-r1" w:date="2022-02-24T14:58:00Z">
          <w:r w:rsidDel="00663386">
            <w:rPr>
              <w:rFonts w:ascii="Courier New" w:hAnsi="Courier New"/>
              <w:noProof/>
              <w:sz w:val="16"/>
            </w:rPr>
            <w:delText>)</w:delText>
          </w:r>
        </w:del>
      </w:ins>
      <w:ins w:id="1461" w:author="RAN2#116-e" w:date="2021-10-08T10:50:00Z">
        <w:del w:id="1462"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RAN2#116-e" w:date="2021-10-08T10:50:00Z"/>
          <w:rFonts w:ascii="Courier New" w:eastAsia="Batang" w:hAnsi="Courier New"/>
          <w:noProof/>
          <w:sz w:val="16"/>
        </w:rPr>
      </w:pPr>
      <w:ins w:id="1464" w:author="RAN2#116-e" w:date="2021-10-08T10:50:00Z">
        <w:del w:id="1465"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466" w:author="RAN2#116-e" w:date="2021-11-19T10:14:00Z">
        <w:del w:id="1467" w:author="RAN2#117-e-r1" w:date="2022-02-24T14:58:00Z">
          <w:r w:rsidDel="00663386">
            <w:rPr>
              <w:rFonts w:ascii="Courier New" w:hAnsi="Courier New"/>
              <w:noProof/>
              <w:sz w:val="16"/>
            </w:rPr>
            <w:delText>NTN-r17</w:delText>
          </w:r>
        </w:del>
      </w:ins>
      <w:ins w:id="1468" w:author="RAN2#116-e" w:date="2021-10-08T10:50:00Z">
        <w:del w:id="1469"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70" w:author="RAN2#117-e-r1" w:date="2022-02-24T15:00:00Z"/>
        </w:rPr>
      </w:pPr>
      <w:ins w:id="1471"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72"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73" w:author="RAN2#117-e-r1" w:date="2022-02-24T15:00:00Z"/>
        </w:rPr>
      </w:pPr>
    </w:p>
    <w:p w14:paraId="7693E1A8" w14:textId="5A7347BA" w:rsidR="00663386" w:rsidRPr="004A4877" w:rsidRDefault="00663386" w:rsidP="00663386">
      <w:pPr>
        <w:pStyle w:val="PL"/>
        <w:shd w:val="clear" w:color="auto" w:fill="E6E6E6"/>
        <w:rPr>
          <w:ins w:id="1474" w:author="RAN2#117-e-r1" w:date="2022-02-24T15:00:00Z"/>
        </w:rPr>
      </w:pPr>
      <w:ins w:id="1475" w:author="RAN2#117-e-r1" w:date="2022-02-24T15:00:00Z">
        <w:r w:rsidRPr="004A4877">
          <w:t>PLMN-IdentityInfo-v1</w:t>
        </w:r>
      </w:ins>
      <w:ins w:id="1476" w:author="RAN2#117-e-r1" w:date="2022-02-24T15:03:00Z">
        <w:r>
          <w:t>7xx</w:t>
        </w:r>
      </w:ins>
      <w:ins w:id="1477"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478" w:author="RAN2#117-e-r1" w:date="2022-02-24T15:00:00Z"/>
        </w:rPr>
      </w:pPr>
      <w:ins w:id="1479" w:author="RAN2#117-e-r1" w:date="2022-02-24T15:00:00Z">
        <w:r w:rsidRPr="004A4877">
          <w:tab/>
        </w:r>
      </w:ins>
      <w:ins w:id="1480" w:author="RAN2#117-e-r1" w:date="2022-02-24T15:03:00Z">
        <w:r>
          <w:t>trackingAreaList-</w:t>
        </w:r>
      </w:ins>
      <w:ins w:id="1481" w:author="Rapporteur" w:date="2022-03-06T17:18:00Z">
        <w:r w:rsidR="00672EDA">
          <w:t>v17xx</w:t>
        </w:r>
      </w:ins>
      <w:ins w:id="1482" w:author="RAN2#117-e-r1" w:date="2022-02-24T15:03:00Z">
        <w:del w:id="1483" w:author="Rapporteur" w:date="2022-03-06T17:18:00Z">
          <w:r w:rsidDel="00672EDA">
            <w:delText>r</w:delText>
          </w:r>
        </w:del>
        <w:del w:id="1484" w:author="Rapporteur" w:date="2022-03-06T17:19:00Z">
          <w:r w:rsidDel="00672EDA">
            <w:delText>17</w:delText>
          </w:r>
        </w:del>
      </w:ins>
      <w:ins w:id="1485" w:author="RAN2#117-e-r1" w:date="2022-02-24T15:00:00Z">
        <w:r>
          <w:tab/>
        </w:r>
        <w:r>
          <w:tab/>
        </w:r>
        <w:r>
          <w:tab/>
        </w:r>
      </w:ins>
      <w:ins w:id="1486" w:author="RAN2#117-e-r1" w:date="2022-02-24T15:04:00Z">
        <w:r w:rsidDel="00663386">
          <w:t>T</w:t>
        </w:r>
        <w:r w:rsidRPr="00F623FA" w:rsidDel="00663386">
          <w:t>rackingAreaList-r17</w:t>
        </w:r>
      </w:ins>
      <w:ins w:id="1487" w:author="RAN2#117-e-r1" w:date="2022-02-24T15:00:00Z">
        <w:r>
          <w:tab/>
        </w:r>
        <w:r>
          <w:tab/>
        </w:r>
        <w:r>
          <w:tab/>
          <w:t>OPTIONAL</w:t>
        </w:r>
        <w:r w:rsidRPr="004A4877">
          <w:tab/>
          <w:t xml:space="preserve">-- </w:t>
        </w:r>
      </w:ins>
      <w:ins w:id="1488" w:author="RAN2#117-e-r1" w:date="2022-02-25T10:34:00Z">
        <w:r w:rsidR="0015403C">
          <w:t>Need OP</w:t>
        </w:r>
      </w:ins>
    </w:p>
    <w:p w14:paraId="3F35F1CE" w14:textId="77777777" w:rsidR="00663386" w:rsidRDefault="00663386" w:rsidP="00663386">
      <w:pPr>
        <w:pStyle w:val="PL"/>
        <w:shd w:val="clear" w:color="auto" w:fill="E6E6E6"/>
        <w:rPr>
          <w:ins w:id="1489" w:author="RAN2#117-e-r1" w:date="2022-02-24T15:02:00Z"/>
        </w:rPr>
      </w:pPr>
      <w:ins w:id="1490"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91" w:author="RAN2#117-e-r1" w:date="2022-02-24T15:03:00Z"/>
          <w:rFonts w:ascii="Courier New" w:hAnsi="Courier New"/>
          <w:noProof/>
          <w:sz w:val="16"/>
        </w:rPr>
      </w:pPr>
      <w:moveToRangeStart w:id="1492" w:author="RAN2#117-e-r1" w:date="2022-02-24T15:03:00Z" w:name="move96607399"/>
      <w:commentRangeStart w:id="1493"/>
      <w:moveTo w:id="1494" w:author="RAN2#117-e-r1" w:date="2022-02-24T15:03:00Z">
        <w:r w:rsidRPr="00663386" w:rsidDel="00663386">
          <w:rPr>
            <w:rFonts w:ascii="Courier New" w:hAnsi="Courier New"/>
            <w:noProof/>
            <w:sz w:val="16"/>
          </w:rPr>
          <w:t>-- Editor’s Note: FFS detailed signalling of multiple TACs per PLMN in eMTC</w:t>
        </w:r>
      </w:moveTo>
      <w:commentRangeEnd w:id="1493"/>
      <w:r w:rsidR="00496902">
        <w:rPr>
          <w:rStyle w:val="af2"/>
        </w:rPr>
        <w:commentReference w:id="1493"/>
      </w:r>
    </w:p>
    <w:moveToRangeEnd w:id="1492"/>
    <w:p w14:paraId="7DBD8296" w14:textId="77777777" w:rsidR="00663386" w:rsidRPr="004A4877" w:rsidRDefault="00663386" w:rsidP="00663386">
      <w:pPr>
        <w:pStyle w:val="PL"/>
        <w:shd w:val="clear" w:color="auto" w:fill="E6E6E6"/>
        <w:rPr>
          <w:ins w:id="1495"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96"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97"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98"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99" w:author="RAN2#116-e" w:date="2021-10-13T14:24:00Z">
        <w:r w:rsidR="000D214B" w:rsidRPr="00FE2BA2" w:rsidDel="003A5E5B">
          <w:delText>spare6</w:delText>
        </w:r>
      </w:del>
      <w:r w:rsidRPr="004A4877">
        <w:t xml:space="preserve">, </w:t>
      </w:r>
      <w:ins w:id="1500" w:author="RAN2#117-e-r1" w:date="2022-02-25T15:02:00Z">
        <w:r w:rsidR="00BF0855" w:rsidRPr="00BF0855">
          <w:t>sibTypeYY-v17xx</w:t>
        </w:r>
      </w:ins>
      <w:del w:id="1501"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502" w:author="RAN2#116-e" w:date="2021-11-19T10:31:00Z"/>
        </w:rPr>
      </w:pPr>
      <w:r w:rsidRPr="00FE2BA2">
        <w:t>}</w:t>
      </w:r>
    </w:p>
    <w:p w14:paraId="30D45035" w14:textId="77777777" w:rsidR="009C18C2" w:rsidRDefault="009C18C2" w:rsidP="009C18C2">
      <w:pPr>
        <w:pStyle w:val="PL"/>
        <w:shd w:val="clear" w:color="auto" w:fill="E6E6E6"/>
        <w:rPr>
          <w:ins w:id="1503" w:author="RAN2#116-e" w:date="2021-11-19T10:16:00Z"/>
        </w:rPr>
      </w:pPr>
    </w:p>
    <w:p w14:paraId="5C15DFE3" w14:textId="2B4FC59C" w:rsidR="009C18C2" w:rsidRPr="00FE2BA2" w:rsidDel="00663386" w:rsidRDefault="009C18C2" w:rsidP="009C18C2">
      <w:pPr>
        <w:pStyle w:val="PL"/>
        <w:shd w:val="clear" w:color="auto" w:fill="E6E6E6"/>
        <w:rPr>
          <w:ins w:id="1504" w:author="RAN2#116-e" w:date="2021-11-19T10:16:00Z"/>
          <w:del w:id="1505" w:author="RAN2#117-e-r1" w:date="2022-02-24T15:01:00Z"/>
        </w:rPr>
      </w:pPr>
      <w:ins w:id="1506" w:author="RAN2#116-e" w:date="2021-11-19T10:16:00Z">
        <w:del w:id="1507"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508" w:author="RAN2#116-e" w:date="2021-11-19T10:16:00Z"/>
          <w:del w:id="1509" w:author="RAN2#117-e-r1" w:date="2022-02-24T15:01:00Z"/>
        </w:rPr>
      </w:pPr>
      <w:ins w:id="1510" w:author="RAN2#116-e" w:date="2021-11-19T10:16:00Z">
        <w:del w:id="1511"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512" w:author="RAN2#116-e" w:date="2021-11-19T10:16:00Z"/>
          <w:del w:id="1513" w:author="RAN2#117-e-r1" w:date="2022-02-24T15:01:00Z"/>
        </w:rPr>
      </w:pPr>
      <w:ins w:id="1514" w:author="RAN2#116-e" w:date="2021-11-19T10:16:00Z">
        <w:del w:id="1515"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516" w:author="RAN2#116-e" w:date="2021-11-19T10:16:00Z"/>
          <w:del w:id="1517" w:author="RAN2#117-e-r1" w:date="2022-02-24T15:01:00Z"/>
        </w:rPr>
      </w:pPr>
      <w:ins w:id="1518" w:author="RAN2#116-e" w:date="2021-11-19T10:16:00Z">
        <w:del w:id="1519"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520" w:author="RAN2#116-e" w:date="2021-11-19T10:16:00Z"/>
        </w:rPr>
      </w:pPr>
      <w:ins w:id="1521" w:author="RAN2#116-e" w:date="2021-11-19T10:16:00Z">
        <w:del w:id="1522"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523" w:author="RAN2#116b-e" w:date="2022-01-28T09:40:00Z"/>
          <w:moveFrom w:id="1524" w:author="RAN2#117-e-r1" w:date="2022-02-24T15:03:00Z"/>
        </w:rPr>
      </w:pPr>
      <w:moveFromRangeStart w:id="1525" w:author="RAN2#117-e-r1" w:date="2022-02-24T15:03:00Z" w:name="move96607399"/>
      <w:moveFrom w:id="1526" w:author="RAN2#117-e-r1" w:date="2022-02-24T15:03:00Z">
        <w:ins w:id="1527" w:author="RAN2#116b-e" w:date="2022-01-28T09:39:00Z">
          <w:r w:rsidDel="00663386">
            <w:t>-- Editor’s Note</w:t>
          </w:r>
        </w:ins>
        <w:ins w:id="1528" w:author="RAN2#116b-e" w:date="2022-01-28T09:40:00Z">
          <w:r w:rsidDel="00663386">
            <w:t>:</w:t>
          </w:r>
          <w:r w:rsidRPr="00C26894" w:rsidDel="00663386">
            <w:t xml:space="preserve"> </w:t>
          </w:r>
          <w:r w:rsidDel="00663386">
            <w:t>FFS detailed signalling of multiple TACs per PLMN in eMTC</w:t>
          </w:r>
        </w:ins>
      </w:moveFrom>
    </w:p>
    <w:moveFromRangeEnd w:id="1525"/>
    <w:p w14:paraId="1431C310" w14:textId="1B7FA27B" w:rsidR="00C26894" w:rsidDel="00663386" w:rsidRDefault="00C26894" w:rsidP="009C18C2">
      <w:pPr>
        <w:pStyle w:val="PL"/>
        <w:shd w:val="clear" w:color="auto" w:fill="E6E6E6"/>
        <w:rPr>
          <w:ins w:id="1529"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 w:author="RAN2#116-e" w:date="2021-10-07T15:56:00Z"/>
          <w:rFonts w:ascii="Courier New" w:hAnsi="Courier New"/>
          <w:noProof/>
          <w:sz w:val="16"/>
        </w:rPr>
      </w:pPr>
      <w:ins w:id="1531"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532" w:author="RAN2#116-e" w:date="2021-10-08T10:30:00Z">
        <w:r w:rsidDel="00663386">
          <w:rPr>
            <w:rFonts w:ascii="Courier New" w:hAnsi="Courier New"/>
            <w:noProof/>
            <w:sz w:val="16"/>
          </w:rPr>
          <w:t xml:space="preserve"> </w:t>
        </w:r>
      </w:ins>
      <w:ins w:id="1533" w:author="RAN2#116-e" w:date="2021-10-08T10:29:00Z">
        <w:r w:rsidRPr="00F623FA" w:rsidDel="00663386">
          <w:rPr>
            <w:rFonts w:ascii="Courier New" w:eastAsia="Batang" w:hAnsi="Courier New"/>
            <w:noProof/>
            <w:sz w:val="16"/>
          </w:rPr>
          <w:t>::=</w:t>
        </w:r>
      </w:ins>
      <w:ins w:id="1534" w:author="RAN2#116-e" w:date="2021-10-08T10:30:00Z">
        <w:r w:rsidDel="00663386">
          <w:rPr>
            <w:rFonts w:ascii="Courier New" w:eastAsia="Batang" w:hAnsi="Courier New"/>
            <w:noProof/>
            <w:sz w:val="16"/>
          </w:rPr>
          <w:t xml:space="preserve"> </w:t>
        </w:r>
      </w:ins>
      <w:ins w:id="1535" w:author="RAN2#116-e" w:date="2021-10-08T10:29:00Z">
        <w:r w:rsidRPr="00F623FA" w:rsidDel="00663386">
          <w:rPr>
            <w:rFonts w:ascii="Courier New" w:hAnsi="Courier New"/>
            <w:noProof/>
            <w:sz w:val="16"/>
          </w:rPr>
          <w:t>SEQUENCE</w:t>
        </w:r>
      </w:ins>
      <w:ins w:id="1536"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537" w:author="RAN2#115-e" w:date="2021-09-01T16:31:00Z"/>
        </w:rPr>
      </w:pPr>
    </w:p>
    <w:p w14:paraId="5BF78FB5" w14:textId="68435A1B" w:rsidR="000D214B" w:rsidRPr="00993AC2" w:rsidDel="00BA3A13" w:rsidRDefault="000D214B" w:rsidP="000D214B">
      <w:pPr>
        <w:pStyle w:val="EditorsNote"/>
        <w:rPr>
          <w:ins w:id="1538" w:author="RAN2#115-e" w:date="2021-09-02T09:56:00Z"/>
          <w:del w:id="1539" w:author="RAN2#117-e-r1" w:date="2022-02-28T15:47:00Z"/>
        </w:rPr>
      </w:pPr>
      <w:ins w:id="1540" w:author="RAN2#115-e" w:date="2021-09-02T10:18:00Z">
        <w:del w:id="1541" w:author="RAN2#117-e-r1" w:date="2022-02-28T15:47:00Z">
          <w:r w:rsidRPr="00993AC2" w:rsidDel="00BA3A13">
            <w:delText>E</w:delText>
          </w:r>
        </w:del>
      </w:ins>
      <w:ins w:id="1542" w:author="RAN2#115-e" w:date="2021-09-02T09:54:00Z">
        <w:del w:id="1543" w:author="RAN2#117-e-r1" w:date="2022-02-28T15:47:00Z">
          <w:r w:rsidRPr="00993AC2" w:rsidDel="00BA3A13">
            <w:delText xml:space="preserve">ditor’s Note: </w:delText>
          </w:r>
        </w:del>
      </w:ins>
      <w:ins w:id="1544" w:author="RAN2#115-e" w:date="2021-09-02T09:26:00Z">
        <w:del w:id="1545" w:author="RAN2#117-e-r1" w:date="2022-02-28T15:47:00Z">
          <w:r w:rsidRPr="00993AC2" w:rsidDel="00BA3A13">
            <w:rPr>
              <w:i/>
            </w:rPr>
            <w:delText>Agreement</w:delText>
          </w:r>
        </w:del>
      </w:ins>
      <w:ins w:id="1546" w:author="RAN2#115-e" w:date="2021-09-02T09:27:00Z">
        <w:del w:id="1547" w:author="RAN2#117-e-r1" w:date="2022-02-28T15:47:00Z">
          <w:r w:rsidRPr="00993AC2" w:rsidDel="00BA3A13">
            <w:delText>: Satellite</w:delText>
          </w:r>
        </w:del>
      </w:ins>
      <w:ins w:id="1548" w:author="RAN2#115-e" w:date="2021-09-02T09:26:00Z">
        <w:del w:id="1549"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550" w:author="RAN2#115-e" w:date="2021-09-02T10:17:00Z">
        <w:del w:id="1551"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552" w:author="RAN2#115-e" w:date="2021-09-02T10:18:00Z">
        <w:del w:id="1553" w:author="RAN2#117-e-r1" w:date="2022-02-28T15:47:00Z">
          <w:r w:rsidRPr="00993AC2" w:rsidDel="00BA3A13">
            <w:delText>agreement is</w:delText>
          </w:r>
        </w:del>
      </w:ins>
      <w:ins w:id="1554" w:author="RAN2#115-e" w:date="2021-09-02T10:17:00Z">
        <w:del w:id="1555" w:author="RAN2#117-e-r1" w:date="2022-02-28T15:47:00Z">
          <w:r w:rsidRPr="00993AC2" w:rsidDel="00BA3A13">
            <w:delText xml:space="preserve"> captured here until it is decided in which SIB the assistance information is located</w:delText>
          </w:r>
        </w:del>
      </w:ins>
      <w:ins w:id="1556" w:author="RAN2#115-e" w:date="2021-09-02T10:18:00Z">
        <w:del w:id="1557" w:author="RAN2#117-e-r1" w:date="2022-02-28T15:47:00Z">
          <w:r w:rsidRPr="00993AC2" w:rsidDel="00BA3A13">
            <w:delText>.</w:delText>
          </w:r>
        </w:del>
      </w:ins>
      <w:ins w:id="1558" w:author="RAN2#115-e" w:date="2021-09-02T10:17:00Z">
        <w:del w:id="1559"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560" w:author="RAN2#116b-e" w:date="2022-01-28T10:35:00Z"/>
          <w:del w:id="1561" w:author="RAN2#117-e-r1" w:date="2022-02-28T15:47:00Z"/>
          <w:color w:val="FF0000"/>
        </w:rPr>
      </w:pPr>
      <w:ins w:id="1562" w:author="RAN2#116b-e" w:date="2022-01-28T10:35:00Z">
        <w:del w:id="1563"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564" w:author="RAN2#116b-e" w:date="2022-01-28T10:35:00Z"/>
          <w:del w:id="1565" w:author="RAN2#117-e-r1" w:date="2022-02-28T15:47:00Z"/>
          <w:color w:val="FF0000"/>
        </w:rPr>
      </w:pPr>
      <w:ins w:id="1566" w:author="RAN2#116b-e" w:date="2022-01-28T10:35:00Z">
        <w:del w:id="1567"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568" w:author="RAN2#116b-e" w:date="2022-01-28T10:35:00Z"/>
          <w:del w:id="1569" w:author="RAN2#117-e-r1" w:date="2022-02-28T15:47:00Z"/>
          <w:color w:val="FF0000"/>
        </w:rPr>
      </w:pPr>
      <w:ins w:id="1570" w:author="RAN2#116b-e" w:date="2022-01-28T10:35:00Z">
        <w:del w:id="1571"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572" w:author="RAN2#116b-e" w:date="2022-01-28T10:35:00Z"/>
          <w:del w:id="1573" w:author="RAN2#117-e-r1" w:date="2022-02-28T15:47:00Z"/>
          <w:color w:val="FF0000"/>
        </w:rPr>
      </w:pPr>
      <w:ins w:id="1574" w:author="RAN2#116b-e" w:date="2022-01-28T10:35:00Z">
        <w:del w:id="1575"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576" w:author="RAN2#116b-e" w:date="2022-01-28T10:35:00Z"/>
          <w:del w:id="1577" w:author="RAN2#117-e-r1" w:date="2022-02-28T15:47:00Z"/>
          <w:color w:val="FF0000"/>
        </w:rPr>
      </w:pPr>
      <w:ins w:id="1578" w:author="RAN2#116b-e" w:date="2022-01-28T10:35:00Z">
        <w:del w:id="1579"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580" w:author="RAN2#116b-e" w:date="2022-01-28T10:35:00Z"/>
          <w:del w:id="1581" w:author="RAN2#117-e-r1" w:date="2022-02-28T15:47:00Z"/>
          <w:color w:val="FF0000"/>
        </w:rPr>
      </w:pPr>
      <w:ins w:id="1582" w:author="RAN2#116b-e" w:date="2022-01-28T10:35:00Z">
        <w:del w:id="1583"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584" w:author="RAN2#116b-e" w:date="2022-01-28T10:35:00Z"/>
          <w:color w:val="FF0000"/>
        </w:rPr>
      </w:pPr>
      <w:ins w:id="1585" w:author="RAN2#116b-e" w:date="2022-01-28T10:35:00Z">
        <w:del w:id="1586"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587" w:author="RAN2#116-e" w:date="2021-11-15T08:36:00Z"/>
        </w:rPr>
      </w:pPr>
      <w:ins w:id="1588" w:author="RAN2#116-e" w:date="2021-11-15T08:36:00Z">
        <w:del w:id="1589" w:author="RAN2#117-e-r1" w:date="2022-02-28T15:27:00Z">
          <w:r w:rsidRPr="006E4CFD" w:rsidDel="003C5492">
            <w:delText xml:space="preserve">Editor’s Note: Providing the start-time of (incoming) satellite’s coverage </w:delText>
          </w:r>
        </w:del>
      </w:ins>
      <w:ins w:id="1590" w:author="RAN2#116-e" w:date="2021-11-19T10:17:00Z">
        <w:del w:id="1591" w:author="RAN2#117-e-r1" w:date="2022-02-28T15:27:00Z">
          <w:r w:rsidRPr="0094082A" w:rsidDel="003C5492">
            <w:delText>and end-time of serving satellite’s coverage</w:delText>
          </w:r>
          <w:r w:rsidDel="003C5492">
            <w:delText xml:space="preserve"> </w:delText>
          </w:r>
        </w:del>
      </w:ins>
      <w:ins w:id="1592" w:author="RAN2#116-e" w:date="2021-11-15T08:36:00Z">
        <w:del w:id="1593"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594" w:author="RAN2#116-e" w:date="2021-11-15T08:25:00Z"/>
        </w:rPr>
      </w:pPr>
      <w:ins w:id="1595" w:author="RAN2#116b-e" w:date="2022-01-19T10:14:00Z">
        <w:del w:id="1596"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597" w:author="RAN2#117-e" w:date="2022-02-14T14:55:00Z">
        <w:del w:id="1598"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599" w:author="RAN2#116-e" w:date="2021-12-20T15:57:00Z"/>
          <w:del w:id="1600" w:author="RAN2#117-e-r1" w:date="2022-02-24T15:05:00Z"/>
        </w:trPr>
        <w:tc>
          <w:tcPr>
            <w:tcW w:w="9639" w:type="dxa"/>
            <w:gridSpan w:val="2"/>
          </w:tcPr>
          <w:p w14:paraId="25A1D25E" w14:textId="2BA728A5" w:rsidR="006A68FB" w:rsidRPr="00F0043F" w:rsidDel="00663386" w:rsidRDefault="006A68FB" w:rsidP="00F0043F">
            <w:pPr>
              <w:pStyle w:val="TAL"/>
              <w:rPr>
                <w:ins w:id="1601" w:author="RAN2#116-e" w:date="2021-12-20T15:57:00Z"/>
                <w:del w:id="1602" w:author="RAN2#117-e-r1" w:date="2022-02-24T15:05:00Z"/>
                <w:b/>
                <w:bCs/>
                <w:i/>
                <w:iCs/>
                <w:kern w:val="2"/>
              </w:rPr>
            </w:pPr>
            <w:ins w:id="1603" w:author="RAN2#116-e" w:date="2021-12-20T15:57:00Z">
              <w:del w:id="1604"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605" w:author="RAN2#116-e" w:date="2021-12-20T15:57:00Z"/>
                <w:del w:id="1606" w:author="RAN2#117-e-r1" w:date="2022-02-24T15:05:00Z"/>
                <w:rFonts w:ascii="Arial" w:hAnsi="Arial"/>
                <w:sz w:val="18"/>
              </w:rPr>
            </w:pPr>
            <w:ins w:id="1607" w:author="RAN2#116-e" w:date="2021-12-20T15:57:00Z">
              <w:del w:id="1608"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609" w:author="RAN2#116-e" w:date="2021-12-20T15:57:00Z"/>
                <w:del w:id="1610" w:author="RAN2#117-e-r1" w:date="2022-02-24T15:05:00Z"/>
                <w:b/>
                <w:i/>
              </w:rPr>
            </w:pPr>
            <w:ins w:id="1611" w:author="RAN2#116-e" w:date="2021-12-20T15:58:00Z">
              <w:del w:id="1612"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613" w:author="RAN2#116b-e" w:date="2022-01-28T07:48:00Z">
              <w:del w:id="1614" w:author="RAN2#117-e-r1" w:date="2022-02-24T15:05:00Z">
                <w:r w:rsidR="006E23B0" w:rsidDel="00663386">
                  <w:rPr>
                    <w:i/>
                  </w:rPr>
                  <w:delText>s</w:delText>
                </w:r>
              </w:del>
            </w:ins>
            <w:ins w:id="1615" w:author="RAN2#116-e" w:date="2021-12-20T15:58:00Z">
              <w:del w:id="1616" w:author="RAN2#117-e-r1" w:date="2022-02-24T15:05:00Z">
                <w:r w:rsidRPr="006A68FB" w:rsidDel="00663386">
                  <w:rPr>
                    <w:i/>
                  </w:rPr>
                  <w:delText>Relate</w:delText>
                </w:r>
              </w:del>
            </w:ins>
            <w:ins w:id="1617" w:author="RAN2#116b-e" w:date="2022-01-28T07:48:00Z">
              <w:del w:id="1618" w:author="RAN2#117-e-r1" w:date="2022-02-24T15:05:00Z">
                <w:r w:rsidR="006E23B0" w:rsidDel="00663386">
                  <w:rPr>
                    <w:i/>
                  </w:rPr>
                  <w:delText>d</w:delText>
                </w:r>
              </w:del>
            </w:ins>
            <w:ins w:id="1619" w:author="RAN2#116-e" w:date="2021-12-20T15:58:00Z">
              <w:del w:id="1620"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621"/>
            <w:commentRangeStart w:id="1622"/>
            <w:r w:rsidRPr="004A4877">
              <w:rPr>
                <w:lang w:eastAsia="en-GB"/>
              </w:rPr>
              <w:t>barred means the cell is barred, as defined in TS 36.304 [4].</w:t>
            </w:r>
            <w:commentRangeEnd w:id="1621"/>
            <w:r w:rsidR="00F66E7E">
              <w:rPr>
                <w:rStyle w:val="af2"/>
                <w:rFonts w:ascii="Times New Roman" w:hAnsi="Times New Roman"/>
              </w:rPr>
              <w:commentReference w:id="1621"/>
            </w:r>
            <w:commentRangeEnd w:id="1622"/>
            <w:r w:rsidR="00672EDA">
              <w:rPr>
                <w:rStyle w:val="af2"/>
                <w:rFonts w:ascii="Times New Roman" w:hAnsi="Times New Roman"/>
              </w:rPr>
              <w:commentReference w:id="1622"/>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623" w:author="RAN2#117-e" w:date="2022-02-14T14:56:00Z"/>
        </w:trPr>
        <w:tc>
          <w:tcPr>
            <w:tcW w:w="9639" w:type="dxa"/>
            <w:gridSpan w:val="2"/>
          </w:tcPr>
          <w:p w14:paraId="58CBB628" w14:textId="1A17F553" w:rsidR="00105B9A" w:rsidRDefault="00105B9A" w:rsidP="00105B9A">
            <w:pPr>
              <w:pStyle w:val="TAL"/>
              <w:rPr>
                <w:ins w:id="1624" w:author="RAN2#117-e" w:date="2022-02-14T14:56:00Z"/>
                <w:b/>
                <w:i/>
              </w:rPr>
            </w:pPr>
            <w:ins w:id="1625" w:author="RAN2#117-e" w:date="2022-02-14T14:56:00Z">
              <w:r w:rsidRPr="004A4877">
                <w:rPr>
                  <w:b/>
                  <w:i/>
                </w:rPr>
                <w:t>cellBarred-</w:t>
              </w:r>
              <w:r>
                <w:rPr>
                  <w:b/>
                  <w:i/>
                </w:rPr>
                <w:t>NTN</w:t>
              </w:r>
            </w:ins>
          </w:p>
          <w:p w14:paraId="7B48F2AD" w14:textId="288FC55D" w:rsidR="00105B9A" w:rsidRPr="004A4877" w:rsidRDefault="00105B9A" w:rsidP="00105B9A">
            <w:pPr>
              <w:pStyle w:val="TAL"/>
              <w:rPr>
                <w:ins w:id="1626" w:author="RAN2#117-e" w:date="2022-02-14T14:56:00Z"/>
                <w:b/>
                <w:i/>
              </w:rPr>
            </w:pPr>
            <w:ins w:id="1627"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628" w:name="OLE_LINK11"/>
            <w:r w:rsidRPr="004A4877">
              <w:rPr>
                <w:lang w:eastAsia="en-GB"/>
              </w:rPr>
              <w:t>As defined in TS 36.304 [4]</w:t>
            </w:r>
            <w:bookmarkEnd w:id="1628"/>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629" w:name="_Hlk524373643"/>
            <w:r w:rsidRPr="004A4877">
              <w:rPr>
                <w:b/>
                <w:i/>
              </w:rPr>
              <w:t>crs-IntfMitigConfig</w:t>
            </w:r>
          </w:p>
          <w:bookmarkEnd w:id="1629"/>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630"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631"/>
            <w:commentRangeStart w:id="1632"/>
            <w:commentRangeStart w:id="1633"/>
            <w:r w:rsidRPr="004A4877">
              <w:t>SIB12</w:t>
            </w:r>
            <w:ins w:id="1634" w:author="RAN2#116b-e" w:date="2022-01-19T09:52:00Z">
              <w:r w:rsidR="00515A2B">
                <w:t>,</w:t>
              </w:r>
            </w:ins>
            <w:r w:rsidRPr="004A4877">
              <w:t xml:space="preserve"> </w:t>
            </w:r>
            <w:del w:id="1635" w:author="RAN2#116b-e" w:date="2022-01-19T09:52:00Z">
              <w:r w:rsidRPr="004A4877" w:rsidDel="00515A2B">
                <w:delText xml:space="preserve">and </w:delText>
              </w:r>
            </w:del>
            <w:r w:rsidRPr="004A4877">
              <w:t>SIB14</w:t>
            </w:r>
            <w:ins w:id="1636" w:author="RAN2#116b-e" w:date="2022-01-19T09:52:00Z">
              <w:r w:rsidR="00515A2B">
                <w:t xml:space="preserve"> and SIBXX</w:t>
              </w:r>
            </w:ins>
            <w:r w:rsidRPr="004A4877">
              <w:rPr>
                <w:rFonts w:eastAsia="宋体"/>
              </w:rPr>
              <w:t>.</w:t>
            </w:r>
            <w:commentRangeEnd w:id="1631"/>
            <w:r w:rsidR="00786714">
              <w:rPr>
                <w:rStyle w:val="af2"/>
                <w:rFonts w:ascii="Times New Roman" w:hAnsi="Times New Roman"/>
              </w:rPr>
              <w:commentReference w:id="1631"/>
            </w:r>
            <w:commentRangeEnd w:id="1632"/>
            <w:r w:rsidR="00672EDA">
              <w:rPr>
                <w:rStyle w:val="af2"/>
                <w:rFonts w:ascii="Times New Roman" w:hAnsi="Times New Roman"/>
              </w:rPr>
              <w:commentReference w:id="1632"/>
            </w:r>
            <w:commentRangeEnd w:id="1633"/>
            <w:r w:rsidR="002B6767">
              <w:rPr>
                <w:rStyle w:val="af2"/>
                <w:rFonts w:ascii="Times New Roman" w:hAnsi="Times New Roman"/>
              </w:rPr>
              <w:commentReference w:id="1633"/>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637" w:author="RAN2#116b-e" w:date="2022-01-28T07:49:00Z">
              <w:r w:rsidRPr="004A4877" w:rsidDel="0011097F">
                <w:rPr>
                  <w:lang w:eastAsia="zh-TW"/>
                </w:rPr>
                <w:delText xml:space="preserve">and </w:delText>
              </w:r>
            </w:del>
            <w:r w:rsidRPr="004A4877">
              <w:rPr>
                <w:lang w:eastAsia="zh-TW"/>
              </w:rPr>
              <w:t>SIB14</w:t>
            </w:r>
            <w:ins w:id="1638"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639" w:author="RAN2#116-e" w:date="2021-12-20T13:41:00Z"/>
        </w:trPr>
        <w:tc>
          <w:tcPr>
            <w:tcW w:w="9639" w:type="dxa"/>
            <w:gridSpan w:val="2"/>
          </w:tcPr>
          <w:p w14:paraId="5028F247" w14:textId="77777777" w:rsidR="00566759" w:rsidRPr="00FE2BA2" w:rsidRDefault="00566759" w:rsidP="00566759">
            <w:pPr>
              <w:pStyle w:val="TAL"/>
              <w:rPr>
                <w:ins w:id="1640" w:author="RAN2#116-e" w:date="2021-10-07T16:45:00Z"/>
                <w:b/>
                <w:bCs/>
                <w:i/>
                <w:noProof/>
                <w:lang w:eastAsia="en-GB"/>
              </w:rPr>
            </w:pPr>
            <w:commentRangeStart w:id="1641"/>
            <w:commentRangeStart w:id="1642"/>
            <w:ins w:id="1643" w:author="RAN2#116-e" w:date="2021-10-07T16:45:00Z">
              <w:r w:rsidRPr="00FE2BA2">
                <w:rPr>
                  <w:b/>
                  <w:bCs/>
                  <w:i/>
                  <w:noProof/>
                  <w:lang w:eastAsia="en-GB"/>
                </w:rPr>
                <w:t>trackingArea</w:t>
              </w:r>
              <w:r>
                <w:rPr>
                  <w:b/>
                  <w:bCs/>
                  <w:i/>
                  <w:noProof/>
                  <w:lang w:eastAsia="en-GB"/>
                </w:rPr>
                <w:t>List</w:t>
              </w:r>
            </w:ins>
            <w:commentRangeEnd w:id="1641"/>
            <w:r w:rsidR="00786714">
              <w:rPr>
                <w:rStyle w:val="af2"/>
                <w:rFonts w:ascii="Times New Roman" w:hAnsi="Times New Roman"/>
              </w:rPr>
              <w:commentReference w:id="1641"/>
            </w:r>
            <w:commentRangeEnd w:id="1642"/>
            <w:r w:rsidR="00672EDA">
              <w:rPr>
                <w:rStyle w:val="af2"/>
                <w:rFonts w:ascii="Times New Roman" w:hAnsi="Times New Roman"/>
              </w:rPr>
              <w:commentReference w:id="1642"/>
            </w:r>
          </w:p>
          <w:p w14:paraId="14AF35A2" w14:textId="42B14F30" w:rsidR="00566759" w:rsidRDefault="00566759" w:rsidP="00566759">
            <w:pPr>
              <w:pStyle w:val="TAL"/>
              <w:rPr>
                <w:ins w:id="1644" w:author="RAN2#117-e-r1" w:date="2022-02-24T15:13:00Z"/>
                <w:lang w:eastAsia="en-GB"/>
              </w:rPr>
            </w:pPr>
            <w:ins w:id="1645" w:author="RAN2#116-e" w:date="2021-10-07T16:45:00Z">
              <w:r w:rsidRPr="00FE2BA2">
                <w:rPr>
                  <w:lang w:eastAsia="en-GB"/>
                </w:rPr>
                <w:t xml:space="preserve">A </w:t>
              </w:r>
            </w:ins>
            <w:ins w:id="1646" w:author="RAN2#116-e" w:date="2021-10-07T16:46:00Z">
              <w:r w:rsidRPr="00380824">
                <w:rPr>
                  <w:lang w:eastAsia="en-GB"/>
                </w:rPr>
                <w:t xml:space="preserve">list of </w:t>
              </w:r>
            </w:ins>
            <w:ins w:id="1647" w:author="RAN2#116-e" w:date="2021-10-08T11:04:00Z">
              <w:del w:id="1648" w:author="RAN2#117-e-r1" w:date="2022-02-24T15:14:00Z">
                <w:r w:rsidDel="00663386">
                  <w:rPr>
                    <w:lang w:eastAsia="en-GB"/>
                  </w:rPr>
                  <w:delText>additiona</w:delText>
                </w:r>
              </w:del>
            </w:ins>
            <w:ins w:id="1649" w:author="RAN2#116-e" w:date="2021-10-08T11:05:00Z">
              <w:del w:id="1650" w:author="RAN2#117-e-r1" w:date="2022-02-24T15:14:00Z">
                <w:r w:rsidDel="00663386">
                  <w:rPr>
                    <w:lang w:eastAsia="en-GB"/>
                  </w:rPr>
                  <w:delText xml:space="preserve">l </w:delText>
                </w:r>
              </w:del>
            </w:ins>
            <w:ins w:id="1651" w:author="RAN2#116-e" w:date="2021-10-07T16:46:00Z">
              <w:r w:rsidRPr="00380824">
                <w:rPr>
                  <w:lang w:eastAsia="en-GB"/>
                </w:rPr>
                <w:t>tracking area</w:t>
              </w:r>
            </w:ins>
            <w:ins w:id="1652" w:author="RAN2#116-e" w:date="2021-10-07T16:48:00Z">
              <w:r>
                <w:rPr>
                  <w:lang w:eastAsia="en-GB"/>
                </w:rPr>
                <w:t xml:space="preserve"> code</w:t>
              </w:r>
            </w:ins>
            <w:ins w:id="1653" w:author="RAN2#116-e" w:date="2021-10-07T16:49:00Z">
              <w:r>
                <w:rPr>
                  <w:lang w:eastAsia="en-GB"/>
                </w:rPr>
                <w:t>s</w:t>
              </w:r>
            </w:ins>
            <w:ins w:id="1654" w:author="RAN2#117-e-r1" w:date="2022-02-24T15:15:00Z">
              <w:r w:rsidR="00663386">
                <w:rPr>
                  <w:lang w:eastAsia="en-GB"/>
                </w:rPr>
                <w:t xml:space="preserve"> for the PLMN</w:t>
              </w:r>
            </w:ins>
            <w:ins w:id="1655" w:author="RAN2#117-e-r1" w:date="2022-02-24T15:31:00Z">
              <w:r w:rsidR="00BD3EF9">
                <w:rPr>
                  <w:lang w:eastAsia="en-GB"/>
                </w:rPr>
                <w:t xml:space="preserve"> listed</w:t>
              </w:r>
            </w:ins>
            <w:ins w:id="1656" w:author="RAN2#116-e" w:date="2021-10-07T16:49:00Z">
              <w:del w:id="1657"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5CFE404" w:rsidR="00663386" w:rsidRDefault="0015403C" w:rsidP="00663386">
            <w:pPr>
              <w:pStyle w:val="TAL"/>
              <w:rPr>
                <w:ins w:id="1658" w:author="RAN2#117-e-r1" w:date="2022-02-24T15:19:00Z"/>
              </w:rPr>
            </w:pPr>
            <w:ins w:id="1659" w:author="RAN2#117-e-r1" w:date="2022-02-25T10:35:00Z">
              <w:r>
                <w:t>F</w:t>
              </w:r>
              <w:r w:rsidRPr="00713445">
                <w:t xml:space="preserve">or </w:t>
              </w:r>
              <w:r>
                <w:t>the first entry in</w:t>
              </w:r>
              <w:r>
                <w:rPr>
                  <w:i/>
                </w:rPr>
                <w:t xml:space="preserve"> </w:t>
              </w:r>
              <w:r w:rsidRPr="00713445">
                <w:rPr>
                  <w:i/>
                </w:rPr>
                <w:t>plmn-IdentityList</w:t>
              </w:r>
            </w:ins>
            <w:ins w:id="1660" w:author="RAN2#117-e-r1" w:date="2022-02-25T10:42:00Z">
              <w:r>
                <w:rPr>
                  <w:i/>
                </w:rPr>
                <w:t>-v17xx</w:t>
              </w:r>
            </w:ins>
            <w:ins w:id="1661" w:author="RAN2#117-e-r1" w:date="2022-02-25T10:35:00Z">
              <w:r>
                <w:t xml:space="preserve">: </w:t>
              </w:r>
            </w:ins>
            <w:ins w:id="1662" w:author="RAN2#117-e-r1" w:date="2022-02-24T15:26:00Z">
              <w:r>
                <w:t>If th</w:t>
              </w:r>
            </w:ins>
            <w:ins w:id="1663" w:author="RAN2#117-e-r1" w:date="2022-02-25T10:37:00Z">
              <w:r>
                <w:t>is</w:t>
              </w:r>
            </w:ins>
            <w:ins w:id="1664" w:author="RAN2#117-e-r1" w:date="2022-02-24T15:26:00Z">
              <w:r w:rsidR="00BD3EF9">
                <w:t xml:space="preserve"> field is present</w:t>
              </w:r>
            </w:ins>
            <w:ins w:id="1665" w:author="RAN2#117-e-r1" w:date="2022-02-25T10:35:00Z">
              <w:r>
                <w:t>,</w:t>
              </w:r>
            </w:ins>
            <w:ins w:id="1666"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667" w:author="RAN2#117-e-r1" w:date="2022-02-24T15:42:00Z">
              <w:r w:rsidR="00BD3EF9">
                <w:rPr>
                  <w:bCs/>
                  <w:i/>
                  <w:noProof/>
                  <w:lang w:eastAsia="en-GB"/>
                </w:rPr>
                <w:t>-r17</w:t>
              </w:r>
            </w:ins>
            <w:ins w:id="1668" w:author="RAN2#117-e-r1" w:date="2022-02-24T15:13:00Z">
              <w:r w:rsidR="00663386">
                <w:t>.</w:t>
              </w:r>
            </w:ins>
            <w:ins w:id="1669" w:author="RAN2#117-e-r1" w:date="2022-02-24T15:26:00Z">
              <w:r w:rsidR="00BD3EF9">
                <w:t xml:space="preserve"> </w:t>
              </w:r>
            </w:ins>
            <w:ins w:id="1670" w:author="RAN2#117-e-r1" w:date="2022-02-25T10:36:00Z">
              <w:r>
                <w:t>If this fie</w:t>
              </w:r>
            </w:ins>
            <w:ins w:id="1671" w:author="RAN2#117-e-r1" w:date="2022-02-25T10:37:00Z">
              <w:r>
                <w:t>l</w:t>
              </w:r>
            </w:ins>
            <w:ins w:id="1672" w:author="RAN2#117-e-r1" w:date="2022-02-25T10:36:00Z">
              <w:r>
                <w:t xml:space="preserve">d is absent, </w:t>
              </w:r>
            </w:ins>
            <w:commentRangeStart w:id="1673"/>
            <w:commentRangeStart w:id="1674"/>
            <w:ins w:id="1675" w:author="RAN2#117-e-r1" w:date="2022-02-24T15:13:00Z">
              <w:del w:id="1676"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677" w:author="Rapporteur" w:date="2022-03-06T17:19:00Z">
              <w:r w:rsidR="00672EDA">
                <w:rPr>
                  <w:bCs/>
                  <w:noProof/>
                  <w:lang w:eastAsia="en-GB"/>
                </w:rPr>
                <w:t>only</w:t>
              </w:r>
            </w:ins>
            <w:ins w:id="1678" w:author="RAN2#117-e-r1" w:date="2022-02-24T15:13:00Z">
              <w:r w:rsidR="00663386" w:rsidRPr="00713445">
                <w:rPr>
                  <w:bCs/>
                  <w:i/>
                  <w:noProof/>
                  <w:lang w:eastAsia="en-GB"/>
                </w:rPr>
                <w:t xml:space="preserve"> trackingArea</w:t>
              </w:r>
            </w:ins>
            <w:ins w:id="1679" w:author="RAN2#117-e-r1" w:date="2022-02-25T10:36:00Z">
              <w:r>
                <w:rPr>
                  <w:bCs/>
                  <w:i/>
                  <w:noProof/>
                  <w:lang w:eastAsia="en-GB"/>
                </w:rPr>
                <w:t>Code</w:t>
              </w:r>
            </w:ins>
            <w:ins w:id="1680" w:author="Rapporteur" w:date="2022-03-06T17:20:00Z">
              <w:r w:rsidR="00672EDA">
                <w:rPr>
                  <w:bCs/>
                  <w:noProof/>
                  <w:lang w:eastAsia="en-GB"/>
                </w:rPr>
                <w:t xml:space="preserve"> applies</w:t>
              </w:r>
            </w:ins>
            <w:ins w:id="1681" w:author="RAN2#117-e-r1" w:date="2022-02-24T15:13:00Z">
              <w:r w:rsidR="00663386">
                <w:t>.</w:t>
              </w:r>
            </w:ins>
            <w:commentRangeEnd w:id="1673"/>
            <w:r w:rsidR="00934F5D">
              <w:rPr>
                <w:rStyle w:val="af2"/>
                <w:rFonts w:ascii="Times New Roman" w:hAnsi="Times New Roman"/>
              </w:rPr>
              <w:commentReference w:id="1673"/>
            </w:r>
            <w:commentRangeEnd w:id="1674"/>
            <w:r w:rsidR="00672EDA">
              <w:rPr>
                <w:rStyle w:val="af2"/>
                <w:rFonts w:ascii="Times New Roman" w:hAnsi="Times New Roman"/>
              </w:rPr>
              <w:commentReference w:id="1674"/>
            </w:r>
          </w:p>
          <w:p w14:paraId="40A7ACD1" w14:textId="372E167E" w:rsidR="00BD3EF9" w:rsidRDefault="0015403C" w:rsidP="00663386">
            <w:pPr>
              <w:pStyle w:val="TAL"/>
              <w:rPr>
                <w:ins w:id="1682" w:author="RAN2#117-e-r1" w:date="2022-02-24T15:13:00Z"/>
              </w:rPr>
            </w:pPr>
            <w:ins w:id="1683" w:author="RAN2#117-e-r1" w:date="2022-02-25T10:36:00Z">
              <w:r>
                <w:t>F</w:t>
              </w:r>
              <w:r w:rsidRPr="00713445">
                <w:t xml:space="preserve">or </w:t>
              </w:r>
              <w:r>
                <w:t>other entries in</w:t>
              </w:r>
              <w:r>
                <w:rPr>
                  <w:i/>
                </w:rPr>
                <w:t xml:space="preserve"> </w:t>
              </w:r>
              <w:r w:rsidRPr="00713445">
                <w:rPr>
                  <w:i/>
                </w:rPr>
                <w:t>plmn-IdentityList</w:t>
              </w:r>
            </w:ins>
            <w:ins w:id="1684" w:author="RAN2#117-e-r1" w:date="2022-02-25T10:43:00Z">
              <w:r>
                <w:rPr>
                  <w:i/>
                </w:rPr>
                <w:t>-v17xx</w:t>
              </w:r>
            </w:ins>
            <w:ins w:id="1685" w:author="RAN2#117-e-r1" w:date="2022-02-25T10:36:00Z">
              <w:r>
                <w:rPr>
                  <w:iCs/>
                  <w:lang w:val="en-US"/>
                </w:rPr>
                <w:t xml:space="preserve">: </w:t>
              </w:r>
            </w:ins>
            <w:ins w:id="1686"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687" w:author="RAN2#117-e-r1" w:date="2022-02-25T10:38:00Z">
              <w:r>
                <w:t xml:space="preserve"> </w:t>
              </w:r>
            </w:ins>
            <w:ins w:id="1688" w:author="RAN2#117-e-r1" w:date="2022-02-24T15:19:00Z">
              <w:r w:rsidR="00BD3EF9">
                <w:rPr>
                  <w:iCs/>
                  <w:lang w:val="en-US"/>
                </w:rPr>
                <w:t xml:space="preserve">If this field is absent, the </w:t>
              </w:r>
            </w:ins>
            <w:ins w:id="1689" w:author="RAN2#117-e-r1" w:date="2022-02-24T15:23:00Z">
              <w:r w:rsidR="00BD3EF9">
                <w:rPr>
                  <w:iCs/>
                  <w:lang w:val="en-US"/>
                </w:rPr>
                <w:t xml:space="preserve">list of </w:t>
              </w:r>
              <w:r w:rsidR="00BD3EF9" w:rsidRPr="00535AD5">
                <w:t xml:space="preserve">tracking area codes </w:t>
              </w:r>
            </w:ins>
            <w:commentRangeStart w:id="1690"/>
            <w:commentRangeStart w:id="1691"/>
            <w:ins w:id="1692" w:author="RAN2#117-e-r1" w:date="2022-02-24T15:25:00Z">
              <w:r w:rsidR="00BD3EF9">
                <w:t xml:space="preserve">of </w:t>
              </w:r>
            </w:ins>
            <w:ins w:id="1693" w:author="RAN2#117-e-r1" w:date="2022-02-24T15:24:00Z">
              <w:r w:rsidR="00BD3EF9">
                <w:t xml:space="preserve">the previous entry in </w:t>
              </w:r>
            </w:ins>
            <w:ins w:id="1694" w:author="RAN2#117-e-r1" w:date="2022-02-24T15:25:00Z">
              <w:r w:rsidR="00BD3EF9" w:rsidRPr="004A4877">
                <w:rPr>
                  <w:i/>
                </w:rPr>
                <w:t>plmn-IdentityList-v1</w:t>
              </w:r>
              <w:r>
                <w:rPr>
                  <w:i/>
                  <w:lang w:val="en-US"/>
                </w:rPr>
                <w:t>7xx</w:t>
              </w:r>
              <w:r w:rsidR="00BD3EF9">
                <w:rPr>
                  <w:i/>
                  <w:lang w:val="en-US"/>
                </w:rPr>
                <w:t xml:space="preserve"> </w:t>
              </w:r>
            </w:ins>
            <w:ins w:id="1695" w:author="RAN2#117-e-r1" w:date="2022-02-24T15:19:00Z">
              <w:r w:rsidR="00BD3EF9">
                <w:rPr>
                  <w:iCs/>
                  <w:lang w:val="en-US"/>
                </w:rPr>
                <w:t>applies.</w:t>
              </w:r>
            </w:ins>
            <w:commentRangeEnd w:id="1690"/>
            <w:r w:rsidR="00A24770">
              <w:rPr>
                <w:rStyle w:val="af2"/>
                <w:rFonts w:ascii="Times New Roman" w:hAnsi="Times New Roman"/>
              </w:rPr>
              <w:commentReference w:id="1690"/>
            </w:r>
            <w:commentRangeEnd w:id="1691"/>
            <w:r w:rsidR="00672EDA">
              <w:rPr>
                <w:rStyle w:val="af2"/>
                <w:rFonts w:ascii="Times New Roman" w:hAnsi="Times New Roman"/>
              </w:rPr>
              <w:commentReference w:id="1691"/>
            </w:r>
          </w:p>
          <w:p w14:paraId="4E6B02D9" w14:textId="06B2B487" w:rsidR="00663386" w:rsidRPr="004A4877" w:rsidRDefault="00663386" w:rsidP="00356917">
            <w:pPr>
              <w:pStyle w:val="TAL"/>
              <w:rPr>
                <w:ins w:id="1696" w:author="RAN2#116-e" w:date="2021-12-20T13:41:00Z"/>
                <w:b/>
                <w:bCs/>
                <w:i/>
                <w:noProof/>
                <w:lang w:eastAsia="en-GB"/>
              </w:rPr>
            </w:pPr>
            <w:ins w:id="1697"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698" w:author="RAN2#117-e-r1" w:date="2022-02-24T16:01:00Z">
              <w:r w:rsidR="00356917">
                <w:rPr>
                  <w:rFonts w:cs="Arial"/>
                  <w:szCs w:val="18"/>
                </w:rPr>
                <w:t>s</w:t>
              </w:r>
            </w:ins>
            <w:ins w:id="1699"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700" w:name="_Toc20487231"/>
      <w:bookmarkStart w:id="1701" w:name="_Toc29342526"/>
      <w:bookmarkStart w:id="1702" w:name="_Toc29343665"/>
      <w:bookmarkStart w:id="1703" w:name="_Toc36566926"/>
      <w:bookmarkStart w:id="1704" w:name="_Toc36810363"/>
      <w:bookmarkStart w:id="1705" w:name="_Toc36846727"/>
      <w:bookmarkStart w:id="1706" w:name="_Toc36939380"/>
      <w:bookmarkStart w:id="1707" w:name="_Toc37082360"/>
      <w:bookmarkStart w:id="1708" w:name="_Toc46480990"/>
      <w:bookmarkStart w:id="1709" w:name="_Toc46482224"/>
      <w:bookmarkStart w:id="1710" w:name="_Toc46483458"/>
      <w:bookmarkStart w:id="1711" w:name="_Toc90679255"/>
      <w:r w:rsidRPr="004A4877">
        <w:t>–</w:t>
      </w:r>
      <w:r w:rsidRPr="004A4877">
        <w:tab/>
      </w:r>
      <w:r w:rsidRPr="004A4877">
        <w:rPr>
          <w:i/>
          <w:noProof/>
        </w:rPr>
        <w:t>SystemInformationBlockType1-MBMS</w:t>
      </w:r>
      <w:bookmarkEnd w:id="1700"/>
      <w:bookmarkEnd w:id="1701"/>
      <w:bookmarkEnd w:id="1702"/>
      <w:bookmarkEnd w:id="1703"/>
      <w:bookmarkEnd w:id="1704"/>
      <w:bookmarkEnd w:id="1705"/>
      <w:bookmarkEnd w:id="1706"/>
      <w:bookmarkEnd w:id="1707"/>
      <w:bookmarkEnd w:id="1708"/>
      <w:bookmarkEnd w:id="1709"/>
      <w:bookmarkEnd w:id="1710"/>
      <w:bookmarkEnd w:id="1711"/>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712" w:name="_Toc20487232"/>
      <w:bookmarkStart w:id="1713" w:name="_Toc29342527"/>
      <w:bookmarkStart w:id="1714" w:name="_Toc29343666"/>
      <w:bookmarkStart w:id="1715" w:name="_Toc36566927"/>
      <w:bookmarkStart w:id="1716" w:name="_Toc36810364"/>
      <w:bookmarkStart w:id="1717" w:name="_Toc36846728"/>
      <w:bookmarkStart w:id="1718" w:name="_Toc36939381"/>
      <w:bookmarkStart w:id="1719" w:name="_Toc37082361"/>
      <w:bookmarkStart w:id="1720" w:name="_Toc46480991"/>
      <w:bookmarkStart w:id="1721" w:name="_Toc46482225"/>
      <w:bookmarkStart w:id="1722" w:name="_Toc46483459"/>
      <w:bookmarkStart w:id="1723" w:name="_Toc90679256"/>
      <w:r w:rsidRPr="004A4877">
        <w:t>–</w:t>
      </w:r>
      <w:r w:rsidRPr="004A4877">
        <w:tab/>
      </w:r>
      <w:r w:rsidRPr="004A4877">
        <w:rPr>
          <w:i/>
          <w:noProof/>
        </w:rPr>
        <w:t>UEAssistanceInformation</w:t>
      </w:r>
      <w:bookmarkEnd w:id="1712"/>
      <w:bookmarkEnd w:id="1713"/>
      <w:bookmarkEnd w:id="1714"/>
      <w:bookmarkEnd w:id="1715"/>
      <w:bookmarkEnd w:id="1716"/>
      <w:bookmarkEnd w:id="1717"/>
      <w:bookmarkEnd w:id="1718"/>
      <w:bookmarkEnd w:id="1719"/>
      <w:bookmarkEnd w:id="1720"/>
      <w:bookmarkEnd w:id="1721"/>
      <w:bookmarkEnd w:id="1722"/>
      <w:bookmarkEnd w:id="1723"/>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724" w:name="_Toc20487233"/>
      <w:bookmarkStart w:id="1725" w:name="_Toc29342528"/>
      <w:bookmarkStart w:id="1726" w:name="_Toc29343667"/>
      <w:bookmarkStart w:id="1727" w:name="_Toc36566928"/>
      <w:bookmarkStart w:id="1728" w:name="_Toc36810366"/>
      <w:bookmarkStart w:id="1729" w:name="_Toc36846730"/>
      <w:bookmarkStart w:id="1730" w:name="_Toc36939383"/>
      <w:bookmarkStart w:id="1731" w:name="_Toc37082363"/>
      <w:bookmarkStart w:id="1732" w:name="_Toc46480992"/>
      <w:bookmarkStart w:id="1733" w:name="_Toc46482226"/>
      <w:bookmarkStart w:id="1734" w:name="_Toc46483460"/>
      <w:bookmarkStart w:id="1735" w:name="_Toc90679257"/>
      <w:r w:rsidRPr="004A4877">
        <w:t>–</w:t>
      </w:r>
      <w:r w:rsidRPr="004A4877">
        <w:tab/>
      </w:r>
      <w:r w:rsidRPr="004A4877">
        <w:rPr>
          <w:i/>
          <w:noProof/>
        </w:rPr>
        <w:t>UECapabilityEnquiry</w:t>
      </w:r>
      <w:bookmarkEnd w:id="1724"/>
      <w:bookmarkEnd w:id="1725"/>
      <w:bookmarkEnd w:id="1726"/>
      <w:bookmarkEnd w:id="1727"/>
      <w:bookmarkEnd w:id="1728"/>
      <w:bookmarkEnd w:id="1729"/>
      <w:bookmarkEnd w:id="1730"/>
      <w:bookmarkEnd w:id="1731"/>
      <w:bookmarkEnd w:id="1732"/>
      <w:bookmarkEnd w:id="1733"/>
      <w:bookmarkEnd w:id="1734"/>
      <w:bookmarkEnd w:id="1735"/>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736" w:name="_Hlk377278"/>
            <w:r w:rsidRPr="004A4877">
              <w:rPr>
                <w:b/>
                <w:bCs/>
                <w:i/>
                <w:noProof/>
                <w:lang w:eastAsia="en-GB"/>
              </w:rPr>
              <w:t>requestedCapabilityNR</w:t>
            </w:r>
            <w:bookmarkEnd w:id="1736"/>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737" w:name="_Toc20487234"/>
      <w:bookmarkStart w:id="1738" w:name="_Toc29342529"/>
      <w:bookmarkStart w:id="1739" w:name="_Toc29343668"/>
      <w:bookmarkStart w:id="1740" w:name="_Toc36566929"/>
      <w:bookmarkStart w:id="1741" w:name="_Toc36810367"/>
      <w:bookmarkStart w:id="1742" w:name="_Toc36846731"/>
      <w:bookmarkStart w:id="1743" w:name="_Toc36939384"/>
      <w:bookmarkStart w:id="1744" w:name="_Toc37082364"/>
      <w:bookmarkStart w:id="1745" w:name="_Toc46480993"/>
      <w:bookmarkStart w:id="1746" w:name="_Toc46482227"/>
      <w:bookmarkStart w:id="1747" w:name="_Toc46483461"/>
      <w:bookmarkStart w:id="1748" w:name="_Toc90679258"/>
      <w:r w:rsidRPr="004A4877">
        <w:t>–</w:t>
      </w:r>
      <w:r w:rsidRPr="004A4877">
        <w:tab/>
      </w:r>
      <w:r w:rsidRPr="004A4877">
        <w:rPr>
          <w:i/>
          <w:noProof/>
        </w:rPr>
        <w:t>UECapabilityInformation</w:t>
      </w:r>
      <w:bookmarkEnd w:id="1737"/>
      <w:bookmarkEnd w:id="1738"/>
      <w:bookmarkEnd w:id="1739"/>
      <w:bookmarkEnd w:id="1740"/>
      <w:bookmarkEnd w:id="1741"/>
      <w:bookmarkEnd w:id="1742"/>
      <w:bookmarkEnd w:id="1743"/>
      <w:bookmarkEnd w:id="1744"/>
      <w:bookmarkEnd w:id="1745"/>
      <w:bookmarkEnd w:id="1746"/>
      <w:bookmarkEnd w:id="1747"/>
      <w:bookmarkEnd w:id="1748"/>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749" w:name="_Toc36566930"/>
      <w:bookmarkStart w:id="1750" w:name="_Toc36810368"/>
      <w:bookmarkStart w:id="1751" w:name="_Toc36846732"/>
      <w:bookmarkStart w:id="1752" w:name="_Toc36939385"/>
      <w:bookmarkStart w:id="1753" w:name="_Toc37082365"/>
      <w:bookmarkStart w:id="1754" w:name="_Toc46480994"/>
      <w:bookmarkStart w:id="1755" w:name="_Toc46482228"/>
      <w:bookmarkStart w:id="1756" w:name="_Toc46483462"/>
      <w:bookmarkStart w:id="1757" w:name="_Toc90679259"/>
      <w:r w:rsidRPr="004A4877">
        <w:t>–</w:t>
      </w:r>
      <w:r w:rsidRPr="004A4877">
        <w:tab/>
      </w:r>
      <w:r w:rsidRPr="004A4877">
        <w:rPr>
          <w:i/>
        </w:rPr>
        <w:t>ULDedicatedMessageSegment</w:t>
      </w:r>
      <w:bookmarkEnd w:id="1749"/>
      <w:bookmarkEnd w:id="1750"/>
      <w:bookmarkEnd w:id="1751"/>
      <w:bookmarkEnd w:id="1752"/>
      <w:bookmarkEnd w:id="1753"/>
      <w:bookmarkEnd w:id="1754"/>
      <w:bookmarkEnd w:id="1755"/>
      <w:bookmarkEnd w:id="1756"/>
      <w:bookmarkEnd w:id="1757"/>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758" w:name="_Toc20487235"/>
      <w:bookmarkStart w:id="1759" w:name="_Toc29342530"/>
      <w:bookmarkStart w:id="1760" w:name="_Toc29343669"/>
      <w:bookmarkStart w:id="1761" w:name="_Toc36566931"/>
      <w:bookmarkStart w:id="1762" w:name="_Toc36810369"/>
      <w:bookmarkStart w:id="1763" w:name="_Toc36846733"/>
      <w:bookmarkStart w:id="1764" w:name="_Toc36939386"/>
      <w:bookmarkStart w:id="1765" w:name="_Toc37082366"/>
      <w:bookmarkStart w:id="1766" w:name="_Toc46480995"/>
      <w:bookmarkStart w:id="1767" w:name="_Toc46482229"/>
      <w:bookmarkStart w:id="1768" w:name="_Toc46483463"/>
      <w:bookmarkStart w:id="1769"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758"/>
      <w:bookmarkEnd w:id="1759"/>
      <w:bookmarkEnd w:id="1760"/>
      <w:bookmarkEnd w:id="1761"/>
      <w:bookmarkEnd w:id="1762"/>
      <w:bookmarkEnd w:id="1763"/>
      <w:bookmarkEnd w:id="1764"/>
      <w:bookmarkEnd w:id="1765"/>
      <w:bookmarkEnd w:id="1766"/>
      <w:bookmarkEnd w:id="1767"/>
      <w:bookmarkEnd w:id="1768"/>
      <w:bookmarkEnd w:id="1769"/>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770" w:name="_Toc20487236"/>
      <w:bookmarkStart w:id="1771" w:name="_Toc29342531"/>
      <w:bookmarkStart w:id="1772" w:name="_Toc29343670"/>
      <w:bookmarkStart w:id="1773" w:name="_Toc36566932"/>
      <w:bookmarkStart w:id="1774" w:name="_Toc36810370"/>
      <w:bookmarkStart w:id="1775" w:name="_Toc36846734"/>
      <w:bookmarkStart w:id="1776" w:name="_Toc36939387"/>
      <w:bookmarkStart w:id="1777" w:name="_Toc37082367"/>
      <w:bookmarkStart w:id="1778" w:name="_Toc46480996"/>
      <w:bookmarkStart w:id="1779" w:name="_Toc46482230"/>
      <w:bookmarkStart w:id="1780" w:name="_Toc46483464"/>
      <w:bookmarkStart w:id="1781"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770"/>
      <w:bookmarkEnd w:id="1771"/>
      <w:bookmarkEnd w:id="1772"/>
      <w:bookmarkEnd w:id="1773"/>
      <w:bookmarkEnd w:id="1774"/>
      <w:bookmarkEnd w:id="1775"/>
      <w:bookmarkEnd w:id="1776"/>
      <w:bookmarkEnd w:id="1777"/>
      <w:bookmarkEnd w:id="1778"/>
      <w:bookmarkEnd w:id="1779"/>
      <w:bookmarkEnd w:id="1780"/>
      <w:bookmarkEnd w:id="1781"/>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782" w:name="_Toc20487237"/>
      <w:bookmarkStart w:id="1783" w:name="_Toc29342532"/>
      <w:bookmarkStart w:id="1784" w:name="_Toc29343671"/>
      <w:bookmarkStart w:id="1785" w:name="_Toc36566933"/>
      <w:bookmarkStart w:id="1786" w:name="_Toc36810371"/>
      <w:bookmarkStart w:id="1787" w:name="_Toc36846735"/>
      <w:bookmarkStart w:id="1788" w:name="_Toc36939388"/>
      <w:bookmarkStart w:id="1789" w:name="_Toc37082368"/>
      <w:bookmarkStart w:id="1790" w:name="_Toc46480997"/>
      <w:bookmarkStart w:id="1791" w:name="_Toc46482231"/>
      <w:bookmarkStart w:id="1792" w:name="_Toc46483465"/>
      <w:bookmarkStart w:id="1793" w:name="_Toc90679262"/>
      <w:r w:rsidRPr="004A4877">
        <w:t>–</w:t>
      </w:r>
      <w:r w:rsidRPr="004A4877">
        <w:tab/>
      </w:r>
      <w:r w:rsidRPr="004A4877">
        <w:rPr>
          <w:i/>
          <w:noProof/>
        </w:rPr>
        <w:t>ULHandoverPreparationTransfer (CDMA2000)</w:t>
      </w:r>
      <w:bookmarkEnd w:id="1782"/>
      <w:bookmarkEnd w:id="1783"/>
      <w:bookmarkEnd w:id="1784"/>
      <w:bookmarkEnd w:id="1785"/>
      <w:bookmarkEnd w:id="1786"/>
      <w:bookmarkEnd w:id="1787"/>
      <w:bookmarkEnd w:id="1788"/>
      <w:bookmarkEnd w:id="1789"/>
      <w:bookmarkEnd w:id="1790"/>
      <w:bookmarkEnd w:id="1791"/>
      <w:bookmarkEnd w:id="1792"/>
      <w:bookmarkEnd w:id="179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794" w:name="_Toc20487238"/>
      <w:bookmarkStart w:id="1795" w:name="_Toc29342533"/>
      <w:bookmarkStart w:id="1796" w:name="_Toc29343672"/>
      <w:bookmarkStart w:id="1797" w:name="_Toc36566934"/>
      <w:bookmarkStart w:id="1798" w:name="_Toc36810372"/>
      <w:bookmarkStart w:id="1799" w:name="_Toc36846736"/>
      <w:bookmarkStart w:id="1800" w:name="_Toc36939389"/>
      <w:bookmarkStart w:id="1801" w:name="_Toc37082369"/>
      <w:bookmarkStart w:id="1802" w:name="_Toc46480998"/>
      <w:bookmarkStart w:id="1803" w:name="_Toc46482232"/>
      <w:bookmarkStart w:id="1804" w:name="_Toc46483466"/>
      <w:bookmarkStart w:id="1805" w:name="_Toc90679263"/>
      <w:r w:rsidRPr="004A4877">
        <w:t>–</w:t>
      </w:r>
      <w:r w:rsidRPr="004A4877">
        <w:tab/>
      </w:r>
      <w:r w:rsidRPr="004A4877">
        <w:rPr>
          <w:i/>
          <w:noProof/>
        </w:rPr>
        <w:t>ULInformationTransfer</w:t>
      </w:r>
      <w:bookmarkEnd w:id="1794"/>
      <w:bookmarkEnd w:id="1795"/>
      <w:bookmarkEnd w:id="1796"/>
      <w:bookmarkEnd w:id="1797"/>
      <w:bookmarkEnd w:id="1798"/>
      <w:bookmarkEnd w:id="1799"/>
      <w:bookmarkEnd w:id="1800"/>
      <w:bookmarkEnd w:id="1801"/>
      <w:bookmarkEnd w:id="1802"/>
      <w:bookmarkEnd w:id="1803"/>
      <w:bookmarkEnd w:id="1804"/>
      <w:bookmarkEnd w:id="180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806" w:name="_Toc46480999"/>
      <w:bookmarkStart w:id="1807" w:name="_Toc46482233"/>
      <w:bookmarkStart w:id="1808" w:name="_Toc46483467"/>
      <w:bookmarkStart w:id="1809" w:name="_Toc90679264"/>
      <w:r w:rsidRPr="004A4877">
        <w:t>–</w:t>
      </w:r>
      <w:r w:rsidRPr="004A4877">
        <w:tab/>
      </w:r>
      <w:r w:rsidRPr="004A4877">
        <w:rPr>
          <w:i/>
          <w:noProof/>
        </w:rPr>
        <w:t>ULInformationTransferIRAT</w:t>
      </w:r>
      <w:bookmarkEnd w:id="1806"/>
      <w:bookmarkEnd w:id="1807"/>
      <w:bookmarkEnd w:id="1808"/>
      <w:bookmarkEnd w:id="180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810" w:name="_Toc20487239"/>
      <w:bookmarkStart w:id="1811" w:name="_Toc29342534"/>
      <w:bookmarkStart w:id="1812" w:name="_Toc29343673"/>
      <w:bookmarkStart w:id="1813" w:name="_Toc36566935"/>
      <w:bookmarkStart w:id="1814" w:name="_Toc36810373"/>
      <w:bookmarkStart w:id="1815" w:name="_Toc36846737"/>
      <w:bookmarkStart w:id="1816" w:name="_Toc36939390"/>
      <w:bookmarkStart w:id="1817" w:name="_Toc37082370"/>
      <w:bookmarkStart w:id="1818" w:name="_Toc46481000"/>
      <w:bookmarkStart w:id="1819" w:name="_Toc46482234"/>
      <w:bookmarkStart w:id="1820" w:name="_Toc46483468"/>
    </w:p>
    <w:p w14:paraId="682A2C8B" w14:textId="77777777" w:rsidR="00164B37" w:rsidRPr="004A4877" w:rsidRDefault="00164B37" w:rsidP="00164B37">
      <w:pPr>
        <w:pStyle w:val="4"/>
      </w:pPr>
      <w:bookmarkStart w:id="1821" w:name="_Toc90679265"/>
      <w:r w:rsidRPr="004A4877">
        <w:t>–</w:t>
      </w:r>
      <w:r w:rsidRPr="004A4877">
        <w:tab/>
      </w:r>
      <w:r w:rsidRPr="004A4877">
        <w:rPr>
          <w:i/>
          <w:noProof/>
        </w:rPr>
        <w:t>ULInformationTransferMRDC</w:t>
      </w:r>
      <w:bookmarkEnd w:id="1810"/>
      <w:bookmarkEnd w:id="1811"/>
      <w:bookmarkEnd w:id="1812"/>
      <w:bookmarkEnd w:id="1813"/>
      <w:bookmarkEnd w:id="1814"/>
      <w:bookmarkEnd w:id="1815"/>
      <w:bookmarkEnd w:id="1816"/>
      <w:bookmarkEnd w:id="1817"/>
      <w:bookmarkEnd w:id="1818"/>
      <w:bookmarkEnd w:id="1819"/>
      <w:bookmarkEnd w:id="1820"/>
      <w:bookmarkEnd w:id="182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822" w:name="_Toc20487240"/>
      <w:bookmarkStart w:id="1823" w:name="_Toc29342535"/>
      <w:bookmarkStart w:id="1824" w:name="_Toc29343674"/>
      <w:bookmarkStart w:id="1825" w:name="_Toc36566936"/>
      <w:bookmarkStart w:id="1826" w:name="_Toc36810374"/>
      <w:bookmarkStart w:id="1827" w:name="_Toc36846738"/>
      <w:bookmarkStart w:id="1828" w:name="_Toc36939391"/>
      <w:bookmarkStart w:id="1829" w:name="_Toc37082371"/>
      <w:bookmarkStart w:id="1830" w:name="_Toc46481001"/>
      <w:bookmarkStart w:id="1831" w:name="_Toc46482235"/>
      <w:bookmarkStart w:id="1832" w:name="_Toc46483469"/>
      <w:bookmarkStart w:id="1833" w:name="_Toc90679266"/>
      <w:r w:rsidRPr="004A4877">
        <w:t>–</w:t>
      </w:r>
      <w:r w:rsidRPr="004A4877">
        <w:tab/>
      </w:r>
      <w:r w:rsidRPr="004A4877">
        <w:rPr>
          <w:i/>
          <w:noProof/>
        </w:rPr>
        <w:t>WLANConnectionStatusReport</w:t>
      </w:r>
      <w:bookmarkEnd w:id="1822"/>
      <w:bookmarkEnd w:id="1823"/>
      <w:bookmarkEnd w:id="1824"/>
      <w:bookmarkEnd w:id="1825"/>
      <w:bookmarkEnd w:id="1826"/>
      <w:bookmarkEnd w:id="1827"/>
      <w:bookmarkEnd w:id="1828"/>
      <w:bookmarkEnd w:id="1829"/>
      <w:bookmarkEnd w:id="1830"/>
      <w:bookmarkEnd w:id="1831"/>
      <w:bookmarkEnd w:id="1832"/>
      <w:bookmarkEnd w:id="183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834" w:name="_Toc20487241"/>
      <w:bookmarkStart w:id="1835" w:name="_Toc29342536"/>
      <w:bookmarkStart w:id="1836" w:name="_Toc29343675"/>
      <w:bookmarkStart w:id="1837" w:name="_Toc36566937"/>
      <w:bookmarkStart w:id="1838" w:name="_Toc36810375"/>
      <w:bookmarkStart w:id="1839" w:name="_Toc36846739"/>
      <w:bookmarkStart w:id="1840" w:name="_Toc36939392"/>
      <w:bookmarkStart w:id="1841" w:name="_Toc37082372"/>
      <w:bookmarkStart w:id="1842" w:name="_Toc46481002"/>
      <w:bookmarkStart w:id="1843" w:name="_Toc46482236"/>
      <w:bookmarkStart w:id="1844" w:name="_Toc46483470"/>
      <w:bookmarkStart w:id="1845" w:name="_Toc90679267"/>
      <w:r w:rsidRPr="004A4877">
        <w:t>6.3</w:t>
      </w:r>
      <w:r w:rsidRPr="004A4877">
        <w:tab/>
        <w:t>RRC information elements</w:t>
      </w:r>
      <w:bookmarkEnd w:id="1834"/>
      <w:bookmarkEnd w:id="1835"/>
      <w:bookmarkEnd w:id="1836"/>
      <w:bookmarkEnd w:id="1837"/>
      <w:bookmarkEnd w:id="1838"/>
      <w:bookmarkEnd w:id="1839"/>
      <w:bookmarkEnd w:id="1840"/>
      <w:bookmarkEnd w:id="1841"/>
      <w:bookmarkEnd w:id="1842"/>
      <w:bookmarkEnd w:id="1843"/>
      <w:bookmarkEnd w:id="1844"/>
      <w:bookmarkEnd w:id="1845"/>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16-e" w:date="2021-10-07T16:18:00Z"/>
          <w:rFonts w:ascii="Courier New" w:hAnsi="Courier New"/>
          <w:noProof/>
          <w:sz w:val="16"/>
        </w:rPr>
      </w:pPr>
      <w:bookmarkStart w:id="1847" w:name="_Toc46481003"/>
      <w:bookmarkStart w:id="1848" w:name="_Toc46482237"/>
      <w:bookmarkStart w:id="1849" w:name="_Toc46483471"/>
      <w:bookmarkStart w:id="1850" w:name="_Toc90679268"/>
      <w:bookmarkStart w:id="1851" w:name="_Toc20487242"/>
      <w:bookmarkStart w:id="1852" w:name="_Toc29342537"/>
      <w:bookmarkStart w:id="1853" w:name="_Toc29343676"/>
      <w:bookmarkStart w:id="1854" w:name="_Toc36566938"/>
      <w:bookmarkStart w:id="1855" w:name="_Toc36810376"/>
      <w:bookmarkStart w:id="1856" w:name="_Toc36846740"/>
      <w:bookmarkStart w:id="1857" w:name="_Toc36939393"/>
      <w:bookmarkStart w:id="1858" w:name="_Toc37082373"/>
      <w:ins w:id="1859"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 w:author="RAN2#116-e" w:date="2021-10-07T16:18:00Z"/>
          <w:rFonts w:ascii="Courier New" w:hAnsi="Courier New"/>
          <w:noProof/>
          <w:sz w:val="16"/>
        </w:rPr>
      </w:pPr>
      <w:ins w:id="1862"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RAN2#116-e" w:date="2021-10-07T16:18:00Z"/>
          <w:rFonts w:ascii="Courier New" w:hAnsi="Courier New"/>
          <w:noProof/>
          <w:sz w:val="16"/>
        </w:rPr>
      </w:pPr>
      <w:ins w:id="1865" w:author="RAN2#116-e" w:date="2021-10-07T16:18:00Z">
        <w:r w:rsidRPr="00E367EC">
          <w:rPr>
            <w:rFonts w:ascii="Courier New" w:hAnsi="Courier New"/>
            <w:noProof/>
            <w:sz w:val="16"/>
          </w:rPr>
          <w:t>-- ASN1STOP</w:t>
        </w:r>
      </w:ins>
    </w:p>
    <w:p w14:paraId="167D7FB5" w14:textId="77777777" w:rsidR="00566759" w:rsidRDefault="00566759" w:rsidP="00566759">
      <w:pPr>
        <w:rPr>
          <w:ins w:id="1866"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847"/>
      <w:bookmarkEnd w:id="1848"/>
      <w:bookmarkEnd w:id="1849"/>
      <w:bookmarkEnd w:id="1850"/>
    </w:p>
    <w:p w14:paraId="358C938C" w14:textId="77777777" w:rsidR="00D415EF" w:rsidRPr="004A4877" w:rsidRDefault="00D415EF" w:rsidP="004E6D61">
      <w:pPr>
        <w:pStyle w:val="4"/>
        <w:rPr>
          <w:noProof/>
          <w:lang w:eastAsia="zh-CN"/>
        </w:rPr>
      </w:pPr>
      <w:bookmarkStart w:id="1867" w:name="_Toc46481004"/>
      <w:bookmarkStart w:id="1868" w:name="_Toc46482238"/>
      <w:bookmarkStart w:id="1869" w:name="_Toc46483472"/>
      <w:bookmarkStart w:id="1870" w:name="_Toc90679269"/>
      <w:r w:rsidRPr="004A4877">
        <w:t>–</w:t>
      </w:r>
      <w:r w:rsidRPr="004A4877">
        <w:tab/>
      </w:r>
      <w:r w:rsidRPr="004A4877">
        <w:rPr>
          <w:i/>
          <w:noProof/>
        </w:rPr>
        <w:t>SetupRelease</w:t>
      </w:r>
      <w:bookmarkEnd w:id="1867"/>
      <w:bookmarkEnd w:id="1868"/>
      <w:bookmarkEnd w:id="1869"/>
      <w:bookmarkEnd w:id="187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871" w:name="_Toc46481005"/>
      <w:bookmarkStart w:id="1872" w:name="_Toc46482239"/>
      <w:bookmarkStart w:id="1873" w:name="_Toc46483473"/>
      <w:bookmarkStart w:id="1874" w:name="_Toc90679270"/>
      <w:r w:rsidRPr="004A4877">
        <w:t>6.3.1</w:t>
      </w:r>
      <w:r w:rsidRPr="004A4877">
        <w:tab/>
        <w:t>System information blocks</w:t>
      </w:r>
      <w:bookmarkEnd w:id="1851"/>
      <w:bookmarkEnd w:id="1852"/>
      <w:bookmarkEnd w:id="1853"/>
      <w:bookmarkEnd w:id="1854"/>
      <w:bookmarkEnd w:id="1855"/>
      <w:bookmarkEnd w:id="1856"/>
      <w:bookmarkEnd w:id="1857"/>
      <w:bookmarkEnd w:id="1858"/>
      <w:bookmarkEnd w:id="1871"/>
      <w:bookmarkEnd w:id="1872"/>
      <w:bookmarkEnd w:id="1873"/>
      <w:bookmarkEnd w:id="1874"/>
    </w:p>
    <w:p w14:paraId="6750A8CB" w14:textId="77777777" w:rsidR="00D57360" w:rsidRPr="004A4877" w:rsidRDefault="00D57360" w:rsidP="00D57360">
      <w:pPr>
        <w:pStyle w:val="4"/>
        <w:rPr>
          <w:i/>
          <w:noProof/>
          <w:lang w:eastAsia="zh-CN"/>
        </w:rPr>
      </w:pPr>
      <w:bookmarkStart w:id="1875" w:name="_Toc20487243"/>
      <w:bookmarkStart w:id="1876" w:name="_Toc29342538"/>
      <w:bookmarkStart w:id="1877" w:name="_Toc29343677"/>
      <w:bookmarkStart w:id="1878" w:name="_Toc36566939"/>
      <w:bookmarkStart w:id="1879" w:name="_Toc36810377"/>
      <w:bookmarkStart w:id="1880" w:name="_Toc36846741"/>
      <w:bookmarkStart w:id="1881" w:name="_Toc36939394"/>
      <w:bookmarkStart w:id="1882" w:name="_Toc37082374"/>
      <w:bookmarkStart w:id="1883" w:name="_Toc46481006"/>
      <w:bookmarkStart w:id="1884" w:name="_Toc46482240"/>
      <w:bookmarkStart w:id="1885" w:name="_Toc46483474"/>
      <w:bookmarkStart w:id="1886" w:name="_Toc90679271"/>
      <w:r w:rsidRPr="004A4877">
        <w:t>–</w:t>
      </w:r>
      <w:r w:rsidRPr="004A4877">
        <w:tab/>
      </w:r>
      <w:r w:rsidRPr="004A4877">
        <w:rPr>
          <w:i/>
          <w:noProof/>
        </w:rPr>
        <w:t>SystemInformationBlockPos</w:t>
      </w:r>
      <w:bookmarkEnd w:id="1875"/>
      <w:bookmarkEnd w:id="1876"/>
      <w:bookmarkEnd w:id="1877"/>
      <w:bookmarkEnd w:id="1878"/>
      <w:bookmarkEnd w:id="1879"/>
      <w:bookmarkEnd w:id="1880"/>
      <w:bookmarkEnd w:id="1881"/>
      <w:bookmarkEnd w:id="1882"/>
      <w:bookmarkEnd w:id="1883"/>
      <w:bookmarkEnd w:id="1884"/>
      <w:bookmarkEnd w:id="1885"/>
      <w:bookmarkEnd w:id="188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887" w:name="_Toc20487244"/>
      <w:bookmarkStart w:id="1888" w:name="_Toc29342539"/>
      <w:bookmarkStart w:id="1889" w:name="_Toc29343678"/>
      <w:bookmarkStart w:id="1890" w:name="_Toc36566940"/>
      <w:bookmarkStart w:id="1891" w:name="_Toc36810378"/>
      <w:bookmarkStart w:id="1892" w:name="_Toc36846742"/>
      <w:bookmarkStart w:id="1893" w:name="_Toc36939395"/>
      <w:bookmarkStart w:id="1894" w:name="_Toc37082375"/>
      <w:bookmarkStart w:id="1895" w:name="_Toc46481007"/>
      <w:bookmarkStart w:id="1896" w:name="_Toc46482241"/>
      <w:bookmarkStart w:id="1897" w:name="_Toc46483475"/>
      <w:bookmarkStart w:id="1898" w:name="_Toc90679272"/>
      <w:r w:rsidRPr="004A4877">
        <w:t>–</w:t>
      </w:r>
      <w:r w:rsidRPr="004A4877">
        <w:tab/>
      </w:r>
      <w:r w:rsidRPr="004A4877">
        <w:rPr>
          <w:i/>
          <w:noProof/>
        </w:rPr>
        <w:t>SystemInformationBlockType2</w:t>
      </w:r>
      <w:bookmarkEnd w:id="1887"/>
      <w:bookmarkEnd w:id="1888"/>
      <w:bookmarkEnd w:id="1889"/>
      <w:bookmarkEnd w:id="1890"/>
      <w:bookmarkEnd w:id="1891"/>
      <w:bookmarkEnd w:id="1892"/>
      <w:bookmarkEnd w:id="1893"/>
      <w:bookmarkEnd w:id="1894"/>
      <w:bookmarkEnd w:id="1895"/>
      <w:bookmarkEnd w:id="1896"/>
      <w:bookmarkEnd w:id="1897"/>
      <w:bookmarkEnd w:id="189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89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89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5pt;height:13.65pt" o:ole="">
                  <v:imagedata r:id="rId22" o:title=""/>
                </v:shape>
                <o:OLEObject Type="Embed" ProgID="Equation.3" ShapeID="_x0000_i1029" DrawAspect="Content" ObjectID="_1708158256" r:id="rId2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1900" w:name="_Toc20487245"/>
      <w:bookmarkStart w:id="1901" w:name="_Toc29342540"/>
      <w:bookmarkStart w:id="1902" w:name="_Toc29343679"/>
      <w:bookmarkStart w:id="1903" w:name="_Toc36566941"/>
      <w:bookmarkStart w:id="1904" w:name="_Toc36810379"/>
      <w:bookmarkStart w:id="1905" w:name="_Toc36846743"/>
      <w:bookmarkStart w:id="1906" w:name="_Toc36939396"/>
      <w:bookmarkStart w:id="1907" w:name="_Toc37082376"/>
      <w:bookmarkStart w:id="1908" w:name="_Toc46481008"/>
      <w:bookmarkStart w:id="1909" w:name="_Toc46482242"/>
      <w:bookmarkStart w:id="1910" w:name="_Toc46483476"/>
      <w:bookmarkStart w:id="1911" w:name="_Toc90679273"/>
      <w:r w:rsidRPr="004A4877">
        <w:t>–</w:t>
      </w:r>
      <w:r w:rsidRPr="004A4877">
        <w:tab/>
      </w:r>
      <w:r w:rsidRPr="004A4877">
        <w:rPr>
          <w:i/>
          <w:noProof/>
        </w:rPr>
        <w:t>SystemInformationBlockType3</w:t>
      </w:r>
      <w:bookmarkEnd w:id="1900"/>
      <w:bookmarkEnd w:id="1901"/>
      <w:bookmarkEnd w:id="1902"/>
      <w:bookmarkEnd w:id="1903"/>
      <w:bookmarkEnd w:id="1904"/>
      <w:bookmarkEnd w:id="1905"/>
      <w:bookmarkEnd w:id="1906"/>
      <w:bookmarkEnd w:id="1907"/>
      <w:bookmarkEnd w:id="1908"/>
      <w:bookmarkEnd w:id="1909"/>
      <w:bookmarkEnd w:id="1910"/>
      <w:bookmarkEnd w:id="191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912" w:name="OLE_LINK42"/>
      <w:bookmarkStart w:id="1913" w:name="OLE_LINK48"/>
      <w:r w:rsidRPr="004A4877">
        <w:t>Need OP</w:t>
      </w:r>
      <w:bookmarkEnd w:id="1912"/>
      <w:bookmarkEnd w:id="191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914" w:author="RAN2#117-e-r1" w:date="2022-03-02T16:21:00Z"/>
        </w:rPr>
      </w:pPr>
      <w:r w:rsidRPr="004A4877">
        <w:tab/>
        <w:t>]]</w:t>
      </w:r>
      <w:ins w:id="1915"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916" w:author="RAN2#117-e-r1" w:date="2022-03-02T16:22:00Z"/>
          <w:rFonts w:ascii="Courier New" w:hAnsi="Courier New"/>
          <w:noProof/>
          <w:sz w:val="16"/>
          <w:lang w:eastAsia="en-GB"/>
        </w:rPr>
      </w:pPr>
      <w:moveToRangeStart w:id="1917" w:author="RAN2#117-e-r1" w:date="2022-03-02T16:22:00Z" w:name="move97130589"/>
      <w:moveTo w:id="1918" w:author="RAN2#117-e-r1" w:date="2022-03-02T16:22:00Z">
        <w:r w:rsidRPr="00E973BA">
          <w:rPr>
            <w:rFonts w:ascii="Courier New" w:hAnsi="Courier New"/>
            <w:noProof/>
            <w:sz w:val="16"/>
          </w:rPr>
          <w:tab/>
        </w:r>
      </w:moveTo>
      <w:ins w:id="1919" w:author="RAN2#117-e-r1" w:date="2022-03-02T16:22:00Z">
        <w:r>
          <w:rPr>
            <w:rFonts w:ascii="Courier New" w:hAnsi="Courier New"/>
            <w:noProof/>
            <w:sz w:val="16"/>
          </w:rPr>
          <w:t>[[</w:t>
        </w:r>
        <w:r>
          <w:rPr>
            <w:rFonts w:ascii="Courier New" w:hAnsi="Courier New"/>
            <w:noProof/>
            <w:sz w:val="16"/>
          </w:rPr>
          <w:tab/>
        </w:r>
      </w:ins>
      <w:moveTo w:id="1920"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921" w:author="RAN2#117-e-r1" w:date="2022-03-02T16:23:00Z">
        <w:r>
          <w:rPr>
            <w:rFonts w:ascii="Courier New" w:hAnsi="Courier New"/>
            <w:noProof/>
            <w:sz w:val="16"/>
            <w:lang w:eastAsia="en-GB"/>
          </w:rPr>
          <w:tab/>
        </w:r>
      </w:ins>
      <w:moveTo w:id="1922"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917"/>
    <w:p w14:paraId="22D6156B" w14:textId="4B492E29" w:rsidR="00E973BA" w:rsidRPr="004A4877" w:rsidRDefault="00E973BA" w:rsidP="005F2F73">
      <w:pPr>
        <w:pStyle w:val="PL"/>
        <w:shd w:val="clear" w:color="auto" w:fill="E6E6E6"/>
      </w:pPr>
      <w:ins w:id="1923"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924" w:author="RAN2#117-e-r1" w:date="2022-03-02T16:23:00Z"/>
        </w:trPr>
        <w:tc>
          <w:tcPr>
            <w:tcW w:w="9639" w:type="dxa"/>
            <w:gridSpan w:val="2"/>
          </w:tcPr>
          <w:p w14:paraId="6C63AA86" w14:textId="5F61424C" w:rsidR="00E973BA" w:rsidRPr="00E973BA" w:rsidRDefault="00E973BA" w:rsidP="00E973BA">
            <w:pPr>
              <w:keepNext/>
              <w:keepLines/>
              <w:spacing w:after="0"/>
              <w:rPr>
                <w:ins w:id="1925" w:author="RAN2#117-e-r1" w:date="2022-03-02T16:25:00Z"/>
                <w:rFonts w:ascii="Arial" w:hAnsi="Arial"/>
                <w:b/>
                <w:bCs/>
                <w:i/>
                <w:iCs/>
                <w:kern w:val="2"/>
                <w:sz w:val="18"/>
                <w:lang w:eastAsia="en-GB"/>
              </w:rPr>
            </w:pPr>
            <w:ins w:id="1926"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927" w:author="RAN2#117-e-r1" w:date="2022-03-02T16:23:00Z"/>
              </w:rPr>
            </w:pPr>
            <w:ins w:id="1928"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1929" w:name="_Toc20487246"/>
      <w:bookmarkStart w:id="1930" w:name="_Toc29342541"/>
      <w:bookmarkStart w:id="1931" w:name="_Toc29343680"/>
      <w:bookmarkStart w:id="1932" w:name="_Toc36566942"/>
      <w:bookmarkStart w:id="1933" w:name="_Toc36810380"/>
      <w:bookmarkStart w:id="1934" w:name="_Toc36846744"/>
      <w:bookmarkStart w:id="1935" w:name="_Toc36939397"/>
      <w:bookmarkStart w:id="1936" w:name="_Toc37082377"/>
      <w:bookmarkStart w:id="1937" w:name="_Toc46481009"/>
      <w:bookmarkStart w:id="1938" w:name="_Toc46482243"/>
      <w:bookmarkStart w:id="1939" w:name="_Toc46483477"/>
      <w:bookmarkStart w:id="1940" w:name="_Toc90679274"/>
      <w:r w:rsidRPr="004A4877">
        <w:lastRenderedPageBreak/>
        <w:t>–</w:t>
      </w:r>
      <w:r w:rsidRPr="004A4877">
        <w:tab/>
      </w:r>
      <w:r w:rsidRPr="004A4877">
        <w:rPr>
          <w:i/>
          <w:noProof/>
        </w:rPr>
        <w:t>SystemInformationBlockType4</w:t>
      </w:r>
      <w:bookmarkEnd w:id="1929"/>
      <w:bookmarkEnd w:id="1930"/>
      <w:bookmarkEnd w:id="1931"/>
      <w:bookmarkEnd w:id="1932"/>
      <w:bookmarkEnd w:id="1933"/>
      <w:bookmarkEnd w:id="1934"/>
      <w:bookmarkEnd w:id="1935"/>
      <w:bookmarkEnd w:id="1936"/>
      <w:bookmarkEnd w:id="1937"/>
      <w:bookmarkEnd w:id="1938"/>
      <w:bookmarkEnd w:id="1939"/>
      <w:bookmarkEnd w:id="194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1941" w:name="_Toc20487247"/>
      <w:bookmarkStart w:id="1942" w:name="_Toc29342542"/>
      <w:bookmarkStart w:id="1943" w:name="_Toc29343681"/>
      <w:bookmarkStart w:id="1944" w:name="_Toc36566943"/>
      <w:bookmarkStart w:id="1945" w:name="_Toc36810381"/>
      <w:bookmarkStart w:id="1946" w:name="_Toc36846745"/>
      <w:bookmarkStart w:id="1947" w:name="_Toc36939398"/>
      <w:bookmarkStart w:id="1948" w:name="_Toc37082378"/>
      <w:bookmarkStart w:id="1949" w:name="_Toc46481010"/>
      <w:bookmarkStart w:id="1950" w:name="_Toc46482244"/>
      <w:bookmarkStart w:id="1951" w:name="_Toc46483478"/>
      <w:bookmarkStart w:id="1952" w:name="_Toc90679275"/>
      <w:r w:rsidRPr="004A4877">
        <w:t>–</w:t>
      </w:r>
      <w:r w:rsidRPr="004A4877">
        <w:tab/>
      </w:r>
      <w:r w:rsidRPr="004A4877">
        <w:rPr>
          <w:i/>
          <w:noProof/>
        </w:rPr>
        <w:t>SystemInformationBlockType5</w:t>
      </w:r>
      <w:bookmarkEnd w:id="1941"/>
      <w:bookmarkEnd w:id="1942"/>
      <w:bookmarkEnd w:id="1943"/>
      <w:bookmarkEnd w:id="1944"/>
      <w:bookmarkEnd w:id="1945"/>
      <w:bookmarkEnd w:id="1946"/>
      <w:bookmarkEnd w:id="1947"/>
      <w:bookmarkEnd w:id="1948"/>
      <w:bookmarkEnd w:id="1949"/>
      <w:bookmarkEnd w:id="1950"/>
      <w:bookmarkEnd w:id="1951"/>
      <w:bookmarkEnd w:id="195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1953" w:name="_Toc20487248"/>
      <w:bookmarkStart w:id="1954" w:name="_Toc29342543"/>
      <w:bookmarkStart w:id="1955" w:name="_Toc29343682"/>
      <w:bookmarkStart w:id="1956" w:name="_Toc36566944"/>
      <w:bookmarkStart w:id="1957" w:name="_Toc36810382"/>
      <w:bookmarkStart w:id="1958" w:name="_Toc36846746"/>
      <w:bookmarkStart w:id="1959" w:name="_Toc36939399"/>
      <w:bookmarkStart w:id="1960" w:name="_Toc37082379"/>
      <w:bookmarkStart w:id="1961" w:name="_Toc46481011"/>
      <w:bookmarkStart w:id="1962" w:name="_Toc46482245"/>
      <w:bookmarkStart w:id="1963" w:name="_Toc46483479"/>
      <w:bookmarkStart w:id="1964" w:name="_Toc90679276"/>
      <w:r w:rsidRPr="004A4877">
        <w:t>–</w:t>
      </w:r>
      <w:r w:rsidRPr="004A4877">
        <w:tab/>
      </w:r>
      <w:r w:rsidRPr="004A4877">
        <w:rPr>
          <w:i/>
          <w:noProof/>
        </w:rPr>
        <w:t>SystemInformationBlockType6</w:t>
      </w:r>
      <w:bookmarkEnd w:id="1953"/>
      <w:bookmarkEnd w:id="1954"/>
      <w:bookmarkEnd w:id="1955"/>
      <w:bookmarkEnd w:id="1956"/>
      <w:bookmarkEnd w:id="1957"/>
      <w:bookmarkEnd w:id="1958"/>
      <w:bookmarkEnd w:id="1959"/>
      <w:bookmarkEnd w:id="1960"/>
      <w:bookmarkEnd w:id="1961"/>
      <w:bookmarkEnd w:id="1962"/>
      <w:bookmarkEnd w:id="1963"/>
      <w:bookmarkEnd w:id="196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1965" w:name="_Toc20487249"/>
      <w:bookmarkStart w:id="1966" w:name="_Toc29342544"/>
      <w:bookmarkStart w:id="1967" w:name="_Toc29343683"/>
      <w:bookmarkStart w:id="1968" w:name="_Toc36566945"/>
      <w:bookmarkStart w:id="1969" w:name="_Toc36810383"/>
      <w:bookmarkStart w:id="1970" w:name="_Toc36846747"/>
      <w:bookmarkStart w:id="1971" w:name="_Toc36939400"/>
      <w:bookmarkStart w:id="1972" w:name="_Toc37082380"/>
      <w:bookmarkStart w:id="1973" w:name="_Toc46481012"/>
      <w:bookmarkStart w:id="1974" w:name="_Toc46482246"/>
      <w:bookmarkStart w:id="1975" w:name="_Toc46483480"/>
      <w:bookmarkStart w:id="1976" w:name="_Toc90679277"/>
      <w:r w:rsidRPr="004A4877">
        <w:t>–</w:t>
      </w:r>
      <w:r w:rsidRPr="004A4877">
        <w:tab/>
      </w:r>
      <w:r w:rsidRPr="004A4877">
        <w:rPr>
          <w:i/>
          <w:noProof/>
        </w:rPr>
        <w:t>SystemInformationBlockType7</w:t>
      </w:r>
      <w:bookmarkEnd w:id="1965"/>
      <w:bookmarkEnd w:id="1966"/>
      <w:bookmarkEnd w:id="1967"/>
      <w:bookmarkEnd w:id="1968"/>
      <w:bookmarkEnd w:id="1969"/>
      <w:bookmarkEnd w:id="1970"/>
      <w:bookmarkEnd w:id="1971"/>
      <w:bookmarkEnd w:id="1972"/>
      <w:bookmarkEnd w:id="1973"/>
      <w:bookmarkEnd w:id="1974"/>
      <w:bookmarkEnd w:id="1975"/>
      <w:bookmarkEnd w:id="197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1977" w:name="_Toc20487250"/>
      <w:bookmarkStart w:id="1978" w:name="_Toc29342545"/>
      <w:bookmarkStart w:id="1979" w:name="_Toc29343684"/>
      <w:bookmarkStart w:id="1980" w:name="_Toc36566946"/>
      <w:bookmarkStart w:id="1981" w:name="_Toc36810384"/>
      <w:bookmarkStart w:id="1982" w:name="_Toc36846748"/>
      <w:bookmarkStart w:id="1983" w:name="_Toc36939401"/>
      <w:bookmarkStart w:id="1984" w:name="_Toc37082381"/>
      <w:bookmarkStart w:id="1985" w:name="_Toc46481013"/>
      <w:bookmarkStart w:id="1986" w:name="_Toc46482247"/>
      <w:bookmarkStart w:id="1987" w:name="_Toc46483481"/>
      <w:bookmarkStart w:id="1988" w:name="_Toc90679278"/>
      <w:r w:rsidRPr="004A4877">
        <w:t>–</w:t>
      </w:r>
      <w:r w:rsidRPr="004A4877">
        <w:tab/>
      </w:r>
      <w:r w:rsidRPr="004A4877">
        <w:rPr>
          <w:i/>
          <w:noProof/>
        </w:rPr>
        <w:t>SystemInformationBlockType8</w:t>
      </w:r>
      <w:bookmarkEnd w:id="1977"/>
      <w:bookmarkEnd w:id="1978"/>
      <w:bookmarkEnd w:id="1979"/>
      <w:bookmarkEnd w:id="1980"/>
      <w:bookmarkEnd w:id="1981"/>
      <w:bookmarkEnd w:id="1982"/>
      <w:bookmarkEnd w:id="1983"/>
      <w:bookmarkEnd w:id="1984"/>
      <w:bookmarkEnd w:id="1985"/>
      <w:bookmarkEnd w:id="1986"/>
      <w:bookmarkEnd w:id="1987"/>
      <w:bookmarkEnd w:id="198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989" w:name="OLE_LINK59"/>
      <w:bookmarkStart w:id="199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989"/>
    <w:bookmarkEnd w:id="199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65pt;height:22.35pt" o:ole="">
                  <v:imagedata r:id="rId24" o:title=""/>
                </v:shape>
                <o:OLEObject Type="Embed" ProgID="Equation.3" ShapeID="_x0000_i1030" DrawAspect="Content" ObjectID="_1708158257" r:id="rId25"/>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1991" w:name="_Toc20487251"/>
      <w:bookmarkStart w:id="1992" w:name="_Toc29342546"/>
      <w:bookmarkStart w:id="1993" w:name="_Toc29343685"/>
      <w:bookmarkStart w:id="1994" w:name="_Toc36566947"/>
      <w:bookmarkStart w:id="1995" w:name="_Toc36810385"/>
      <w:bookmarkStart w:id="1996" w:name="_Toc36846749"/>
      <w:bookmarkStart w:id="1997" w:name="_Toc36939402"/>
      <w:bookmarkStart w:id="1998" w:name="_Toc37082382"/>
      <w:bookmarkStart w:id="1999" w:name="_Toc46481014"/>
      <w:bookmarkStart w:id="2000" w:name="_Toc46482248"/>
      <w:bookmarkStart w:id="2001" w:name="_Toc46483482"/>
      <w:bookmarkStart w:id="2002" w:name="_Toc90679279"/>
      <w:r w:rsidRPr="004A4877">
        <w:t>–</w:t>
      </w:r>
      <w:r w:rsidRPr="004A4877">
        <w:tab/>
      </w:r>
      <w:r w:rsidRPr="004A4877">
        <w:rPr>
          <w:i/>
          <w:noProof/>
        </w:rPr>
        <w:t>SystemInformationBlockType9</w:t>
      </w:r>
      <w:bookmarkEnd w:id="1991"/>
      <w:bookmarkEnd w:id="1992"/>
      <w:bookmarkEnd w:id="1993"/>
      <w:bookmarkEnd w:id="1994"/>
      <w:bookmarkEnd w:id="1995"/>
      <w:bookmarkEnd w:id="1996"/>
      <w:bookmarkEnd w:id="1997"/>
      <w:bookmarkEnd w:id="1998"/>
      <w:bookmarkEnd w:id="1999"/>
      <w:bookmarkEnd w:id="2000"/>
      <w:bookmarkEnd w:id="2001"/>
      <w:bookmarkEnd w:id="200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2003" w:name="_Toc20487252"/>
      <w:bookmarkStart w:id="2004" w:name="_Toc29342547"/>
      <w:bookmarkStart w:id="2005" w:name="_Toc29343686"/>
      <w:bookmarkStart w:id="2006" w:name="_Toc36566948"/>
      <w:bookmarkStart w:id="2007" w:name="_Toc36810386"/>
      <w:bookmarkStart w:id="2008" w:name="_Toc36846750"/>
      <w:bookmarkStart w:id="2009" w:name="_Toc36939403"/>
      <w:bookmarkStart w:id="2010" w:name="_Toc37082383"/>
      <w:bookmarkStart w:id="2011" w:name="_Toc46481015"/>
      <w:bookmarkStart w:id="2012" w:name="_Toc46482249"/>
      <w:bookmarkStart w:id="2013" w:name="_Toc46483483"/>
      <w:bookmarkStart w:id="2014" w:name="_Toc90679280"/>
      <w:r w:rsidRPr="004A4877">
        <w:rPr>
          <w:bCs/>
        </w:rPr>
        <w:t>–</w:t>
      </w:r>
      <w:r w:rsidRPr="004A4877">
        <w:rPr>
          <w:bCs/>
        </w:rPr>
        <w:tab/>
      </w:r>
      <w:r w:rsidRPr="004A4877">
        <w:rPr>
          <w:bCs/>
          <w:i/>
          <w:noProof/>
        </w:rPr>
        <w:t>SystemInformationBlockType10</w:t>
      </w:r>
      <w:bookmarkEnd w:id="2003"/>
      <w:bookmarkEnd w:id="2004"/>
      <w:bookmarkEnd w:id="2005"/>
      <w:bookmarkEnd w:id="2006"/>
      <w:bookmarkEnd w:id="2007"/>
      <w:bookmarkEnd w:id="2008"/>
      <w:bookmarkEnd w:id="2009"/>
      <w:bookmarkEnd w:id="2010"/>
      <w:bookmarkEnd w:id="2011"/>
      <w:bookmarkEnd w:id="2012"/>
      <w:bookmarkEnd w:id="2013"/>
      <w:bookmarkEnd w:id="201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2015" w:name="_Toc20487253"/>
      <w:bookmarkStart w:id="2016" w:name="_Toc29342548"/>
      <w:bookmarkStart w:id="2017" w:name="_Toc29343687"/>
      <w:bookmarkStart w:id="2018" w:name="_Toc36566949"/>
      <w:bookmarkStart w:id="2019" w:name="_Toc36810387"/>
      <w:bookmarkStart w:id="2020" w:name="_Toc36846751"/>
      <w:bookmarkStart w:id="2021" w:name="_Toc36939404"/>
      <w:bookmarkStart w:id="2022" w:name="_Toc37082384"/>
      <w:bookmarkStart w:id="2023" w:name="_Toc46481016"/>
      <w:bookmarkStart w:id="2024" w:name="_Toc46482250"/>
      <w:bookmarkStart w:id="2025" w:name="_Toc46483484"/>
      <w:bookmarkStart w:id="2026" w:name="_Toc90679281"/>
      <w:r w:rsidRPr="004A4877">
        <w:rPr>
          <w:bCs/>
        </w:rPr>
        <w:t>–</w:t>
      </w:r>
      <w:r w:rsidRPr="004A4877">
        <w:rPr>
          <w:bCs/>
        </w:rPr>
        <w:tab/>
      </w:r>
      <w:r w:rsidRPr="004A4877">
        <w:rPr>
          <w:bCs/>
          <w:i/>
          <w:noProof/>
        </w:rPr>
        <w:t>SystemInformationBlockType11</w:t>
      </w:r>
      <w:bookmarkEnd w:id="2015"/>
      <w:bookmarkEnd w:id="2016"/>
      <w:bookmarkEnd w:id="2017"/>
      <w:bookmarkEnd w:id="2018"/>
      <w:bookmarkEnd w:id="2019"/>
      <w:bookmarkEnd w:id="2020"/>
      <w:bookmarkEnd w:id="2021"/>
      <w:bookmarkEnd w:id="2022"/>
      <w:bookmarkEnd w:id="2023"/>
      <w:bookmarkEnd w:id="2024"/>
      <w:bookmarkEnd w:id="2025"/>
      <w:bookmarkEnd w:id="202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2027" w:name="_Toc20487254"/>
      <w:bookmarkStart w:id="2028" w:name="_Toc29342549"/>
      <w:bookmarkStart w:id="2029" w:name="_Toc29343688"/>
      <w:bookmarkStart w:id="2030" w:name="_Toc36566950"/>
      <w:bookmarkStart w:id="2031" w:name="_Toc36810388"/>
      <w:bookmarkStart w:id="2032" w:name="_Toc36846752"/>
      <w:bookmarkStart w:id="2033" w:name="_Toc36939405"/>
      <w:bookmarkStart w:id="2034" w:name="_Toc37082385"/>
      <w:bookmarkStart w:id="2035" w:name="_Toc46481017"/>
      <w:bookmarkStart w:id="2036" w:name="_Toc46482251"/>
      <w:bookmarkStart w:id="2037" w:name="_Toc46483485"/>
      <w:bookmarkStart w:id="2038" w:name="_Toc90679282"/>
      <w:r w:rsidRPr="004A4877">
        <w:rPr>
          <w:bCs/>
        </w:rPr>
        <w:t>–</w:t>
      </w:r>
      <w:r w:rsidRPr="004A4877">
        <w:rPr>
          <w:bCs/>
        </w:rPr>
        <w:tab/>
      </w:r>
      <w:r w:rsidRPr="004A4877">
        <w:rPr>
          <w:bCs/>
          <w:i/>
          <w:noProof/>
        </w:rPr>
        <w:t>SystemInformationBlockType12</w:t>
      </w:r>
      <w:bookmarkEnd w:id="2027"/>
      <w:bookmarkEnd w:id="2028"/>
      <w:bookmarkEnd w:id="2029"/>
      <w:bookmarkEnd w:id="2030"/>
      <w:bookmarkEnd w:id="2031"/>
      <w:bookmarkEnd w:id="2032"/>
      <w:bookmarkEnd w:id="2033"/>
      <w:bookmarkEnd w:id="2034"/>
      <w:bookmarkEnd w:id="2035"/>
      <w:bookmarkEnd w:id="2036"/>
      <w:bookmarkEnd w:id="2037"/>
      <w:bookmarkEnd w:id="203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039" w:name="_Hlk521481586"/>
            <w:r w:rsidRPr="004A4877">
              <w:rPr>
                <w:b/>
                <w:bCs/>
                <w:i/>
                <w:noProof/>
                <w:lang w:eastAsia="en-GB"/>
              </w:rPr>
              <w:t>warningAreaCoordinatesSegment</w:t>
            </w:r>
          </w:p>
          <w:bookmarkEnd w:id="203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04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04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2041" w:name="_Toc20487255"/>
      <w:bookmarkStart w:id="2042" w:name="_Toc29342550"/>
      <w:bookmarkStart w:id="2043" w:name="_Toc29343689"/>
      <w:bookmarkStart w:id="2044" w:name="_Toc36566951"/>
      <w:bookmarkStart w:id="2045" w:name="_Toc36810389"/>
      <w:bookmarkStart w:id="2046" w:name="_Toc36846753"/>
      <w:bookmarkStart w:id="2047" w:name="_Toc36939406"/>
      <w:bookmarkStart w:id="2048" w:name="_Toc37082386"/>
      <w:bookmarkStart w:id="2049" w:name="_Toc46481018"/>
      <w:bookmarkStart w:id="2050" w:name="_Toc46482252"/>
      <w:bookmarkStart w:id="2051" w:name="_Toc46483486"/>
      <w:bookmarkStart w:id="2052" w:name="_Toc90679283"/>
      <w:r w:rsidRPr="004A4877">
        <w:t>–</w:t>
      </w:r>
      <w:r w:rsidRPr="004A4877">
        <w:tab/>
      </w:r>
      <w:r w:rsidRPr="004A4877">
        <w:rPr>
          <w:i/>
          <w:noProof/>
        </w:rPr>
        <w:t>SystemInformationBlockType13</w:t>
      </w:r>
      <w:bookmarkEnd w:id="2041"/>
      <w:bookmarkEnd w:id="2042"/>
      <w:bookmarkEnd w:id="2043"/>
      <w:bookmarkEnd w:id="2044"/>
      <w:bookmarkEnd w:id="2045"/>
      <w:bookmarkEnd w:id="2046"/>
      <w:bookmarkEnd w:id="2047"/>
      <w:bookmarkEnd w:id="2048"/>
      <w:bookmarkEnd w:id="2049"/>
      <w:bookmarkEnd w:id="2050"/>
      <w:bookmarkEnd w:id="2051"/>
      <w:bookmarkEnd w:id="205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053" w:name="OLE_LINK10"/>
      <w:r w:rsidRPr="004A4877">
        <w:t>-r9</w:t>
      </w:r>
      <w:bookmarkEnd w:id="205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2054" w:name="_Toc20487256"/>
      <w:bookmarkStart w:id="2055" w:name="_Toc29342551"/>
      <w:bookmarkStart w:id="2056" w:name="_Toc29343690"/>
      <w:bookmarkStart w:id="2057" w:name="_Toc36566952"/>
      <w:bookmarkStart w:id="2058" w:name="_Toc36810390"/>
      <w:bookmarkStart w:id="2059" w:name="_Toc36846754"/>
      <w:bookmarkStart w:id="2060" w:name="_Toc36939407"/>
      <w:bookmarkStart w:id="2061" w:name="_Toc37082387"/>
      <w:bookmarkStart w:id="2062" w:name="_Toc46481019"/>
      <w:bookmarkStart w:id="2063" w:name="_Toc46482253"/>
      <w:bookmarkStart w:id="2064" w:name="_Toc46483487"/>
      <w:bookmarkStart w:id="2065" w:name="_Toc90679284"/>
      <w:r w:rsidRPr="004A4877">
        <w:rPr>
          <w:bCs/>
        </w:rPr>
        <w:t>–</w:t>
      </w:r>
      <w:r w:rsidRPr="004A4877">
        <w:rPr>
          <w:bCs/>
        </w:rPr>
        <w:tab/>
      </w:r>
      <w:r w:rsidRPr="004A4877">
        <w:rPr>
          <w:i/>
          <w:noProof/>
        </w:rPr>
        <w:t>SystemInformationBlockType14</w:t>
      </w:r>
      <w:bookmarkEnd w:id="2054"/>
      <w:bookmarkEnd w:id="2055"/>
      <w:bookmarkEnd w:id="2056"/>
      <w:bookmarkEnd w:id="2057"/>
      <w:bookmarkEnd w:id="2058"/>
      <w:bookmarkEnd w:id="2059"/>
      <w:bookmarkEnd w:id="2060"/>
      <w:bookmarkEnd w:id="2061"/>
      <w:bookmarkEnd w:id="2062"/>
      <w:bookmarkEnd w:id="2063"/>
      <w:bookmarkEnd w:id="2064"/>
      <w:bookmarkEnd w:id="206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2066" w:name="_Toc20487257"/>
      <w:bookmarkStart w:id="2067" w:name="_Toc29342552"/>
      <w:bookmarkStart w:id="2068" w:name="_Toc29343691"/>
      <w:bookmarkStart w:id="2069" w:name="_Toc36566953"/>
      <w:bookmarkStart w:id="2070" w:name="_Toc36810391"/>
      <w:bookmarkStart w:id="2071" w:name="_Toc36846755"/>
      <w:bookmarkStart w:id="2072" w:name="_Toc36939408"/>
      <w:bookmarkStart w:id="2073" w:name="_Toc37082388"/>
      <w:bookmarkStart w:id="2074" w:name="_Toc46481020"/>
      <w:bookmarkStart w:id="2075" w:name="_Toc46482254"/>
      <w:bookmarkStart w:id="2076" w:name="_Toc46483488"/>
      <w:bookmarkStart w:id="2077" w:name="_Toc90679285"/>
      <w:r w:rsidRPr="004A4877">
        <w:t>–</w:t>
      </w:r>
      <w:r w:rsidRPr="004A4877">
        <w:tab/>
      </w:r>
      <w:r w:rsidRPr="004A4877">
        <w:rPr>
          <w:i/>
          <w:noProof/>
        </w:rPr>
        <w:t>SystemInformationBlockType15</w:t>
      </w:r>
      <w:bookmarkEnd w:id="2066"/>
      <w:bookmarkEnd w:id="2067"/>
      <w:bookmarkEnd w:id="2068"/>
      <w:bookmarkEnd w:id="2069"/>
      <w:bookmarkEnd w:id="2070"/>
      <w:bookmarkEnd w:id="2071"/>
      <w:bookmarkEnd w:id="2072"/>
      <w:bookmarkEnd w:id="2073"/>
      <w:bookmarkEnd w:id="2074"/>
      <w:bookmarkEnd w:id="2075"/>
      <w:bookmarkEnd w:id="2076"/>
      <w:bookmarkEnd w:id="207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2078" w:name="_Toc20487258"/>
      <w:bookmarkStart w:id="2079" w:name="_Toc29342553"/>
      <w:bookmarkStart w:id="2080" w:name="_Toc29343692"/>
      <w:bookmarkStart w:id="2081" w:name="_Toc36566954"/>
      <w:bookmarkStart w:id="2082" w:name="_Toc36810392"/>
      <w:bookmarkStart w:id="2083" w:name="_Toc36846756"/>
      <w:bookmarkStart w:id="2084" w:name="_Toc36939409"/>
      <w:bookmarkStart w:id="2085" w:name="_Toc37082389"/>
      <w:bookmarkStart w:id="2086" w:name="_Toc46481021"/>
      <w:bookmarkStart w:id="2087" w:name="_Toc46482255"/>
      <w:bookmarkStart w:id="2088" w:name="_Toc46483489"/>
      <w:bookmarkStart w:id="2089" w:name="_Toc90679286"/>
      <w:r w:rsidRPr="004A4877">
        <w:t>–</w:t>
      </w:r>
      <w:r w:rsidRPr="004A4877">
        <w:tab/>
      </w:r>
      <w:r w:rsidRPr="004A4877">
        <w:rPr>
          <w:i/>
          <w:noProof/>
        </w:rPr>
        <w:t>SystemInformationBlockType16</w:t>
      </w:r>
      <w:bookmarkEnd w:id="2078"/>
      <w:bookmarkEnd w:id="2079"/>
      <w:bookmarkEnd w:id="2080"/>
      <w:bookmarkEnd w:id="2081"/>
      <w:bookmarkEnd w:id="2082"/>
      <w:bookmarkEnd w:id="2083"/>
      <w:bookmarkEnd w:id="2084"/>
      <w:bookmarkEnd w:id="2085"/>
      <w:bookmarkEnd w:id="2086"/>
      <w:bookmarkEnd w:id="2087"/>
      <w:bookmarkEnd w:id="2088"/>
      <w:bookmarkEnd w:id="208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2090" w:name="_Toc20487259"/>
      <w:bookmarkStart w:id="2091" w:name="_Toc29342554"/>
      <w:bookmarkStart w:id="2092" w:name="_Toc29343693"/>
      <w:bookmarkStart w:id="2093" w:name="_Toc36566955"/>
      <w:bookmarkStart w:id="2094" w:name="_Toc36810393"/>
      <w:bookmarkStart w:id="2095" w:name="_Toc36846757"/>
      <w:bookmarkStart w:id="2096" w:name="_Toc36939410"/>
      <w:bookmarkStart w:id="2097" w:name="_Toc37082390"/>
      <w:bookmarkStart w:id="2098" w:name="_Toc46481022"/>
      <w:bookmarkStart w:id="2099" w:name="_Toc46482256"/>
      <w:bookmarkStart w:id="2100" w:name="_Toc46483490"/>
      <w:bookmarkStart w:id="2101" w:name="_Toc90679287"/>
      <w:r w:rsidRPr="004A4877">
        <w:t>–</w:t>
      </w:r>
      <w:r w:rsidRPr="004A4877">
        <w:tab/>
      </w:r>
      <w:r w:rsidRPr="004A4877">
        <w:rPr>
          <w:i/>
          <w:noProof/>
        </w:rPr>
        <w:t>SystemInformationBlockType17</w:t>
      </w:r>
      <w:bookmarkEnd w:id="2090"/>
      <w:bookmarkEnd w:id="2091"/>
      <w:bookmarkEnd w:id="2092"/>
      <w:bookmarkEnd w:id="2093"/>
      <w:bookmarkEnd w:id="2094"/>
      <w:bookmarkEnd w:id="2095"/>
      <w:bookmarkEnd w:id="2096"/>
      <w:bookmarkEnd w:id="2097"/>
      <w:bookmarkEnd w:id="2098"/>
      <w:bookmarkEnd w:id="2099"/>
      <w:bookmarkEnd w:id="2100"/>
      <w:bookmarkEnd w:id="210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2102" w:name="_Toc20487260"/>
      <w:bookmarkStart w:id="2103" w:name="_Toc29342555"/>
      <w:bookmarkStart w:id="2104" w:name="_Toc29343694"/>
      <w:bookmarkStart w:id="2105" w:name="_Toc36566956"/>
      <w:bookmarkStart w:id="2106" w:name="_Toc36810394"/>
      <w:bookmarkStart w:id="2107" w:name="_Toc36846758"/>
      <w:bookmarkStart w:id="2108" w:name="_Toc36939411"/>
      <w:bookmarkStart w:id="2109" w:name="_Toc37082391"/>
      <w:bookmarkStart w:id="2110" w:name="_Toc46481023"/>
      <w:bookmarkStart w:id="2111" w:name="_Toc46482257"/>
      <w:bookmarkStart w:id="2112" w:name="_Toc46483491"/>
      <w:bookmarkStart w:id="2113" w:name="_Toc90679288"/>
      <w:r w:rsidRPr="004A4877">
        <w:t>–</w:t>
      </w:r>
      <w:r w:rsidRPr="004A4877">
        <w:tab/>
      </w:r>
      <w:r w:rsidRPr="004A4877">
        <w:rPr>
          <w:i/>
          <w:noProof/>
        </w:rPr>
        <w:t>SystemInformationBlockType18</w:t>
      </w:r>
      <w:bookmarkEnd w:id="2102"/>
      <w:bookmarkEnd w:id="2103"/>
      <w:bookmarkEnd w:id="2104"/>
      <w:bookmarkEnd w:id="2105"/>
      <w:bookmarkEnd w:id="2106"/>
      <w:bookmarkEnd w:id="2107"/>
      <w:bookmarkEnd w:id="2108"/>
      <w:bookmarkEnd w:id="2109"/>
      <w:bookmarkEnd w:id="2110"/>
      <w:bookmarkEnd w:id="2111"/>
      <w:bookmarkEnd w:id="2112"/>
      <w:bookmarkEnd w:id="211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2114" w:name="_Toc20487261"/>
      <w:bookmarkStart w:id="2115" w:name="_Toc29342556"/>
      <w:bookmarkStart w:id="2116" w:name="_Toc29343695"/>
      <w:bookmarkStart w:id="2117" w:name="_Toc36566957"/>
      <w:bookmarkStart w:id="2118" w:name="_Toc36810395"/>
      <w:bookmarkStart w:id="2119" w:name="_Toc36846759"/>
      <w:bookmarkStart w:id="2120" w:name="_Toc36939412"/>
      <w:bookmarkStart w:id="2121" w:name="_Toc37082392"/>
      <w:bookmarkStart w:id="2122" w:name="_Toc46481024"/>
      <w:bookmarkStart w:id="2123" w:name="_Toc46482258"/>
      <w:bookmarkStart w:id="2124" w:name="_Toc46483492"/>
      <w:bookmarkStart w:id="2125" w:name="_Toc90679289"/>
      <w:r w:rsidRPr="004A4877">
        <w:t>–</w:t>
      </w:r>
      <w:r w:rsidRPr="004A4877">
        <w:tab/>
      </w:r>
      <w:r w:rsidRPr="004A4877">
        <w:rPr>
          <w:i/>
          <w:noProof/>
        </w:rPr>
        <w:t>SystemInformationBlockType19</w:t>
      </w:r>
      <w:bookmarkEnd w:id="2114"/>
      <w:bookmarkEnd w:id="2115"/>
      <w:bookmarkEnd w:id="2116"/>
      <w:bookmarkEnd w:id="2117"/>
      <w:bookmarkEnd w:id="2118"/>
      <w:bookmarkEnd w:id="2119"/>
      <w:bookmarkEnd w:id="2120"/>
      <w:bookmarkEnd w:id="2121"/>
      <w:bookmarkEnd w:id="2122"/>
      <w:bookmarkEnd w:id="2123"/>
      <w:bookmarkEnd w:id="2124"/>
      <w:bookmarkEnd w:id="212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2126" w:name="_Toc20487262"/>
      <w:bookmarkStart w:id="2127" w:name="_Toc29342557"/>
      <w:bookmarkStart w:id="2128" w:name="_Toc29343696"/>
      <w:bookmarkStart w:id="2129" w:name="_Toc36566958"/>
      <w:bookmarkStart w:id="2130" w:name="_Toc36810396"/>
      <w:bookmarkStart w:id="2131" w:name="_Toc36846760"/>
      <w:bookmarkStart w:id="2132" w:name="_Toc36939413"/>
      <w:bookmarkStart w:id="2133" w:name="_Toc37082393"/>
      <w:bookmarkStart w:id="2134" w:name="_Toc46481025"/>
      <w:bookmarkStart w:id="2135" w:name="_Toc46482259"/>
      <w:bookmarkStart w:id="2136" w:name="_Toc46483493"/>
      <w:bookmarkStart w:id="2137" w:name="_Toc90679290"/>
      <w:r w:rsidRPr="004A4877">
        <w:t>–</w:t>
      </w:r>
      <w:r w:rsidRPr="004A4877">
        <w:tab/>
      </w:r>
      <w:r w:rsidRPr="004A4877">
        <w:rPr>
          <w:i/>
          <w:noProof/>
        </w:rPr>
        <w:t>SystemInformationBlockType20</w:t>
      </w:r>
      <w:bookmarkEnd w:id="2126"/>
      <w:bookmarkEnd w:id="2127"/>
      <w:bookmarkEnd w:id="2128"/>
      <w:bookmarkEnd w:id="2129"/>
      <w:bookmarkEnd w:id="2130"/>
      <w:bookmarkEnd w:id="2131"/>
      <w:bookmarkEnd w:id="2132"/>
      <w:bookmarkEnd w:id="2133"/>
      <w:bookmarkEnd w:id="2134"/>
      <w:bookmarkEnd w:id="2135"/>
      <w:bookmarkEnd w:id="2136"/>
      <w:bookmarkEnd w:id="213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2138" w:name="_Toc20487263"/>
      <w:bookmarkStart w:id="2139" w:name="_Toc29342558"/>
      <w:bookmarkStart w:id="2140" w:name="_Toc29343697"/>
      <w:bookmarkStart w:id="2141" w:name="_Toc36566959"/>
      <w:bookmarkStart w:id="2142" w:name="_Toc36810397"/>
      <w:bookmarkStart w:id="2143" w:name="_Toc36846761"/>
      <w:bookmarkStart w:id="2144" w:name="_Toc36939414"/>
      <w:bookmarkStart w:id="2145" w:name="_Toc37082394"/>
      <w:bookmarkStart w:id="2146" w:name="_Toc46481026"/>
      <w:bookmarkStart w:id="2147" w:name="_Toc46482260"/>
      <w:bookmarkStart w:id="2148" w:name="_Toc46483494"/>
      <w:bookmarkStart w:id="2149" w:name="_Toc90679291"/>
      <w:r w:rsidRPr="004A4877">
        <w:lastRenderedPageBreak/>
        <w:t>–</w:t>
      </w:r>
      <w:r w:rsidRPr="004A4877">
        <w:tab/>
      </w:r>
      <w:r w:rsidRPr="004A4877">
        <w:rPr>
          <w:i/>
          <w:noProof/>
        </w:rPr>
        <w:t>SystemInformationBlockType</w:t>
      </w:r>
      <w:r w:rsidRPr="004A4877">
        <w:rPr>
          <w:i/>
          <w:noProof/>
          <w:lang w:eastAsia="zh-CN"/>
        </w:rPr>
        <w:t>21</w:t>
      </w:r>
      <w:bookmarkEnd w:id="2138"/>
      <w:bookmarkEnd w:id="2139"/>
      <w:bookmarkEnd w:id="2140"/>
      <w:bookmarkEnd w:id="2141"/>
      <w:bookmarkEnd w:id="2142"/>
      <w:bookmarkEnd w:id="2143"/>
      <w:bookmarkEnd w:id="2144"/>
      <w:bookmarkEnd w:id="2145"/>
      <w:bookmarkEnd w:id="2146"/>
      <w:bookmarkEnd w:id="2147"/>
      <w:bookmarkEnd w:id="2148"/>
      <w:bookmarkEnd w:id="214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150" w:name="OLE_LINK195"/>
      <w:bookmarkStart w:id="2151" w:name="OLE_LINK194"/>
      <w:r w:rsidRPr="004A4877">
        <w:t>v2x-Comm</w:t>
      </w:r>
      <w:bookmarkEnd w:id="2150"/>
      <w:bookmarkEnd w:id="215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152" w:name="OLE_LINK339"/>
      <w:bookmarkStart w:id="2153" w:name="OLE_LINK340"/>
      <w:r w:rsidRPr="004A4877">
        <w:tab/>
      </w:r>
      <w:bookmarkStart w:id="2154" w:name="OLE_LINK338"/>
      <w:r w:rsidRPr="004A4877">
        <w:t>v2x-SyncConfig-r14</w:t>
      </w:r>
      <w:r w:rsidRPr="004A4877">
        <w:tab/>
      </w:r>
      <w:r w:rsidRPr="004A4877">
        <w:tab/>
      </w:r>
      <w:r w:rsidRPr="004A4877">
        <w:tab/>
      </w:r>
      <w:bookmarkStart w:id="2155" w:name="OLE_LINK166"/>
      <w:bookmarkStart w:id="2156" w:name="OLE_LINK167"/>
      <w:bookmarkEnd w:id="2154"/>
      <w:r w:rsidRPr="004A4877">
        <w:tab/>
      </w:r>
      <w:r w:rsidRPr="004A4877">
        <w:tab/>
        <w:t>SL-SyncConfigListV2X-r1</w:t>
      </w:r>
      <w:bookmarkEnd w:id="2155"/>
      <w:bookmarkEnd w:id="215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157" w:name="OLE_LINK184"/>
      <w:bookmarkStart w:id="2158" w:name="OLE_LINK183"/>
      <w:r w:rsidRPr="004A4877">
        <w:t>v2x-InterFreqInfoList-r14</w:t>
      </w:r>
      <w:r w:rsidRPr="004A4877">
        <w:tab/>
      </w:r>
      <w:bookmarkStart w:id="2159" w:name="OLE_LINK196"/>
      <w:bookmarkStart w:id="2160" w:name="OLE_LINK197"/>
      <w:bookmarkStart w:id="2161" w:name="OLE_LINK219"/>
      <w:r w:rsidRPr="004A4877">
        <w:tab/>
      </w:r>
      <w:r w:rsidRPr="004A4877">
        <w:tab/>
        <w:t>SL-InterFreqInfoListV2X-r1</w:t>
      </w:r>
      <w:bookmarkEnd w:id="2159"/>
      <w:bookmarkEnd w:id="2160"/>
      <w:bookmarkEnd w:id="2161"/>
      <w:r w:rsidRPr="004A4877">
        <w:t>4</w:t>
      </w:r>
      <w:r w:rsidRPr="004A4877">
        <w:tab/>
      </w:r>
      <w:r w:rsidRPr="004A4877">
        <w:tab/>
      </w:r>
      <w:r w:rsidRPr="004A4877">
        <w:tab/>
        <w:t>OPTIONAL,</w:t>
      </w:r>
      <w:r w:rsidRPr="004A4877">
        <w:tab/>
        <w:t>-- Need OR</w:t>
      </w:r>
      <w:bookmarkStart w:id="2162" w:name="OLE_LINK369"/>
      <w:bookmarkStart w:id="2163" w:name="OLE_LINK368"/>
      <w:bookmarkStart w:id="2164" w:name="OLE_LINK343"/>
      <w:bookmarkStart w:id="2165" w:name="OLE_LINK342"/>
      <w:bookmarkEnd w:id="2157"/>
      <w:bookmarkEnd w:id="2158"/>
    </w:p>
    <w:bookmarkEnd w:id="2162"/>
    <w:bookmarkEnd w:id="2163"/>
    <w:bookmarkEnd w:id="2164"/>
    <w:bookmarkEnd w:id="216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152"/>
    <w:bookmarkEnd w:id="215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166" w:name="OLE_LINK361"/>
      <w:bookmarkStart w:id="2167" w:name="OLE_LINK360"/>
    </w:p>
    <w:p w14:paraId="4F8ECB63" w14:textId="77777777" w:rsidR="009722D5" w:rsidRPr="004A4877" w:rsidRDefault="009722D5" w:rsidP="009722D5">
      <w:pPr>
        <w:pStyle w:val="PL"/>
        <w:shd w:val="clear" w:color="auto" w:fill="E6E6E6"/>
      </w:pPr>
    </w:p>
    <w:bookmarkEnd w:id="2166"/>
    <w:bookmarkEnd w:id="216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2168" w:name="_Toc20487264"/>
      <w:bookmarkStart w:id="2169" w:name="_Toc29342559"/>
      <w:bookmarkStart w:id="2170" w:name="_Toc29343698"/>
      <w:bookmarkStart w:id="2171" w:name="_Toc36566960"/>
      <w:bookmarkStart w:id="2172" w:name="_Toc36810398"/>
      <w:bookmarkStart w:id="2173" w:name="_Toc36846762"/>
      <w:bookmarkStart w:id="2174" w:name="_Toc36939415"/>
      <w:bookmarkStart w:id="2175" w:name="_Toc37082395"/>
      <w:bookmarkStart w:id="2176" w:name="_Toc46481027"/>
      <w:bookmarkStart w:id="2177" w:name="_Toc46482261"/>
      <w:bookmarkStart w:id="2178" w:name="_Toc46483495"/>
      <w:bookmarkStart w:id="2179" w:name="_Toc90679292"/>
      <w:r w:rsidRPr="004A4877">
        <w:t>–</w:t>
      </w:r>
      <w:r w:rsidRPr="004A4877">
        <w:tab/>
      </w:r>
      <w:r w:rsidRPr="004A4877">
        <w:rPr>
          <w:i/>
          <w:noProof/>
        </w:rPr>
        <w:t>SystemInformationBlockType24</w:t>
      </w:r>
      <w:bookmarkEnd w:id="2168"/>
      <w:bookmarkEnd w:id="2169"/>
      <w:bookmarkEnd w:id="2170"/>
      <w:bookmarkEnd w:id="2171"/>
      <w:bookmarkEnd w:id="2172"/>
      <w:bookmarkEnd w:id="2173"/>
      <w:bookmarkEnd w:id="2174"/>
      <w:bookmarkEnd w:id="2175"/>
      <w:bookmarkEnd w:id="2176"/>
      <w:bookmarkEnd w:id="2177"/>
      <w:bookmarkEnd w:id="2178"/>
      <w:bookmarkEnd w:id="217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2180" w:name="_Toc20487265"/>
      <w:bookmarkStart w:id="2181" w:name="_Toc29342560"/>
      <w:bookmarkStart w:id="2182" w:name="_Toc29343699"/>
      <w:bookmarkStart w:id="2183" w:name="_Toc36566961"/>
      <w:bookmarkStart w:id="2184" w:name="_Toc36810399"/>
      <w:bookmarkStart w:id="2185" w:name="_Toc36846763"/>
      <w:bookmarkStart w:id="2186" w:name="_Toc36939416"/>
      <w:bookmarkStart w:id="2187" w:name="_Toc37082396"/>
      <w:bookmarkStart w:id="2188" w:name="_Toc46481028"/>
      <w:bookmarkStart w:id="2189" w:name="_Toc46482262"/>
      <w:bookmarkStart w:id="2190" w:name="_Toc46483496"/>
      <w:bookmarkStart w:id="2191" w:name="_Toc90679293"/>
      <w:r w:rsidRPr="004A4877">
        <w:rPr>
          <w:bCs/>
        </w:rPr>
        <w:t>–</w:t>
      </w:r>
      <w:r w:rsidRPr="004A4877">
        <w:rPr>
          <w:bCs/>
        </w:rPr>
        <w:tab/>
      </w:r>
      <w:r w:rsidRPr="004A4877">
        <w:rPr>
          <w:i/>
        </w:rPr>
        <w:t>SystemInformationBlockType25</w:t>
      </w:r>
      <w:bookmarkEnd w:id="2180"/>
      <w:bookmarkEnd w:id="2181"/>
      <w:bookmarkEnd w:id="2182"/>
      <w:bookmarkEnd w:id="2183"/>
      <w:bookmarkEnd w:id="2184"/>
      <w:bookmarkEnd w:id="2185"/>
      <w:bookmarkEnd w:id="2186"/>
      <w:bookmarkEnd w:id="2187"/>
      <w:bookmarkEnd w:id="2188"/>
      <w:bookmarkEnd w:id="2189"/>
      <w:bookmarkEnd w:id="2190"/>
      <w:bookmarkEnd w:id="219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2192" w:name="_Toc20487266"/>
      <w:bookmarkStart w:id="2193" w:name="_Toc29342561"/>
      <w:bookmarkStart w:id="2194" w:name="_Toc29343700"/>
      <w:bookmarkStart w:id="2195" w:name="_Toc36566962"/>
      <w:bookmarkStart w:id="2196" w:name="_Toc36810400"/>
      <w:bookmarkStart w:id="2197" w:name="_Toc36846764"/>
      <w:bookmarkStart w:id="2198" w:name="_Toc36939417"/>
      <w:bookmarkStart w:id="2199" w:name="_Toc37082397"/>
      <w:bookmarkStart w:id="2200" w:name="_Toc46481029"/>
      <w:bookmarkStart w:id="2201" w:name="_Toc46482263"/>
      <w:bookmarkStart w:id="2202" w:name="_Toc46483497"/>
      <w:bookmarkStart w:id="2203" w:name="_Toc90679294"/>
      <w:r w:rsidRPr="004A4877">
        <w:t>–</w:t>
      </w:r>
      <w:r w:rsidRPr="004A4877">
        <w:tab/>
      </w:r>
      <w:r w:rsidRPr="004A4877">
        <w:rPr>
          <w:i/>
        </w:rPr>
        <w:t>SystemInformationBlockType</w:t>
      </w:r>
      <w:r w:rsidRPr="004A4877">
        <w:rPr>
          <w:i/>
          <w:lang w:eastAsia="zh-CN"/>
        </w:rPr>
        <w:t>26</w:t>
      </w:r>
      <w:bookmarkEnd w:id="2192"/>
      <w:bookmarkEnd w:id="2193"/>
      <w:bookmarkEnd w:id="2194"/>
      <w:bookmarkEnd w:id="2195"/>
      <w:bookmarkEnd w:id="2196"/>
      <w:bookmarkEnd w:id="2197"/>
      <w:bookmarkEnd w:id="2198"/>
      <w:bookmarkEnd w:id="2199"/>
      <w:bookmarkEnd w:id="2200"/>
      <w:bookmarkEnd w:id="2201"/>
      <w:bookmarkEnd w:id="2202"/>
      <w:bookmarkEnd w:id="220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204" w:name="_Toc46481030"/>
      <w:bookmarkStart w:id="2205" w:name="_Toc46482264"/>
      <w:bookmarkStart w:id="2206" w:name="_Toc46483498"/>
      <w:bookmarkStart w:id="2207" w:name="_Toc90679295"/>
      <w:bookmarkStart w:id="2208" w:name="_Toc36810401"/>
      <w:bookmarkStart w:id="2209" w:name="_Toc36846765"/>
      <w:bookmarkStart w:id="2210" w:name="_Toc36939418"/>
      <w:bookmarkStart w:id="2211" w:name="_Toc37082398"/>
      <w:r w:rsidRPr="004A4877">
        <w:t>–</w:t>
      </w:r>
      <w:r w:rsidRPr="004A4877">
        <w:tab/>
      </w:r>
      <w:r w:rsidRPr="004A4877">
        <w:rPr>
          <w:i/>
        </w:rPr>
        <w:t>SystemInformationBlockType</w:t>
      </w:r>
      <w:r w:rsidRPr="004A4877">
        <w:rPr>
          <w:i/>
          <w:lang w:eastAsia="zh-CN"/>
        </w:rPr>
        <w:t>26a</w:t>
      </w:r>
      <w:bookmarkEnd w:id="2204"/>
      <w:bookmarkEnd w:id="2205"/>
      <w:bookmarkEnd w:id="2206"/>
      <w:bookmarkEnd w:id="220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212" w:name="_Toc46481031"/>
      <w:bookmarkStart w:id="2213" w:name="_Toc46482265"/>
      <w:bookmarkStart w:id="2214" w:name="_Toc46483499"/>
      <w:bookmarkStart w:id="2215" w:name="_Toc90679296"/>
      <w:r w:rsidRPr="004A4877">
        <w:t>–</w:t>
      </w:r>
      <w:r w:rsidRPr="004A4877">
        <w:tab/>
      </w:r>
      <w:r w:rsidRPr="004A4877">
        <w:rPr>
          <w:i/>
          <w:iCs/>
          <w:noProof/>
        </w:rPr>
        <w:t>SystemInformationBlockType27</w:t>
      </w:r>
      <w:bookmarkEnd w:id="2208"/>
      <w:bookmarkEnd w:id="2209"/>
      <w:bookmarkEnd w:id="2210"/>
      <w:bookmarkEnd w:id="2211"/>
      <w:bookmarkEnd w:id="2212"/>
      <w:bookmarkEnd w:id="2213"/>
      <w:bookmarkEnd w:id="2214"/>
      <w:bookmarkEnd w:id="221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216" w:name="_Toc36810402"/>
      <w:bookmarkStart w:id="2217" w:name="_Toc36846766"/>
      <w:bookmarkStart w:id="2218" w:name="_Toc36939419"/>
      <w:bookmarkStart w:id="2219" w:name="_Toc37082399"/>
      <w:bookmarkStart w:id="2220" w:name="_Toc46481032"/>
      <w:bookmarkStart w:id="2221" w:name="_Toc46482266"/>
      <w:bookmarkStart w:id="2222" w:name="_Toc46483500"/>
      <w:bookmarkStart w:id="2223" w:name="_Toc90679297"/>
      <w:r w:rsidRPr="004A4877">
        <w:t>–</w:t>
      </w:r>
      <w:r w:rsidRPr="004A4877">
        <w:tab/>
      </w:r>
      <w:r w:rsidRPr="004A4877">
        <w:rPr>
          <w:i/>
        </w:rPr>
        <w:t>SystemInformationBlockType</w:t>
      </w:r>
      <w:r w:rsidRPr="004A4877">
        <w:rPr>
          <w:i/>
          <w:lang w:eastAsia="zh-CN"/>
        </w:rPr>
        <w:t>28</w:t>
      </w:r>
      <w:bookmarkEnd w:id="2216"/>
      <w:bookmarkEnd w:id="2217"/>
      <w:bookmarkEnd w:id="2218"/>
      <w:bookmarkEnd w:id="2219"/>
      <w:bookmarkEnd w:id="2220"/>
      <w:bookmarkEnd w:id="2221"/>
      <w:bookmarkEnd w:id="2222"/>
      <w:bookmarkEnd w:id="222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224" w:name="_Toc46481033"/>
      <w:bookmarkStart w:id="2225" w:name="_Toc46482267"/>
      <w:bookmarkStart w:id="2226" w:name="_Toc46483501"/>
      <w:bookmarkStart w:id="2227" w:name="_Toc90679298"/>
      <w:r w:rsidRPr="004A4877">
        <w:t>–</w:t>
      </w:r>
      <w:r w:rsidRPr="004A4877">
        <w:tab/>
      </w:r>
      <w:r w:rsidRPr="004A4877">
        <w:rPr>
          <w:i/>
        </w:rPr>
        <w:t>SystemInformationBlockType</w:t>
      </w:r>
      <w:r w:rsidR="0063702D" w:rsidRPr="004A4877">
        <w:rPr>
          <w:i/>
        </w:rPr>
        <w:t>29</w:t>
      </w:r>
      <w:bookmarkEnd w:id="2224"/>
      <w:bookmarkEnd w:id="2225"/>
      <w:bookmarkEnd w:id="2226"/>
      <w:bookmarkEnd w:id="222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228" w:author="RAN2#116-e" w:date="2021-12-20T13:53:00Z"/>
          <w:iCs/>
        </w:rPr>
      </w:pPr>
    </w:p>
    <w:p w14:paraId="7C36B267" w14:textId="77777777" w:rsidR="00566759" w:rsidRPr="00566759" w:rsidRDefault="00566759" w:rsidP="00566759">
      <w:pPr>
        <w:keepNext/>
        <w:keepLines/>
        <w:spacing w:before="120"/>
        <w:ind w:left="1418" w:hanging="1418"/>
        <w:outlineLvl w:val="3"/>
        <w:rPr>
          <w:ins w:id="2229" w:author="RAN2#116-e" w:date="2021-12-20T13:53:00Z"/>
          <w:rFonts w:ascii="Arial" w:hAnsi="Arial"/>
          <w:sz w:val="24"/>
        </w:rPr>
      </w:pPr>
      <w:ins w:id="2230"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231" w:author="RAN2#116-e" w:date="2021-12-20T13:53:00Z"/>
        </w:rPr>
      </w:pPr>
      <w:ins w:id="2232" w:author="RAN2#116-e" w:date="2021-12-20T13:53:00Z">
        <w:r w:rsidRPr="00566759">
          <w:t xml:space="preserve">The IE </w:t>
        </w:r>
        <w:r w:rsidRPr="00566759">
          <w:rPr>
            <w:i/>
          </w:rPr>
          <w:t>SystemInformationBlockTypeXX</w:t>
        </w:r>
        <w:r w:rsidRPr="00566759">
          <w:t xml:space="preserve"> contains satellite assistance information</w:t>
        </w:r>
      </w:ins>
      <w:ins w:id="2233" w:author="RAN2#117-e-r1" w:date="2022-02-25T15:03:00Z">
        <w:r w:rsidR="00BF0855">
          <w:t xml:space="preserve"> for the serving cell</w:t>
        </w:r>
      </w:ins>
      <w:ins w:id="2234" w:author="RAN2#116-e" w:date="2021-12-20T13:53:00Z">
        <w:r w:rsidRPr="00566759">
          <w:t>.</w:t>
        </w:r>
      </w:ins>
    </w:p>
    <w:p w14:paraId="6043BD7B" w14:textId="77777777" w:rsidR="00566759" w:rsidRPr="00566759" w:rsidRDefault="00566759" w:rsidP="00566759">
      <w:pPr>
        <w:keepNext/>
        <w:keepLines/>
        <w:spacing w:before="60"/>
        <w:jc w:val="center"/>
        <w:rPr>
          <w:ins w:id="2235" w:author="RAN2#116-e" w:date="2021-12-20T13:53:00Z"/>
          <w:rFonts w:ascii="Arial" w:hAnsi="Arial"/>
          <w:b/>
        </w:rPr>
      </w:pPr>
      <w:ins w:id="2236"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237" w:author="RAN2#116-e" w:date="2021-12-20T13:53:00Z"/>
        </w:rPr>
      </w:pPr>
      <w:ins w:id="2238" w:author="RAN2#116-e" w:date="2021-12-20T13:53:00Z">
        <w:r w:rsidRPr="00566759">
          <w:t>-- ASN1START</w:t>
        </w:r>
      </w:ins>
    </w:p>
    <w:p w14:paraId="35790CC2" w14:textId="77777777" w:rsidR="00566759" w:rsidRPr="00566759" w:rsidRDefault="00566759" w:rsidP="009C18C2">
      <w:pPr>
        <w:pStyle w:val="PL"/>
        <w:shd w:val="clear" w:color="auto" w:fill="E6E6E6"/>
        <w:rPr>
          <w:ins w:id="2239" w:author="RAN2#116-e" w:date="2021-12-20T13:53:00Z"/>
        </w:rPr>
      </w:pPr>
    </w:p>
    <w:p w14:paraId="7FEB3581" w14:textId="77777777" w:rsidR="00566759" w:rsidRPr="00566759" w:rsidRDefault="00566759" w:rsidP="009C18C2">
      <w:pPr>
        <w:pStyle w:val="PL"/>
        <w:shd w:val="clear" w:color="auto" w:fill="E6E6E6"/>
        <w:rPr>
          <w:ins w:id="2240" w:author="RAN2#116-e" w:date="2021-12-20T13:53:00Z"/>
        </w:rPr>
      </w:pPr>
      <w:ins w:id="2241"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242" w:author="RAN2#116b-e" w:date="2022-01-04T12:03:00Z"/>
        </w:rPr>
      </w:pPr>
      <w:ins w:id="2243"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244" w:author="RAN2#116-e" w:date="2021-12-20T13:53:00Z"/>
        </w:rPr>
      </w:pPr>
      <w:ins w:id="2245"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246" w:author="RAN2#116-e" w:date="2021-12-20T13:53:00Z"/>
        </w:rPr>
      </w:pPr>
      <w:ins w:id="2247" w:author="RAN2#116-e" w:date="2021-12-20T13:53:00Z">
        <w:r w:rsidRPr="00566759">
          <w:tab/>
          <w:t>...</w:t>
        </w:r>
      </w:ins>
    </w:p>
    <w:p w14:paraId="27DCB510" w14:textId="77777777" w:rsidR="00566759" w:rsidRPr="00566759" w:rsidRDefault="00566759" w:rsidP="009C18C2">
      <w:pPr>
        <w:pStyle w:val="PL"/>
        <w:shd w:val="clear" w:color="auto" w:fill="E6E6E6"/>
        <w:rPr>
          <w:ins w:id="2248" w:author="RAN2#116-e" w:date="2021-12-20T13:53:00Z"/>
        </w:rPr>
      </w:pPr>
      <w:ins w:id="2249" w:author="RAN2#116-e" w:date="2021-12-20T13:53:00Z">
        <w:r w:rsidRPr="00566759">
          <w:t>}</w:t>
        </w:r>
      </w:ins>
    </w:p>
    <w:p w14:paraId="591AFE2D" w14:textId="77777777" w:rsidR="00566759" w:rsidRDefault="00566759" w:rsidP="009C18C2">
      <w:pPr>
        <w:pStyle w:val="PL"/>
        <w:shd w:val="clear" w:color="auto" w:fill="E6E6E6"/>
        <w:rPr>
          <w:ins w:id="2250" w:author="RAN2#116b-e" w:date="2022-01-04T12:04:00Z"/>
        </w:rPr>
      </w:pPr>
    </w:p>
    <w:p w14:paraId="52936797" w14:textId="77777777" w:rsidR="0057405B" w:rsidRPr="00566759" w:rsidRDefault="0057405B" w:rsidP="0057405B">
      <w:pPr>
        <w:pStyle w:val="PL"/>
        <w:shd w:val="clear" w:color="auto" w:fill="E6E6E6"/>
        <w:rPr>
          <w:ins w:id="2251" w:author="RAN2#116b-e" w:date="2022-01-04T12:05:00Z"/>
        </w:rPr>
      </w:pPr>
      <w:ins w:id="2252"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253" w:author="RAN2#116b-e" w:date="2022-01-04T12:05:00Z"/>
        </w:rPr>
      </w:pPr>
      <w:ins w:id="2254"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255" w:author="RAN2#116b-e" w:date="2022-01-04T12:05:00Z"/>
        </w:rPr>
      </w:pPr>
      <w:ins w:id="2256"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257" w:author="RAN2#116b-e" w:date="2022-01-04T12:05:00Z"/>
        </w:rPr>
      </w:pPr>
      <w:ins w:id="2258"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259" w:author="RAN2#116b-e" w:date="2022-01-04T12:05:00Z"/>
        </w:rPr>
      </w:pPr>
      <w:ins w:id="2260"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261" w:author="RAN2#116b-e" w:date="2022-01-04T12:05:00Z"/>
        </w:rPr>
      </w:pPr>
      <w:ins w:id="2262"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RAN2#116b-e" w:date="2022-01-04T12:05:00Z"/>
          <w:rFonts w:ascii="Courier New" w:hAnsi="Courier New"/>
          <w:noProof/>
          <w:sz w:val="16"/>
        </w:rPr>
      </w:pPr>
      <w:ins w:id="2264"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RAN2#116b-e" w:date="2022-01-04T12:05:00Z"/>
          <w:rFonts w:ascii="Courier New" w:hAnsi="Courier New"/>
          <w:noProof/>
          <w:sz w:val="16"/>
        </w:rPr>
      </w:pPr>
      <w:ins w:id="2266"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267" w:author="RAN2#116b-e" w:date="2022-01-04T12:05:00Z"/>
        </w:rPr>
      </w:pPr>
      <w:ins w:id="2268"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269" w:author="RAN2#116b-e" w:date="2022-01-04T12:05:00Z"/>
        </w:rPr>
      </w:pPr>
      <w:ins w:id="2270"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71" w:author="RAN2#116b-e" w:date="2022-01-04T12:05:00Z"/>
        </w:rPr>
      </w:pPr>
      <w:ins w:id="2272"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RAN2#116b-e" w:date="2022-01-04T12:05:00Z"/>
          <w:rFonts w:ascii="Courier New" w:hAnsi="Courier New"/>
          <w:noProof/>
          <w:sz w:val="16"/>
        </w:rPr>
      </w:pPr>
      <w:ins w:id="2274"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75" w:author="RAN2#116b-e" w:date="2022-01-04T12:05:00Z"/>
        </w:rPr>
      </w:pPr>
      <w:ins w:id="2276"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277" w:author="RAN2#116b-e" w:date="2022-01-04T12:05:00Z"/>
        </w:rPr>
      </w:pPr>
      <w:ins w:id="2278"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279" w:author="RAN2#117-e-r1" w:date="2022-02-28T15:19:00Z">
          <w:r w:rsidRPr="00566759" w:rsidDel="00B672B6">
            <w:delText>Need O</w:delText>
          </w:r>
          <w:r w:rsidDel="00B672B6">
            <w:delText>P</w:delText>
          </w:r>
        </w:del>
      </w:ins>
      <w:ins w:id="2280"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RAN2#116b-e" w:date="2022-01-04T12:05:00Z"/>
          <w:rFonts w:ascii="Courier New" w:hAnsi="Courier New"/>
          <w:noProof/>
          <w:sz w:val="16"/>
        </w:rPr>
      </w:pPr>
      <w:ins w:id="2282"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RAN2#116b-e" w:date="2022-01-04T12:05:00Z"/>
          <w:rFonts w:ascii="Courier New" w:hAnsi="Courier New"/>
          <w:noProof/>
          <w:sz w:val="16"/>
        </w:rPr>
      </w:pPr>
      <w:ins w:id="2284"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285" w:author="RAN2#116b-e" w:date="2022-01-04T12:05:00Z"/>
          <w:moveFrom w:id="2286" w:author="RAN2#117-e-r1" w:date="2022-03-02T16:22:00Z"/>
          <w:lang w:eastAsia="en-GB"/>
        </w:rPr>
      </w:pPr>
      <w:moveFromRangeStart w:id="2287" w:author="RAN2#117-e-r1" w:date="2022-03-02T16:22:00Z" w:name="move97130589"/>
      <w:moveFrom w:id="2288" w:author="RAN2#117-e-r1" w:date="2022-03-02T16:22:00Z">
        <w:ins w:id="2289"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287"/>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RAN2#116b-e" w:date="2022-01-04T12:05:00Z"/>
          <w:rFonts w:ascii="Courier New" w:hAnsi="Courier New"/>
          <w:noProof/>
          <w:sz w:val="16"/>
        </w:rPr>
      </w:pPr>
      <w:ins w:id="2291"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292" w:author="RAN2#116b-e" w:date="2022-01-04T12:05:00Z"/>
        </w:rPr>
      </w:pPr>
      <w:ins w:id="2293" w:author="RAN2#116b-e" w:date="2022-01-04T12:05:00Z">
        <w:r>
          <w:t>}</w:t>
        </w:r>
      </w:ins>
    </w:p>
    <w:p w14:paraId="11E16CA7" w14:textId="77777777" w:rsidR="0057405B" w:rsidRPr="00566759" w:rsidRDefault="0057405B" w:rsidP="009C18C2">
      <w:pPr>
        <w:pStyle w:val="PL"/>
        <w:shd w:val="clear" w:color="auto" w:fill="E6E6E6"/>
        <w:rPr>
          <w:ins w:id="2294" w:author="RAN2#116-e" w:date="2021-12-20T13:53:00Z"/>
        </w:rPr>
      </w:pPr>
    </w:p>
    <w:p w14:paraId="7B95FC9B" w14:textId="070671FF" w:rsidR="00566759" w:rsidRPr="00566759" w:rsidDel="00391016" w:rsidRDefault="00566759" w:rsidP="009C18C2">
      <w:pPr>
        <w:pStyle w:val="PL"/>
        <w:shd w:val="clear" w:color="auto" w:fill="E6E6E6"/>
        <w:rPr>
          <w:ins w:id="2295" w:author="RAN2#116-e" w:date="2021-12-20T13:53:00Z"/>
          <w:moveFrom w:id="2296" w:author="RAN2#117-e-r1" w:date="2022-02-28T14:50:00Z"/>
        </w:rPr>
      </w:pPr>
      <w:moveFromRangeStart w:id="2297" w:author="RAN2#117-e-r1" w:date="2022-02-28T14:50:00Z" w:name="move96952242"/>
      <w:moveFrom w:id="2298" w:author="RAN2#117-e-r1" w:date="2022-02-28T14:50:00Z">
        <w:ins w:id="2299"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300" w:author="RAN2#116-e" w:date="2021-12-20T13:53:00Z"/>
          <w:moveFrom w:id="2301" w:author="RAN2#117-e-r1" w:date="2022-02-28T14:50:00Z"/>
        </w:rPr>
      </w:pPr>
      <w:moveFrom w:id="2302" w:author="RAN2#117-e-r1" w:date="2022-02-28T14:50:00Z">
        <w:ins w:id="2303"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304" w:author="RAN2#116b-e" w:date="2021-12-21T11:54:00Z">
          <w:r w:rsidR="005215C7" w:rsidDel="00391016">
            <w:t>PositionStateVector</w:t>
          </w:r>
          <w:r w:rsidR="005215C7" w:rsidRPr="00566759" w:rsidDel="00391016">
            <w:t>-r17</w:t>
          </w:r>
        </w:ins>
        <w:ins w:id="2305"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306" w:author="RAN2#116-e" w:date="2021-12-20T13:53:00Z"/>
          <w:moveFrom w:id="2307" w:author="RAN2#117-e-r1" w:date="2022-02-28T14:50:00Z"/>
        </w:rPr>
      </w:pPr>
      <w:moveFrom w:id="2308" w:author="RAN2#117-e-r1" w:date="2022-02-28T14:50:00Z">
        <w:ins w:id="2309"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310" w:author="RAN2#116b-e" w:date="2021-12-21T11:54:00Z">
          <w:r w:rsidR="005215C7" w:rsidDel="00391016">
            <w:t>PositionStateVector</w:t>
          </w:r>
          <w:r w:rsidR="005215C7" w:rsidRPr="00566759" w:rsidDel="00391016">
            <w:t>-r17</w:t>
          </w:r>
        </w:ins>
        <w:ins w:id="2311"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312" w:author="RAN2#116-e" w:date="2021-12-20T13:53:00Z"/>
          <w:moveFrom w:id="2313" w:author="RAN2#117-e-r1" w:date="2022-02-28T14:50:00Z"/>
        </w:rPr>
      </w:pPr>
      <w:moveFrom w:id="2314" w:author="RAN2#117-e-r1" w:date="2022-02-28T14:50:00Z">
        <w:ins w:id="2315"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316" w:author="RAN2#116b-e" w:date="2021-12-21T11:54:00Z">
          <w:r w:rsidR="005215C7" w:rsidDel="00391016">
            <w:t>PositionStateVector</w:t>
          </w:r>
          <w:r w:rsidR="005215C7" w:rsidRPr="00566759" w:rsidDel="00391016">
            <w:t>-r17</w:t>
          </w:r>
        </w:ins>
        <w:ins w:id="2317"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318" w:author="RAN2#116-e" w:date="2021-12-20T13:53:00Z"/>
          <w:moveFrom w:id="2319" w:author="RAN2#117-e-r1" w:date="2022-02-28T14:50:00Z"/>
        </w:rPr>
      </w:pPr>
      <w:moveFrom w:id="2320" w:author="RAN2#117-e-r1" w:date="2022-02-28T14:50:00Z">
        <w:ins w:id="2321"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322" w:author="RAN2#116b-e" w:date="2021-12-21T11:55:00Z">
          <w:r w:rsidR="005215C7" w:rsidDel="00391016">
            <w:t>VelocityStateVector</w:t>
          </w:r>
          <w:r w:rsidR="005215C7" w:rsidRPr="00566759" w:rsidDel="00391016">
            <w:t>-r17</w:t>
          </w:r>
        </w:ins>
        <w:ins w:id="2323"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324" w:author="RAN2#116-e" w:date="2021-12-20T13:53:00Z"/>
          <w:moveFrom w:id="2325" w:author="RAN2#117-e-r1" w:date="2022-02-28T14:50:00Z"/>
        </w:rPr>
      </w:pPr>
      <w:moveFrom w:id="2326" w:author="RAN2#117-e-r1" w:date="2022-02-28T14:50:00Z">
        <w:ins w:id="2327"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328" w:author="RAN2#116b-e" w:date="2021-12-21T11:55:00Z">
          <w:r w:rsidR="005215C7" w:rsidDel="00391016">
            <w:t>VelocityStateVector</w:t>
          </w:r>
          <w:r w:rsidR="005215C7" w:rsidRPr="00566759" w:rsidDel="00391016">
            <w:t>-r17</w:t>
          </w:r>
        </w:ins>
        <w:ins w:id="2329"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330" w:author="RAN2#116-e" w:date="2021-12-20T13:53:00Z"/>
          <w:moveFrom w:id="2331" w:author="RAN2#117-e-r1" w:date="2022-02-28T14:50:00Z"/>
        </w:rPr>
      </w:pPr>
      <w:moveFrom w:id="2332" w:author="RAN2#117-e-r1" w:date="2022-02-28T14:50:00Z">
        <w:ins w:id="2333"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334"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335" w:author="RAN2#116-e" w:date="2021-12-20T13:53:00Z"/>
          <w:moveFrom w:id="2336" w:author="RAN2#117-e-r1" w:date="2022-02-28T14:50:00Z"/>
        </w:rPr>
      </w:pPr>
      <w:moveFrom w:id="2337" w:author="RAN2#117-e-r1" w:date="2022-02-28T14:50:00Z">
        <w:ins w:id="2338"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339" w:author="RAN2#116-e" w:date="2021-12-20T13:53:00Z"/>
          <w:moveFrom w:id="2340" w:author="RAN2#117-e-r1" w:date="2022-02-28T14:50:00Z"/>
        </w:rPr>
      </w:pPr>
    </w:p>
    <w:p w14:paraId="477F72A6" w14:textId="4F53507A" w:rsidR="00566759" w:rsidRPr="00566759" w:rsidDel="006F5E63" w:rsidRDefault="00566759" w:rsidP="009C18C2">
      <w:pPr>
        <w:pStyle w:val="PL"/>
        <w:shd w:val="clear" w:color="auto" w:fill="E6E6E6"/>
        <w:rPr>
          <w:ins w:id="2341" w:author="RAN2#116-e" w:date="2021-12-20T13:53:00Z"/>
          <w:moveFrom w:id="2342" w:author="RAN2#117-e-r1" w:date="2022-02-28T15:11:00Z"/>
        </w:rPr>
      </w:pPr>
      <w:moveFromRangeStart w:id="2343" w:author="RAN2#117-e-r1" w:date="2022-02-28T15:11:00Z" w:name="move96953476"/>
      <w:moveFromRangeEnd w:id="2297"/>
      <w:moveFrom w:id="2344" w:author="RAN2#117-e-r1" w:date="2022-02-28T15:11:00Z">
        <w:ins w:id="2345"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346" w:author="RAN2#116-e" w:date="2021-12-20T13:53:00Z"/>
          <w:moveFrom w:id="2347" w:author="RAN2#117-e-r1" w:date="2022-02-28T15:11:00Z"/>
        </w:rPr>
      </w:pPr>
      <w:moveFrom w:id="2348" w:author="RAN2#117-e-r1" w:date="2022-02-28T15:11:00Z">
        <w:ins w:id="2349"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350" w:author="RAN2#116b-e" w:date="2022-01-04T12:08:00Z">
          <w:r w:rsidR="0057405B" w:rsidDel="006F5E63">
            <w:t>INTEGER</w:t>
          </w:r>
        </w:ins>
        <w:ins w:id="2351" w:author="RAN2#116b-e" w:date="2022-01-04T12:10:00Z">
          <w:r w:rsidR="0057405B" w:rsidDel="006F5E63">
            <w:t xml:space="preserve"> </w:t>
          </w:r>
        </w:ins>
        <w:ins w:id="2352" w:author="RAN2#116b-e" w:date="2022-01-04T12:08:00Z">
          <w:r w:rsidR="0057405B" w:rsidDel="006F5E63">
            <w:t>(0..8589934591</w:t>
          </w:r>
        </w:ins>
        <w:ins w:id="2353" w:author="RAN2#116b-e" w:date="2021-12-21T11:56:00Z">
          <w:r w:rsidR="00027E26" w:rsidDel="006F5E63">
            <w:t>)</w:t>
          </w:r>
        </w:ins>
        <w:ins w:id="2354"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355" w:author="RAN2#116-e" w:date="2021-12-20T13:53:00Z"/>
          <w:moveFrom w:id="2356" w:author="RAN2#117-e-r1" w:date="2022-02-28T15:11:00Z"/>
        </w:rPr>
      </w:pPr>
      <w:moveFrom w:id="2357" w:author="RAN2#117-e-r1" w:date="2022-02-28T15:11:00Z">
        <w:ins w:id="2358"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359" w:author="RAN2#116b-e" w:date="2022-01-04T12:09:00Z">
          <w:r w:rsidR="0057405B" w:rsidDel="006F5E63">
            <w:t>INTEGER</w:t>
          </w:r>
        </w:ins>
        <w:ins w:id="2360" w:author="RAN2#116b-e" w:date="2022-01-04T12:10:00Z">
          <w:r w:rsidR="0057405B" w:rsidDel="006F5E63">
            <w:t xml:space="preserve"> </w:t>
          </w:r>
        </w:ins>
        <w:ins w:id="2361" w:author="RAN2#116b-e" w:date="2022-01-04T12:09:00Z">
          <w:r w:rsidR="0057405B" w:rsidDel="006F5E63">
            <w:t>(0..524287)</w:t>
          </w:r>
        </w:ins>
        <w:ins w:id="2362"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363" w:author="RAN2#116-e" w:date="2021-12-20T13:53:00Z"/>
          <w:moveFrom w:id="2364" w:author="RAN2#117-e-r1" w:date="2022-02-28T15:11:00Z"/>
        </w:rPr>
      </w:pPr>
      <w:moveFrom w:id="2365" w:author="RAN2#117-e-r1" w:date="2022-02-28T15:11:00Z">
        <w:ins w:id="2366"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67" w:author="RAN2#116b-e" w:date="2022-01-04T12:10:00Z">
          <w:r w:rsidR="0057405B" w:rsidDel="006F5E63">
            <w:t>INTEGER (0..16777215)</w:t>
          </w:r>
        </w:ins>
        <w:ins w:id="2368"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369" w:author="RAN2#116-e" w:date="2021-12-20T13:53:00Z"/>
          <w:moveFrom w:id="2370" w:author="RAN2#117-e-r1" w:date="2022-02-28T15:11:00Z"/>
        </w:rPr>
      </w:pPr>
      <w:moveFrom w:id="2371" w:author="RAN2#117-e-r1" w:date="2022-02-28T15:11:00Z">
        <w:ins w:id="2372"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3" w:author="RAN2#116b-e" w:date="2022-01-04T12:10:00Z">
          <w:r w:rsidR="0057405B" w:rsidDel="006F5E63">
            <w:t>INTEGER (0..2097151)</w:t>
          </w:r>
        </w:ins>
        <w:ins w:id="2374"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375" w:author="RAN2#116-e" w:date="2021-12-20T13:53:00Z"/>
          <w:moveFrom w:id="2376" w:author="RAN2#117-e-r1" w:date="2022-02-28T15:11:00Z"/>
        </w:rPr>
      </w:pPr>
      <w:moveFrom w:id="2377" w:author="RAN2#117-e-r1" w:date="2022-02-28T15:11:00Z">
        <w:ins w:id="2378"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9" w:author="RAN2#116b-e" w:date="2022-01-04T12:11:00Z">
          <w:r w:rsidR="0057405B" w:rsidDel="006F5E63">
            <w:t>INTEGER (-</w:t>
          </w:r>
        </w:ins>
        <w:ins w:id="2380" w:author="RAN2#116b-e" w:date="2022-01-05T11:45:00Z">
          <w:r w:rsidR="00AF7B31" w:rsidDel="006F5E63">
            <w:t>524288</w:t>
          </w:r>
        </w:ins>
        <w:ins w:id="2381" w:author="RAN2#116b-e" w:date="2022-01-04T12:11:00Z">
          <w:r w:rsidR="00AF7B31" w:rsidDel="006F5E63">
            <w:t>..524287</w:t>
          </w:r>
          <w:r w:rsidR="0057405B" w:rsidDel="006F5E63">
            <w:t>)</w:t>
          </w:r>
        </w:ins>
        <w:ins w:id="2382"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383" w:author="RAN2#116-e" w:date="2021-12-20T13:53:00Z"/>
          <w:moveFrom w:id="2384" w:author="RAN2#117-e-r1" w:date="2022-02-28T15:11:00Z"/>
        </w:rPr>
      </w:pPr>
      <w:moveFrom w:id="2385" w:author="RAN2#117-e-r1" w:date="2022-02-28T15:11:00Z">
        <w:ins w:id="2386"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87"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388" w:author="RAN2#116b-e" w:date="2021-12-21T11:49:00Z"/>
          <w:moveFrom w:id="2389" w:author="RAN2#117-e-r1" w:date="2022-02-28T15:11:00Z"/>
        </w:rPr>
      </w:pPr>
      <w:moveFrom w:id="2390" w:author="RAN2#117-e-r1" w:date="2022-02-28T15:11:00Z">
        <w:ins w:id="2391"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392" w:author="RAN2#116b-e" w:date="2021-12-21T11:49:00Z"/>
          <w:moveFrom w:id="2393" w:author="RAN2#117-e-r1" w:date="2022-02-28T15:11:00Z"/>
        </w:rPr>
      </w:pPr>
    </w:p>
    <w:p w14:paraId="29E04613" w14:textId="5B12E8FC" w:rsidR="005215C7" w:rsidRDefault="005215C7" w:rsidP="009C18C2">
      <w:pPr>
        <w:pStyle w:val="PL"/>
        <w:shd w:val="clear" w:color="auto" w:fill="E6E6E6"/>
        <w:rPr>
          <w:ins w:id="2394" w:author="RAN2#116b-e" w:date="2021-12-21T11:52:00Z"/>
          <w:moveFrom w:id="2395" w:author="RAN2#117-e-r1" w:date="2022-02-28T14:51:00Z"/>
        </w:rPr>
      </w:pPr>
      <w:moveFromRangeStart w:id="2396" w:author="RAN2#117-e-r1" w:date="2022-02-28T14:51:00Z" w:name="move96952310"/>
      <w:moveFromRangeEnd w:id="2343"/>
      <w:moveFrom w:id="2397" w:author="RAN2#117-e-r1" w:date="2022-02-28T14:51:00Z">
        <w:ins w:id="2398" w:author="RAN2#116b-e" w:date="2021-12-21T11:50:00Z">
          <w:r>
            <w:t>PositionState</w:t>
          </w:r>
        </w:ins>
        <w:ins w:id="2399" w:author="RAN2#116b-e" w:date="2021-12-21T11:49:00Z">
          <w:r>
            <w:t>Vector</w:t>
          </w:r>
          <w:r w:rsidRPr="00566759">
            <w:t xml:space="preserve">-r17 ::= </w:t>
          </w:r>
        </w:ins>
        <w:ins w:id="2400" w:author="RAN2#116b-e" w:date="2021-12-21T11:51:00Z">
          <w:r w:rsidR="00C70707">
            <w:t>INTEGER (-</w:t>
          </w:r>
        </w:ins>
        <w:ins w:id="2401" w:author="RAN2#116b-e" w:date="2022-01-06T16:01:00Z">
          <w:r w:rsidR="00C70707">
            <w:t>3355432</w:t>
          </w:r>
        </w:ins>
        <w:ins w:id="2402" w:author="RAN2#116b-e" w:date="2021-12-21T11:51:00Z">
          <w:r w:rsidRPr="004A4877">
            <w:t>..</w:t>
          </w:r>
        </w:ins>
        <w:ins w:id="2403" w:author="RAN2#116b-e" w:date="2022-01-06T16:01:00Z">
          <w:r w:rsidR="00C70707">
            <w:t>33554431</w:t>
          </w:r>
        </w:ins>
        <w:ins w:id="2404" w:author="RAN2#116b-e" w:date="2021-12-21T11:51:00Z">
          <w:r w:rsidRPr="004A4877">
            <w:t>)</w:t>
          </w:r>
        </w:ins>
      </w:moveFrom>
    </w:p>
    <w:p w14:paraId="5E1A2C45" w14:textId="7F80F5CB" w:rsidR="005215C7" w:rsidRPr="00566759" w:rsidRDefault="005215C7" w:rsidP="009C18C2">
      <w:pPr>
        <w:pStyle w:val="PL"/>
        <w:shd w:val="clear" w:color="auto" w:fill="E6E6E6"/>
        <w:rPr>
          <w:ins w:id="2405" w:author="RAN2#116-e" w:date="2021-12-20T13:53:00Z"/>
          <w:moveFrom w:id="2406" w:author="RAN2#117-e-r1" w:date="2022-02-28T14:51:00Z"/>
        </w:rPr>
      </w:pPr>
    </w:p>
    <w:p w14:paraId="2E043FAF" w14:textId="219BBC98" w:rsidR="005215C7" w:rsidDel="00391016" w:rsidRDefault="005215C7" w:rsidP="005215C7">
      <w:pPr>
        <w:pStyle w:val="PL"/>
        <w:shd w:val="clear" w:color="auto" w:fill="E6E6E6"/>
        <w:rPr>
          <w:ins w:id="2407" w:author="RAN2#116b-e" w:date="2021-12-21T11:52:00Z"/>
          <w:moveFrom w:id="2408" w:author="RAN2#117-e-r1" w:date="2022-02-28T14:51:00Z"/>
        </w:rPr>
      </w:pPr>
      <w:moveFrom w:id="2409" w:author="RAN2#117-e-r1" w:date="2022-02-28T14:51:00Z">
        <w:ins w:id="2410" w:author="RAN2#116b-e" w:date="2021-12-21T11:52:00Z">
          <w:r>
            <w:t>VelocityStateVector</w:t>
          </w:r>
          <w:r w:rsidRPr="00566759">
            <w:t xml:space="preserve">-r17 ::= </w:t>
          </w:r>
          <w:r>
            <w:t>INTEGER (-</w:t>
          </w:r>
        </w:ins>
        <w:ins w:id="2411" w:author="RAN2#116b-e" w:date="2022-01-06T16:05:00Z">
          <w:r w:rsidR="00C70707">
            <w:t>131072</w:t>
          </w:r>
        </w:ins>
        <w:ins w:id="2412" w:author="RAN2#116b-e" w:date="2021-12-21T11:52:00Z">
          <w:r w:rsidRPr="004A4877">
            <w:t>..</w:t>
          </w:r>
        </w:ins>
        <w:ins w:id="2413" w:author="RAN2#116b-e" w:date="2022-01-06T16:05:00Z">
          <w:r w:rsidR="00C70707">
            <w:t>131071</w:t>
          </w:r>
        </w:ins>
        <w:ins w:id="2414"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415" w:author="RAN2#116-e" w:date="2021-12-20T13:53:00Z"/>
          <w:moveFrom w:id="2416" w:author="RAN2#117-e-r1" w:date="2022-02-28T14:51:00Z"/>
        </w:rPr>
      </w:pPr>
    </w:p>
    <w:moveFromRangeEnd w:id="2396"/>
    <w:p w14:paraId="15F7269A" w14:textId="77777777" w:rsidR="00566759" w:rsidRPr="00566759" w:rsidRDefault="00566759" w:rsidP="009C18C2">
      <w:pPr>
        <w:pStyle w:val="PL"/>
        <w:shd w:val="clear" w:color="auto" w:fill="E6E6E6"/>
        <w:rPr>
          <w:ins w:id="2417" w:author="RAN2#116-e" w:date="2021-12-20T13:53:00Z"/>
        </w:rPr>
      </w:pPr>
      <w:ins w:id="2418" w:author="RAN2#116-e" w:date="2021-12-20T13:53:00Z">
        <w:r w:rsidRPr="00566759">
          <w:t>-- ASN1STOP</w:t>
        </w:r>
      </w:ins>
    </w:p>
    <w:p w14:paraId="4590B125" w14:textId="77777777" w:rsidR="00566759" w:rsidRPr="00566759" w:rsidRDefault="00566759" w:rsidP="00566759">
      <w:pPr>
        <w:rPr>
          <w:ins w:id="2419"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420" w:author="RAN2#116-e" w:date="2021-12-20T13:53:00Z"/>
        </w:trPr>
        <w:tc>
          <w:tcPr>
            <w:tcW w:w="9639" w:type="dxa"/>
          </w:tcPr>
          <w:p w14:paraId="5AE8B20E" w14:textId="2E6E420C" w:rsidR="00566759" w:rsidRPr="00566759" w:rsidRDefault="00566759" w:rsidP="00566759">
            <w:pPr>
              <w:keepNext/>
              <w:keepLines/>
              <w:spacing w:after="0"/>
              <w:jc w:val="center"/>
              <w:rPr>
                <w:ins w:id="2421" w:author="RAN2#116-e" w:date="2021-12-20T13:53:00Z"/>
                <w:rFonts w:ascii="Arial" w:hAnsi="Arial"/>
                <w:b/>
                <w:sz w:val="18"/>
                <w:lang w:eastAsia="en-GB"/>
              </w:rPr>
            </w:pPr>
            <w:ins w:id="2422"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423" w:author="RAN2#116-e" w:date="2021-12-20T13:53:00Z"/>
          <w:del w:id="2424" w:author="RAN2#117-e-r1" w:date="2022-02-28T15:13:00Z"/>
        </w:trPr>
        <w:tc>
          <w:tcPr>
            <w:tcW w:w="9639" w:type="dxa"/>
          </w:tcPr>
          <w:p w14:paraId="230C71BC" w14:textId="3B6FE75A" w:rsidR="00566759" w:rsidRPr="00F0043F" w:rsidDel="006F5E63" w:rsidRDefault="00566759" w:rsidP="00F0043F">
            <w:pPr>
              <w:pStyle w:val="TAL"/>
              <w:rPr>
                <w:ins w:id="2425" w:author="RAN2#116-e" w:date="2021-12-20T13:53:00Z"/>
                <w:del w:id="2426" w:author="RAN2#117-e-r1" w:date="2022-02-28T15:13:00Z"/>
                <w:b/>
                <w:bCs/>
                <w:i/>
                <w:iCs/>
                <w:kern w:val="2"/>
                <w:lang w:eastAsia="zh-CN"/>
              </w:rPr>
            </w:pPr>
            <w:ins w:id="2427" w:author="RAN2#116-e" w:date="2021-12-20T13:53:00Z">
              <w:del w:id="2428"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429" w:author="RAN2#116b-e" w:date="2022-01-04T12:12:00Z"/>
                <w:del w:id="2430" w:author="RAN2#117-e-r1" w:date="2022-02-28T15:13:00Z"/>
              </w:rPr>
            </w:pPr>
            <w:ins w:id="2431" w:author="RAN2#116-e" w:date="2021-12-20T13:53:00Z">
              <w:del w:id="2432" w:author="RAN2#117-e-r1" w:date="2022-02-28T15:13:00Z">
                <w:r w:rsidRPr="00566759" w:rsidDel="006F5E63">
                  <w:delText>Satellite orbital parameter: Mean anomaly M at epoch time</w:delText>
                </w:r>
              </w:del>
            </w:ins>
            <w:ins w:id="2433" w:author="RAN2#116b-e" w:date="2021-12-21T11:48:00Z">
              <w:del w:id="2434" w:author="RAN2#117-e-r1" w:date="2022-02-28T15:13:00Z">
                <w:r w:rsidR="005215C7" w:rsidDel="006F5E63">
                  <w:delText>, see NIMA TR 8350.2 [X</w:delText>
                </w:r>
                <w:r w:rsidR="005215C7" w:rsidRPr="009C70E9" w:rsidDel="006F5E63">
                  <w:delText>]</w:delText>
                </w:r>
              </w:del>
            </w:ins>
            <w:ins w:id="2435" w:author="RAN2#116-e" w:date="2021-12-20T13:53:00Z">
              <w:del w:id="2436"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437" w:author="RAN2#116-e" w:date="2021-12-20T13:53:00Z"/>
                <w:del w:id="2438" w:author="RAN2#117-e-r1" w:date="2022-02-28T15:13:00Z"/>
                <w:lang w:eastAsia="zh-CN"/>
              </w:rPr>
            </w:pPr>
            <w:ins w:id="2439" w:author="RAN2#116b-e" w:date="2022-01-05T11:22:00Z">
              <w:del w:id="2440" w:author="RAN2#117-e-r1" w:date="2022-02-28T15:13:00Z">
                <w:r w:rsidDel="006F5E63">
                  <w:rPr>
                    <w:lang w:eastAsia="zh-CN"/>
                  </w:rPr>
                  <w:delText>Value r</w:delText>
                </w:r>
              </w:del>
            </w:ins>
            <w:ins w:id="2441" w:author="RAN2#116b-e" w:date="2022-01-04T12:12:00Z">
              <w:del w:id="2442"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443" w:author="RAN2#116-e" w:date="2021-12-20T13:53:00Z"/>
          <w:del w:id="2444"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445" w:author="RAN2#116-e" w:date="2021-12-20T13:53:00Z"/>
                <w:del w:id="2446" w:author="RAN2#117-e-r1" w:date="2022-02-28T15:13:00Z"/>
                <w:b/>
                <w:bCs/>
                <w:i/>
                <w:iCs/>
                <w:kern w:val="2"/>
                <w:lang w:eastAsia="zh-CN"/>
              </w:rPr>
            </w:pPr>
            <w:ins w:id="2447" w:author="RAN2#116-e" w:date="2021-12-20T13:53:00Z">
              <w:del w:id="2448"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449" w:author="RAN2#116b-e" w:date="2022-01-04T12:12:00Z"/>
                <w:del w:id="2450" w:author="RAN2#117-e-r1" w:date="2022-02-28T15:13:00Z"/>
              </w:rPr>
            </w:pPr>
            <w:ins w:id="2451" w:author="RAN2#116-e" w:date="2021-12-20T13:53:00Z">
              <w:del w:id="2452" w:author="RAN2#117-e-r1" w:date="2022-02-28T15:13:00Z">
                <w:r w:rsidRPr="00566759" w:rsidDel="006F5E63">
                  <w:delText>Satellite orbital parameter: eccentricity e</w:delText>
                </w:r>
              </w:del>
            </w:ins>
            <w:ins w:id="2453" w:author="RAN2#116b-e" w:date="2021-12-21T11:47:00Z">
              <w:del w:id="2454" w:author="RAN2#117-e-r1" w:date="2022-02-28T15:13:00Z">
                <w:r w:rsidR="005215C7" w:rsidDel="006F5E63">
                  <w:delText>, see NIMA TR 8350.2 [X</w:delText>
                </w:r>
                <w:r w:rsidR="005215C7" w:rsidRPr="009C70E9" w:rsidDel="006F5E63">
                  <w:delText>]</w:delText>
                </w:r>
              </w:del>
            </w:ins>
            <w:ins w:id="2455" w:author="RAN2#116-e" w:date="2021-12-20T13:53:00Z">
              <w:del w:id="2456" w:author="RAN2#117-e-r1" w:date="2022-02-28T15:13:00Z">
                <w:r w:rsidRPr="00566759" w:rsidDel="006F5E63">
                  <w:delText>.</w:delText>
                </w:r>
              </w:del>
            </w:ins>
          </w:p>
          <w:p w14:paraId="2B90B0D1" w14:textId="08E4D0CE" w:rsidR="0057405B" w:rsidRPr="00566759" w:rsidDel="006F5E63" w:rsidRDefault="00AF7B31" w:rsidP="005215C7">
            <w:pPr>
              <w:pStyle w:val="TAL"/>
              <w:rPr>
                <w:ins w:id="2457" w:author="RAN2#116-e" w:date="2021-12-20T13:53:00Z"/>
                <w:del w:id="2458" w:author="RAN2#117-e-r1" w:date="2022-02-28T15:13:00Z"/>
              </w:rPr>
            </w:pPr>
            <w:ins w:id="2459" w:author="RAN2#116b-e" w:date="2022-01-05T11:23:00Z">
              <w:del w:id="2460" w:author="RAN2#117-e-r1" w:date="2022-02-28T15:13:00Z">
                <w:r w:rsidDel="006F5E63">
                  <w:rPr>
                    <w:lang w:eastAsia="zh-CN"/>
                  </w:rPr>
                  <w:delText xml:space="preserve">Value range </w:delText>
                </w:r>
              </w:del>
            </w:ins>
            <w:ins w:id="2461" w:author="RAN2#116b-e" w:date="2022-01-04T12:12:00Z">
              <w:del w:id="2462"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463"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464" w:author="RAN2#117-e-r1" w:date="2022-02-28T15:14:00Z"/>
                <w:b/>
                <w:bCs/>
                <w:i/>
                <w:iCs/>
                <w:kern w:val="2"/>
              </w:rPr>
            </w:pPr>
            <w:ins w:id="2465" w:author="RAN2#117-e-r1" w:date="2022-02-28T15:14:00Z">
              <w:r w:rsidRPr="007F1467">
                <w:rPr>
                  <w:b/>
                  <w:bCs/>
                  <w:i/>
                  <w:iCs/>
                  <w:kern w:val="2"/>
                </w:rPr>
                <w:t>ep</w:t>
              </w:r>
              <w:r>
                <w:rPr>
                  <w:b/>
                  <w:bCs/>
                  <w:i/>
                  <w:iCs/>
                  <w:kern w:val="2"/>
                </w:rPr>
                <w:t>hemerisOrb</w:t>
              </w:r>
            </w:ins>
            <w:ins w:id="2466" w:author="RAN2#117-e-r1" w:date="2022-02-28T15:15:00Z">
              <w:r>
                <w:rPr>
                  <w:b/>
                  <w:bCs/>
                  <w:i/>
                  <w:iCs/>
                  <w:kern w:val="2"/>
                </w:rPr>
                <w:t>i</w:t>
              </w:r>
            </w:ins>
            <w:ins w:id="2467" w:author="RAN2#117-e-r1" w:date="2022-02-28T15:14:00Z">
              <w:r>
                <w:rPr>
                  <w:b/>
                  <w:bCs/>
                  <w:i/>
                  <w:iCs/>
                  <w:kern w:val="2"/>
                </w:rPr>
                <w:t>talParameters</w:t>
              </w:r>
            </w:ins>
          </w:p>
          <w:p w14:paraId="229DAB90" w14:textId="29FDE576" w:rsidR="006F5E63" w:rsidRPr="00BD3869" w:rsidRDefault="006F5E63" w:rsidP="003C5492">
            <w:pPr>
              <w:pStyle w:val="TAL"/>
              <w:rPr>
                <w:ins w:id="2468" w:author="RAN2#117-e-r1" w:date="2022-02-28T15:14:00Z"/>
                <w:bCs/>
                <w:iCs/>
                <w:kern w:val="2"/>
              </w:rPr>
            </w:pPr>
            <w:ins w:id="2469" w:author="RAN2#117-e-r1" w:date="2022-02-28T15:16:00Z">
              <w:r>
                <w:rPr>
                  <w:bCs/>
                  <w:iCs/>
                  <w:kern w:val="2"/>
                </w:rPr>
                <w:t>Instantaneous value</w:t>
              </w:r>
            </w:ins>
            <w:ins w:id="2470" w:author="RAN2#117-e-r1" w:date="2022-02-28T15:18:00Z">
              <w:r>
                <w:rPr>
                  <w:bCs/>
                  <w:iCs/>
                  <w:kern w:val="2"/>
                </w:rPr>
                <w:t>s</w:t>
              </w:r>
            </w:ins>
            <w:ins w:id="2471" w:author="RAN2#117-e-r1" w:date="2022-02-28T15:16:00Z">
              <w:r>
                <w:rPr>
                  <w:bCs/>
                  <w:iCs/>
                  <w:kern w:val="2"/>
                </w:rPr>
                <w:t xml:space="preserve"> of </w:t>
              </w:r>
            </w:ins>
            <w:ins w:id="2472" w:author="RAN2#117-e-r1" w:date="2022-02-28T15:24:00Z">
              <w:r w:rsidR="003C5492">
                <w:rPr>
                  <w:bCs/>
                  <w:iCs/>
                  <w:kern w:val="2"/>
                </w:rPr>
                <w:t xml:space="preserve">the </w:t>
              </w:r>
            </w:ins>
            <w:ins w:id="2473" w:author="RAN2#117-e-r1" w:date="2022-02-28T15:16:00Z">
              <w:r>
                <w:rPr>
                  <w:bCs/>
                  <w:iCs/>
                  <w:kern w:val="2"/>
                </w:rPr>
                <w:t>s</w:t>
              </w:r>
              <w:r w:rsidR="003C5492">
                <w:rPr>
                  <w:bCs/>
                  <w:iCs/>
                  <w:kern w:val="2"/>
                </w:rPr>
                <w:t>atellite orbital parameters. The</w:t>
              </w:r>
              <w:r>
                <w:rPr>
                  <w:bCs/>
                  <w:iCs/>
                  <w:kern w:val="2"/>
                </w:rPr>
                <w:t xml:space="preserve"> signalled </w:t>
              </w:r>
            </w:ins>
            <w:ins w:id="2474" w:author="RAN2#117-e-r1" w:date="2022-02-28T15:26:00Z">
              <w:r w:rsidR="003C5492">
                <w:rPr>
                  <w:bCs/>
                  <w:iCs/>
                  <w:kern w:val="2"/>
                </w:rPr>
                <w:t>values</w:t>
              </w:r>
            </w:ins>
            <w:ins w:id="2475" w:author="RAN2#117-e-r1" w:date="2022-02-28T15:16:00Z">
              <w:r>
                <w:rPr>
                  <w:bCs/>
                  <w:iCs/>
                  <w:kern w:val="2"/>
                </w:rPr>
                <w:t xml:space="preserve"> </w:t>
              </w:r>
            </w:ins>
            <w:ins w:id="2476"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477"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478" w:author="RAN2#117-e-r1" w:date="2022-02-28T15:18:00Z"/>
                <w:b/>
                <w:bCs/>
                <w:i/>
                <w:iCs/>
                <w:kern w:val="2"/>
              </w:rPr>
            </w:pPr>
            <w:ins w:id="2479"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480" w:author="RAN2#117-e-r1" w:date="2022-02-28T15:18:00Z"/>
                <w:bCs/>
                <w:iCs/>
                <w:kern w:val="2"/>
              </w:rPr>
            </w:pPr>
            <w:ins w:id="2481" w:author="RAN2#117-e-r1" w:date="2022-02-28T15:18:00Z">
              <w:r>
                <w:rPr>
                  <w:bCs/>
                  <w:iCs/>
                  <w:kern w:val="2"/>
                </w:rPr>
                <w:t xml:space="preserve">Instantaneous values of </w:t>
              </w:r>
            </w:ins>
            <w:ins w:id="2482" w:author="RAN2#117-e-r1" w:date="2022-02-28T15:25:00Z">
              <w:r w:rsidR="003C5492">
                <w:rPr>
                  <w:bCs/>
                  <w:iCs/>
                  <w:kern w:val="2"/>
                </w:rPr>
                <w:t xml:space="preserve">the </w:t>
              </w:r>
            </w:ins>
            <w:ins w:id="2483" w:author="RAN2#117-e-r1" w:date="2022-02-28T15:18:00Z">
              <w:r>
                <w:rPr>
                  <w:bCs/>
                  <w:iCs/>
                  <w:kern w:val="2"/>
                </w:rPr>
                <w:t xml:space="preserve">satellite state vectors. Ths signalled </w:t>
              </w:r>
            </w:ins>
            <w:ins w:id="2484" w:author="RAN2#117-e-r1" w:date="2022-02-28T15:26:00Z">
              <w:r w:rsidR="003C5492">
                <w:rPr>
                  <w:bCs/>
                  <w:iCs/>
                  <w:kern w:val="2"/>
                </w:rPr>
                <w:t>values</w:t>
              </w:r>
            </w:ins>
            <w:ins w:id="2485"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48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487" w:author="RAN2#116b-e" w:date="2022-01-04T12:13:00Z"/>
                <w:b/>
                <w:bCs/>
                <w:i/>
                <w:iCs/>
                <w:kern w:val="2"/>
              </w:rPr>
            </w:pPr>
            <w:ins w:id="2488" w:author="RAN2#116b-e" w:date="2022-01-04T12:13:00Z">
              <w:r w:rsidRPr="007F1467">
                <w:rPr>
                  <w:b/>
                  <w:bCs/>
                  <w:i/>
                  <w:iCs/>
                  <w:kern w:val="2"/>
                </w:rPr>
                <w:t>epochTime</w:t>
              </w:r>
            </w:ins>
          </w:p>
          <w:p w14:paraId="3D4A998B" w14:textId="77777777" w:rsidR="0057405B" w:rsidRPr="007F1467" w:rsidRDefault="0057405B" w:rsidP="0057405B">
            <w:pPr>
              <w:pStyle w:val="TAL"/>
              <w:rPr>
                <w:ins w:id="2489" w:author="RAN2#116b-e" w:date="2022-01-04T12:13:00Z"/>
              </w:rPr>
            </w:pPr>
            <w:ins w:id="2490"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491" w:author="RAN2#116b-e" w:date="2022-01-04T12:13:00Z"/>
              </w:rPr>
            </w:pPr>
            <w:ins w:id="2492"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493" w:author="RAN2#116b-e" w:date="2022-01-04T12:13:00Z"/>
              </w:rPr>
            </w:pPr>
            <w:ins w:id="2494"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49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496" w:author="RAN2#116b-e" w:date="2022-01-04T12:13:00Z"/>
                <w:b/>
                <w:bCs/>
                <w:i/>
                <w:iCs/>
                <w:kern w:val="2"/>
              </w:rPr>
            </w:pPr>
            <w:ins w:id="2497" w:author="RAN2#116b-e" w:date="2022-01-04T12:13:00Z">
              <w:r w:rsidRPr="007F1467">
                <w:rPr>
                  <w:b/>
                  <w:bCs/>
                  <w:i/>
                  <w:iCs/>
                  <w:kern w:val="2"/>
                </w:rPr>
                <w:t>k-Mac</w:t>
              </w:r>
            </w:ins>
          </w:p>
          <w:p w14:paraId="4CB81580" w14:textId="3422FA92" w:rsidR="0057405B" w:rsidRPr="007F1467" w:rsidRDefault="0057405B" w:rsidP="0057405B">
            <w:pPr>
              <w:pStyle w:val="TAL"/>
              <w:rPr>
                <w:ins w:id="2498" w:author="RAN2#116b-e" w:date="2022-01-04T12:13:00Z"/>
              </w:rPr>
            </w:pPr>
            <w:ins w:id="2499" w:author="RAN2#116b-e" w:date="2022-01-04T12:13:00Z">
              <w:r w:rsidRPr="007F1467">
                <w:t xml:space="preserve">Scheduling offset used when downlink and uplink frame timing are not aligned at the eNB, see TS 36.213 [23]. </w:t>
              </w:r>
            </w:ins>
            <w:ins w:id="2500" w:author="RAN2#116b-e" w:date="2022-01-04T12:14:00Z">
              <w:r>
                <w:t xml:space="preserve">Unit </w:t>
              </w:r>
            </w:ins>
            <w:ins w:id="2501"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502" w:author="RAN2#116b-e" w:date="2022-01-04T12:13:00Z"/>
              </w:rPr>
            </w:pPr>
            <w:ins w:id="2503" w:author="RAN2#116b-e" w:date="2022-01-04T12:13:00Z">
              <w:r w:rsidRPr="007F1467">
                <w:t>If the field if absent, the UE uses the (default) value of 0.</w:t>
              </w:r>
            </w:ins>
          </w:p>
        </w:tc>
      </w:tr>
      <w:tr w:rsidR="0057405B" w:rsidRPr="007F1467" w14:paraId="707D6BE5" w14:textId="77777777" w:rsidTr="0057405B">
        <w:trPr>
          <w:cantSplit/>
          <w:ins w:id="2504"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505" w:author="RAN2#116b-e" w:date="2022-01-04T12:13:00Z"/>
                <w:b/>
                <w:bCs/>
                <w:i/>
                <w:iCs/>
                <w:kern w:val="2"/>
              </w:rPr>
            </w:pPr>
            <w:ins w:id="2506" w:author="RAN2#116b-e" w:date="2022-01-04T12:13:00Z">
              <w:r w:rsidRPr="007F1467">
                <w:rPr>
                  <w:b/>
                  <w:bCs/>
                  <w:i/>
                  <w:iCs/>
                  <w:kern w:val="2"/>
                </w:rPr>
                <w:t>k-Offset</w:t>
              </w:r>
            </w:ins>
          </w:p>
          <w:p w14:paraId="5EBC14F9" w14:textId="77777777" w:rsidR="0057405B" w:rsidRPr="007F1467" w:rsidRDefault="0057405B" w:rsidP="0057405B">
            <w:pPr>
              <w:pStyle w:val="TAL"/>
              <w:rPr>
                <w:ins w:id="2507" w:author="RAN2#116b-e" w:date="2022-01-04T12:13:00Z"/>
              </w:rPr>
            </w:pPr>
            <w:ins w:id="2508"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509" w:author="RAN2#116-e" w:date="2021-12-20T13:53:00Z"/>
          <w:del w:id="2510"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511" w:author="RAN2#116-e" w:date="2021-12-20T13:53:00Z"/>
                <w:del w:id="2512" w:author="RAN2#117-e-r1" w:date="2022-02-28T15:13:00Z"/>
                <w:b/>
                <w:bCs/>
                <w:i/>
                <w:iCs/>
                <w:kern w:val="2"/>
                <w:lang w:eastAsia="zh-CN"/>
              </w:rPr>
            </w:pPr>
            <w:ins w:id="2513" w:author="RAN2#116-e" w:date="2021-12-20T13:53:00Z">
              <w:del w:id="2514"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515" w:author="RAN2#116b-e" w:date="2022-01-04T12:15:00Z"/>
                <w:del w:id="2516" w:author="RAN2#117-e-r1" w:date="2022-02-28T15:13:00Z"/>
              </w:rPr>
            </w:pPr>
            <w:ins w:id="2517" w:author="RAN2#116-e" w:date="2021-12-20T13:53:00Z">
              <w:del w:id="2518" w:author="RAN2#117-e-r1" w:date="2022-02-28T15:13:00Z">
                <w:r w:rsidRPr="00566759" w:rsidDel="006F5E63">
                  <w:delText>Satellite orbital parameter: inclination i</w:delText>
                </w:r>
              </w:del>
            </w:ins>
            <w:ins w:id="2519" w:author="RAN2#116b-e" w:date="2021-12-21T11:47:00Z">
              <w:del w:id="2520" w:author="RAN2#117-e-r1" w:date="2022-02-28T15:13:00Z">
                <w:r w:rsidR="005215C7" w:rsidDel="006F5E63">
                  <w:delText>, see NIMA TR 8350.2 [X</w:delText>
                </w:r>
                <w:r w:rsidR="005215C7" w:rsidRPr="009C70E9" w:rsidDel="006F5E63">
                  <w:delText>]</w:delText>
                </w:r>
              </w:del>
            </w:ins>
            <w:ins w:id="2521" w:author="RAN2#116-e" w:date="2021-12-20T13:53:00Z">
              <w:del w:id="2522"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523" w:author="RAN2#116-e" w:date="2021-12-20T13:53:00Z"/>
                <w:del w:id="2524" w:author="RAN2#117-e-r1" w:date="2022-02-28T15:13:00Z"/>
              </w:rPr>
            </w:pPr>
            <w:ins w:id="2525" w:author="RAN2#116b-e" w:date="2022-01-05T11:23:00Z">
              <w:del w:id="2526" w:author="RAN2#117-e-r1" w:date="2022-02-28T15:13:00Z">
                <w:r w:rsidDel="006F5E63">
                  <w:rPr>
                    <w:lang w:eastAsia="zh-CN"/>
                  </w:rPr>
                  <w:delText xml:space="preserve">Value range </w:delText>
                </w:r>
              </w:del>
            </w:ins>
            <w:ins w:id="2527" w:author="RAN2#116b-e" w:date="2022-01-04T12:16:00Z">
              <w:del w:id="2528"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529" w:author="RAN2#116-e" w:date="2021-12-20T13:53:00Z"/>
          <w:del w:id="2530"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531" w:author="RAN2#116-e" w:date="2021-12-20T13:53:00Z"/>
                <w:del w:id="2532" w:author="RAN2#117-e-r1" w:date="2022-02-28T15:13:00Z"/>
                <w:b/>
                <w:bCs/>
                <w:i/>
                <w:iCs/>
                <w:kern w:val="2"/>
                <w:lang w:eastAsia="zh-CN"/>
              </w:rPr>
            </w:pPr>
            <w:ins w:id="2533" w:author="RAN2#116-e" w:date="2021-12-20T13:53:00Z">
              <w:del w:id="2534"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535" w:author="RAN2#116b-e" w:date="2022-01-04T12:16:00Z"/>
                <w:del w:id="2536" w:author="RAN2#117-e-r1" w:date="2022-02-28T15:13:00Z"/>
              </w:rPr>
            </w:pPr>
            <w:ins w:id="2537" w:author="RAN2#116-e" w:date="2021-12-20T13:53:00Z">
              <w:del w:id="2538" w:author="RAN2#117-e-r1" w:date="2022-02-28T15:13:00Z">
                <w:r w:rsidRPr="00566759" w:rsidDel="006F5E63">
                  <w:delText xml:space="preserve">Satellite orbital parameter: longitude of ascending node </w:delText>
                </w:r>
                <w:r w:rsidRPr="00566759" w:rsidDel="006F5E63">
                  <w:sym w:font="Symbol" w:char="F057"/>
                </w:r>
              </w:del>
            </w:ins>
            <w:ins w:id="2539" w:author="RAN2#116b-e" w:date="2021-12-21T11:46:00Z">
              <w:del w:id="2540" w:author="RAN2#117-e-r1" w:date="2022-02-28T15:13:00Z">
                <w:r w:rsidR="005215C7" w:rsidDel="006F5E63">
                  <w:delText>, see NIMA TR 8350.2 [X</w:delText>
                </w:r>
                <w:r w:rsidR="005215C7" w:rsidRPr="009C70E9" w:rsidDel="006F5E63">
                  <w:delText>]</w:delText>
                </w:r>
              </w:del>
            </w:ins>
            <w:ins w:id="2541" w:author="RAN2#116-e" w:date="2021-12-20T13:53:00Z">
              <w:del w:id="2542"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543" w:author="RAN2#116-e" w:date="2021-12-20T13:53:00Z"/>
                <w:del w:id="2544" w:author="RAN2#117-e-r1" w:date="2022-02-28T15:13:00Z"/>
              </w:rPr>
            </w:pPr>
            <w:ins w:id="2545" w:author="RAN2#116b-e" w:date="2022-01-05T11:23:00Z">
              <w:del w:id="2546" w:author="RAN2#117-e-r1" w:date="2022-02-28T15:13:00Z">
                <w:r w:rsidDel="006F5E63">
                  <w:rPr>
                    <w:lang w:eastAsia="zh-CN"/>
                  </w:rPr>
                  <w:delText xml:space="preserve">Value range </w:delText>
                </w:r>
              </w:del>
            </w:ins>
            <w:ins w:id="2547" w:author="RAN2#116b-e" w:date="2022-01-04T12:17:00Z">
              <w:del w:id="2548"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549" w:author="RAN2#116b-e" w:date="2022-01-21T15:57:00Z">
              <w:del w:id="2550" w:author="RAN2#117-e-r1" w:date="2022-02-28T15:13:00Z">
                <w:r w:rsidR="00B6142B" w:rsidDel="006F5E63">
                  <w:rPr>
                    <w:vertAlign w:val="superscript"/>
                  </w:rPr>
                  <w:delText>0</w:delText>
                </w:r>
              </w:del>
            </w:ins>
            <w:ins w:id="2551" w:author="RAN2#116b-e" w:date="2022-01-04T12:17:00Z">
              <w:del w:id="2552" w:author="RAN2#117-e-r1" w:date="2022-02-28T15:13:00Z">
                <w:r w:rsidR="0057405B" w:rsidRPr="0057405B" w:rsidDel="006F5E63">
                  <w:delText>).</w:delText>
                </w:r>
              </w:del>
            </w:ins>
          </w:p>
        </w:tc>
      </w:tr>
      <w:tr w:rsidR="0057405B" w:rsidRPr="007F1467" w14:paraId="556D6262" w14:textId="77777777" w:rsidTr="0057405B">
        <w:trPr>
          <w:cantSplit/>
          <w:ins w:id="255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554" w:author="RAN2#116b-e" w:date="2022-01-04T12:17:00Z"/>
                <w:b/>
                <w:bCs/>
                <w:i/>
                <w:iCs/>
                <w:kern w:val="2"/>
              </w:rPr>
            </w:pPr>
            <w:ins w:id="2555" w:author="RAN2#116b-e" w:date="2022-01-04T12:17:00Z">
              <w:r w:rsidRPr="007F1467">
                <w:rPr>
                  <w:b/>
                  <w:bCs/>
                  <w:i/>
                  <w:iCs/>
                  <w:kern w:val="2"/>
                </w:rPr>
                <w:t>nta-Common</w:t>
              </w:r>
            </w:ins>
          </w:p>
          <w:p w14:paraId="1B7FDB3E" w14:textId="77777777" w:rsidR="0057405B" w:rsidRPr="007F1467" w:rsidRDefault="0057405B" w:rsidP="0057405B">
            <w:pPr>
              <w:pStyle w:val="TAL"/>
              <w:rPr>
                <w:ins w:id="2556" w:author="RAN2#116b-e" w:date="2022-01-04T12:17:00Z"/>
              </w:rPr>
            </w:pPr>
            <w:ins w:id="2557" w:author="RAN2#116b-e" w:date="2022-01-04T12:17:00Z">
              <w:r w:rsidRPr="007F1467">
                <w:t>Network-controlled common TA, see TS 36.213 [23]. Unit of μs.</w:t>
              </w:r>
            </w:ins>
          </w:p>
          <w:p w14:paraId="130AA295" w14:textId="6B76A330" w:rsidR="0057405B" w:rsidRPr="007F1467" w:rsidRDefault="00AF7B31" w:rsidP="0057405B">
            <w:pPr>
              <w:pStyle w:val="TAL"/>
              <w:rPr>
                <w:ins w:id="2558" w:author="RAN2#116b-e" w:date="2022-01-04T12:17:00Z"/>
              </w:rPr>
            </w:pPr>
            <w:ins w:id="2559" w:author="RAN2#116b-e" w:date="2022-01-05T11:24:00Z">
              <w:r>
                <w:rPr>
                  <w:lang w:eastAsia="zh-CN"/>
                </w:rPr>
                <w:t>Value range 0..270.73 ms by s</w:t>
              </w:r>
            </w:ins>
            <w:ins w:id="2560" w:author="RAN2#116b-e" w:date="2022-01-04T12:17:00Z">
              <w:r w:rsidR="0057405B" w:rsidRPr="007F1467">
                <w:t>tep of 32.55208 ×10</w:t>
              </w:r>
              <w:r w:rsidR="0057405B" w:rsidRPr="007F1467">
                <w:rPr>
                  <w:vertAlign w:val="superscript"/>
                </w:rPr>
                <w:t>-3</w:t>
              </w:r>
            </w:ins>
            <w:ins w:id="2561" w:author="RAN2#116b-e" w:date="2022-01-05T11:25:00Z">
              <w:r>
                <w:rPr>
                  <w:vertAlign w:val="superscript"/>
                </w:rPr>
                <w:t xml:space="preserve"> </w:t>
              </w:r>
              <w:r w:rsidRPr="007F1467">
                <w:t>μs</w:t>
              </w:r>
            </w:ins>
            <w:ins w:id="2562"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563" w:author="RAN2#116b-e" w:date="2022-01-04T12:17:00Z"/>
              </w:rPr>
            </w:pPr>
            <w:ins w:id="2564"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56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566" w:author="RAN2#116b-e" w:date="2022-01-04T12:17:00Z"/>
                <w:b/>
                <w:bCs/>
                <w:i/>
                <w:iCs/>
                <w:kern w:val="2"/>
              </w:rPr>
            </w:pPr>
            <w:ins w:id="2567" w:author="RAN2#116b-e" w:date="2022-01-04T12:17:00Z">
              <w:r w:rsidRPr="007F1467">
                <w:rPr>
                  <w:b/>
                  <w:bCs/>
                  <w:i/>
                  <w:iCs/>
                  <w:kern w:val="2"/>
                </w:rPr>
                <w:t>nta-CommonDrift</w:t>
              </w:r>
            </w:ins>
          </w:p>
          <w:p w14:paraId="7F9EB5F7" w14:textId="77777777" w:rsidR="0057405B" w:rsidRPr="007F1467" w:rsidRDefault="0057405B" w:rsidP="0057405B">
            <w:pPr>
              <w:pStyle w:val="TAL"/>
              <w:rPr>
                <w:ins w:id="2568" w:author="RAN2#116b-e" w:date="2022-01-04T12:17:00Z"/>
              </w:rPr>
            </w:pPr>
            <w:ins w:id="2569" w:author="RAN2#116b-e" w:date="2022-01-04T12:17:00Z">
              <w:r w:rsidRPr="007F1467">
                <w:t>Drift rate of the common TA, see TS 36.213 [23]. Unit of μs/s.</w:t>
              </w:r>
            </w:ins>
          </w:p>
          <w:p w14:paraId="06B7C310" w14:textId="754DF39F" w:rsidR="0057405B" w:rsidRPr="007F1467" w:rsidRDefault="00AF7B31" w:rsidP="0057405B">
            <w:pPr>
              <w:pStyle w:val="TAL"/>
              <w:rPr>
                <w:ins w:id="2570" w:author="RAN2#116b-e" w:date="2022-01-04T12:17:00Z"/>
              </w:rPr>
            </w:pPr>
            <w:ins w:id="2571" w:author="RAN2#116b-e" w:date="2022-01-05T11:25:00Z">
              <w:r>
                <w:rPr>
                  <w:lang w:eastAsia="zh-CN"/>
                </w:rPr>
                <w:t xml:space="preserve">Value range of -53.33…53.33 </w:t>
              </w:r>
            </w:ins>
            <w:ins w:id="2572" w:author="RAN2#116b-e" w:date="2022-01-05T11:26:00Z">
              <w:r>
                <w:rPr>
                  <w:lang w:eastAsia="zh-CN"/>
                </w:rPr>
                <w:t>by s</w:t>
              </w:r>
            </w:ins>
            <w:ins w:id="2573"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574" w:author="RAN2#116b-e" w:date="2022-01-04T12:17:00Z"/>
              </w:rPr>
            </w:pPr>
            <w:ins w:id="2575"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57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577" w:author="RAN2#116b-e" w:date="2022-01-04T12:17:00Z"/>
                <w:b/>
                <w:bCs/>
                <w:i/>
                <w:iCs/>
                <w:kern w:val="2"/>
              </w:rPr>
            </w:pPr>
            <w:ins w:id="2578"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579" w:author="RAN2#116b-e" w:date="2022-01-04T12:17:00Z"/>
              </w:rPr>
            </w:pPr>
            <w:ins w:id="2580"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581" w:author="RAN2#116b-e" w:date="2022-01-04T12:17:00Z"/>
              </w:rPr>
            </w:pPr>
            <w:ins w:id="2582" w:author="RAN2#116b-e" w:date="2022-01-05T11:25:00Z">
              <w:r>
                <w:rPr>
                  <w:lang w:eastAsia="zh-CN"/>
                </w:rPr>
                <w:t xml:space="preserve">Value range </w:t>
              </w:r>
            </w:ins>
            <w:ins w:id="2583" w:author="RAN2#116b-e" w:date="2022-01-05T11:27:00Z">
              <w:r>
                <w:rPr>
                  <w:lang w:eastAsia="zh-CN"/>
                </w:rPr>
                <w:t>0…0.60 by s</w:t>
              </w:r>
            </w:ins>
            <w:ins w:id="2584"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585" w:author="RAN2#116b-e" w:date="2022-01-04T12:17:00Z"/>
              </w:rPr>
            </w:pPr>
            <w:ins w:id="2586"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587" w:author="RAN2#116-e" w:date="2021-12-20T13:53:00Z"/>
          <w:del w:id="2588"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589" w:author="RAN2#116-e" w:date="2021-12-20T13:53:00Z"/>
                <w:del w:id="2590" w:author="RAN2#117-e-r1" w:date="2022-02-28T15:13:00Z"/>
                <w:b/>
                <w:bCs/>
                <w:i/>
                <w:iCs/>
                <w:kern w:val="2"/>
              </w:rPr>
            </w:pPr>
            <w:ins w:id="2591" w:author="RAN2#116-e" w:date="2021-12-20T13:53:00Z">
              <w:del w:id="2592"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593" w:author="RAN2#116b-e" w:date="2022-01-04T12:18:00Z"/>
                <w:del w:id="2594" w:author="RAN2#117-e-r1" w:date="2022-02-28T15:13:00Z"/>
              </w:rPr>
            </w:pPr>
            <w:ins w:id="2595" w:author="RAN2#116-e" w:date="2021-12-20T13:53:00Z">
              <w:del w:id="2596" w:author="RAN2#117-e-r1" w:date="2022-02-28T15:13:00Z">
                <w:r w:rsidRPr="00566759" w:rsidDel="006F5E63">
                  <w:delText xml:space="preserve">Satellite orbital parameter: argument of periapsis </w:delText>
                </w:r>
                <w:r w:rsidRPr="00566759" w:rsidDel="006F5E63">
                  <w:sym w:font="Symbol" w:char="F077"/>
                </w:r>
              </w:del>
            </w:ins>
            <w:ins w:id="2597" w:author="RAN2#116b-e" w:date="2021-12-21T11:47:00Z">
              <w:del w:id="2598" w:author="RAN2#117-e-r1" w:date="2022-02-28T15:13:00Z">
                <w:r w:rsidR="005215C7" w:rsidDel="006F5E63">
                  <w:delText>, see NIMA TR 8350.2 [X</w:delText>
                </w:r>
                <w:r w:rsidR="005215C7" w:rsidRPr="009C70E9" w:rsidDel="006F5E63">
                  <w:delText>]</w:delText>
                </w:r>
              </w:del>
            </w:ins>
            <w:ins w:id="2599" w:author="RAN2#116-e" w:date="2021-12-20T13:53:00Z">
              <w:del w:id="2600"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601" w:author="RAN2#116-e" w:date="2021-12-20T13:53:00Z"/>
                <w:del w:id="2602" w:author="RAN2#117-e-r1" w:date="2022-02-28T15:13:00Z"/>
                <w:bCs/>
                <w:iCs/>
              </w:rPr>
            </w:pPr>
            <w:ins w:id="2603" w:author="RAN2#116b-e" w:date="2022-01-05T11:28:00Z">
              <w:del w:id="2604" w:author="RAN2#117-e-r1" w:date="2022-02-28T15:13:00Z">
                <w:r w:rsidDel="006F5E63">
                  <w:rPr>
                    <w:lang w:eastAsia="zh-CN"/>
                  </w:rPr>
                  <w:delText xml:space="preserve">Value range </w:delText>
                </w:r>
              </w:del>
            </w:ins>
            <w:ins w:id="2605" w:author="RAN2#116b-e" w:date="2022-01-04T12:18:00Z">
              <w:del w:id="2606"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607" w:author="RAN2#116b-e" w:date="2022-01-21T15:56:00Z">
              <w:del w:id="2608" w:author="RAN2#117-e-r1" w:date="2022-02-28T15:13:00Z">
                <w:r w:rsidR="00B6142B" w:rsidDel="006F5E63">
                  <w:rPr>
                    <w:bCs/>
                    <w:iCs/>
                    <w:vertAlign w:val="superscript"/>
                  </w:rPr>
                  <w:delText>3</w:delText>
                </w:r>
              </w:del>
            </w:ins>
            <w:ins w:id="2609" w:author="RAN2#116b-e" w:date="2022-01-04T12:18:00Z">
              <w:del w:id="2610" w:author="RAN2#117-e-r1" w:date="2022-02-28T15:13:00Z">
                <w:r w:rsidR="0057405B" w:rsidRPr="0057405B" w:rsidDel="006F5E63">
                  <w:rPr>
                    <w:bCs/>
                    <w:iCs/>
                  </w:rPr>
                  <w:delText>).</w:delText>
                </w:r>
              </w:del>
            </w:ins>
          </w:p>
        </w:tc>
      </w:tr>
      <w:tr w:rsidR="00566759" w:rsidRPr="00D354D9" w14:paraId="202479B4" w14:textId="77777777" w:rsidTr="00566759">
        <w:trPr>
          <w:cantSplit/>
          <w:ins w:id="2611"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612" w:author="RAN2#116-e" w:date="2021-12-20T13:53:00Z"/>
                <w:del w:id="2613" w:author="RAN2#117-e-r1" w:date="2022-02-28T14:59:00Z"/>
                <w:b/>
                <w:bCs/>
                <w:i/>
                <w:iCs/>
                <w:noProof/>
                <w:u w:val="single"/>
              </w:rPr>
            </w:pPr>
            <w:ins w:id="2614" w:author="RAN2#116-e" w:date="2021-12-20T13:53:00Z">
              <w:del w:id="2615"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616" w:author="RAN2#116b-e" w:date="2022-01-06T15:54:00Z"/>
                <w:del w:id="2617" w:author="RAN2#117-e-r1" w:date="2022-02-28T14:59:00Z"/>
                <w:u w:val="single"/>
              </w:rPr>
            </w:pPr>
            <w:ins w:id="2618" w:author="RAN2#116-e" w:date="2021-12-20T13:53:00Z">
              <w:del w:id="2619"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620" w:author="RAN2#116-e" w:date="2021-12-20T13:53:00Z"/>
                <w:u w:val="single"/>
              </w:rPr>
            </w:pPr>
            <w:ins w:id="2621" w:author="RAN2#116b-e" w:date="2022-01-06T15:54:00Z">
              <w:del w:id="2622" w:author="RAN2#117-e-r1" w:date="2022-02-28T14:59:00Z">
                <w:r w:rsidRPr="00D354D9" w:rsidDel="00391016">
                  <w:rPr>
                    <w:u w:val="single"/>
                    <w:lang w:eastAsia="zh-CN"/>
                  </w:rPr>
                  <w:delText>Value range -</w:delText>
                </w:r>
              </w:del>
            </w:ins>
            <w:ins w:id="2623" w:author="RAN2#116b-e" w:date="2022-01-06T16:06:00Z">
              <w:del w:id="2624" w:author="RAN2#117-e-r1" w:date="2022-02-28T14:59:00Z">
                <w:r w:rsidRPr="00D354D9" w:rsidDel="00391016">
                  <w:rPr>
                    <w:u w:val="single"/>
                    <w:lang w:eastAsia="zh-CN"/>
                  </w:rPr>
                  <w:delText>42200000</w:delText>
                </w:r>
              </w:del>
            </w:ins>
            <w:ins w:id="2625" w:author="RAN2#116b-e" w:date="2022-01-06T15:54:00Z">
              <w:del w:id="2626" w:author="RAN2#117-e-r1" w:date="2022-02-28T14:59:00Z">
                <w:r w:rsidRPr="00D354D9" w:rsidDel="00391016">
                  <w:rPr>
                    <w:u w:val="single"/>
                    <w:lang w:eastAsia="zh-CN"/>
                  </w:rPr>
                  <w:delText>…</w:delText>
                </w:r>
              </w:del>
            </w:ins>
            <w:ins w:id="2627" w:author="RAN2#116b-e" w:date="2022-01-06T16:06:00Z">
              <w:del w:id="2628" w:author="RAN2#117-e-r1" w:date="2022-02-28T14:59:00Z">
                <w:r w:rsidRPr="00D354D9" w:rsidDel="00391016">
                  <w:rPr>
                    <w:u w:val="single"/>
                    <w:lang w:eastAsia="zh-CN"/>
                  </w:rPr>
                  <w:delText>42200000</w:delText>
                </w:r>
              </w:del>
            </w:ins>
            <w:ins w:id="2629" w:author="RAN2#116b-e" w:date="2022-01-06T15:54:00Z">
              <w:del w:id="2630"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631" w:author="RAN2#116b-e" w:date="2022-01-06T15:55:00Z">
              <w:del w:id="2632" w:author="RAN2#117-e-r1" w:date="2022-02-28T14:59:00Z">
                <w:r w:rsidRPr="00D354D9" w:rsidDel="00391016">
                  <w:rPr>
                    <w:u w:val="single"/>
                  </w:rPr>
                  <w:delText>1.3</w:delText>
                </w:r>
              </w:del>
            </w:ins>
            <w:ins w:id="2633" w:author="RAN2#116b-e" w:date="2022-01-06T15:54:00Z">
              <w:del w:id="2634" w:author="RAN2#117-e-r1" w:date="2022-02-28T14:59:00Z">
                <w:r w:rsidRPr="00D354D9" w:rsidDel="00391016">
                  <w:rPr>
                    <w:u w:val="single"/>
                  </w:rPr>
                  <w:delText>.</w:delText>
                </w:r>
              </w:del>
            </w:ins>
          </w:p>
        </w:tc>
      </w:tr>
      <w:tr w:rsidR="00566759" w:rsidRPr="00566759" w:rsidDel="006F5E63" w14:paraId="7B0E5F21" w14:textId="381DDE5C" w:rsidTr="00566759">
        <w:trPr>
          <w:cantSplit/>
          <w:ins w:id="2635" w:author="RAN2#116-e" w:date="2021-12-20T13:53:00Z"/>
          <w:del w:id="2636"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637" w:author="RAN2#116-e" w:date="2021-12-20T13:53:00Z"/>
                <w:del w:id="2638" w:author="RAN2#117-e-r1" w:date="2022-02-28T15:13:00Z"/>
                <w:b/>
                <w:bCs/>
                <w:i/>
                <w:iCs/>
                <w:kern w:val="2"/>
                <w:lang w:eastAsia="zh-CN"/>
              </w:rPr>
            </w:pPr>
            <w:ins w:id="2639" w:author="RAN2#116-e" w:date="2021-12-20T13:53:00Z">
              <w:del w:id="2640"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641" w:author="RAN2#116b-e" w:date="2022-01-04T12:20:00Z"/>
                <w:del w:id="2642" w:author="RAN2#117-e-r1" w:date="2022-02-28T15:13:00Z"/>
              </w:rPr>
            </w:pPr>
            <w:ins w:id="2643" w:author="RAN2#116-e" w:date="2021-12-20T13:53:00Z">
              <w:del w:id="2644" w:author="RAN2#117-e-r1" w:date="2022-02-28T15:13:00Z">
                <w:r w:rsidRPr="009C18C2" w:rsidDel="006F5E63">
                  <w:delText xml:space="preserve">Satellite orbital parameter: semi major axis </w:delText>
                </w:r>
                <w:r w:rsidRPr="009C18C2" w:rsidDel="006F5E63">
                  <w:sym w:font="Symbol" w:char="F061"/>
                </w:r>
              </w:del>
            </w:ins>
            <w:ins w:id="2645" w:author="RAN2#116b-e" w:date="2021-12-21T11:47:00Z">
              <w:del w:id="2646" w:author="RAN2#117-e-r1" w:date="2022-02-28T15:13:00Z">
                <w:r w:rsidR="005215C7" w:rsidDel="006F5E63">
                  <w:delText>, see NIMA TR 8350.2 [X</w:delText>
                </w:r>
                <w:r w:rsidR="005215C7" w:rsidRPr="009C70E9" w:rsidDel="006F5E63">
                  <w:delText>]</w:delText>
                </w:r>
              </w:del>
            </w:ins>
            <w:ins w:id="2647" w:author="RAN2#116-e" w:date="2021-12-20T13:53:00Z">
              <w:del w:id="2648"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649" w:author="RAN2#116-e" w:date="2021-12-20T13:53:00Z"/>
                <w:del w:id="2650" w:author="RAN2#117-e-r1" w:date="2022-02-28T15:13:00Z"/>
              </w:rPr>
            </w:pPr>
            <w:ins w:id="2651" w:author="RAN2#116b-e" w:date="2022-01-05T11:28:00Z">
              <w:del w:id="2652" w:author="RAN2#117-e-r1" w:date="2022-02-28T15:13:00Z">
                <w:r w:rsidDel="006F5E63">
                  <w:rPr>
                    <w:lang w:eastAsia="zh-CN"/>
                  </w:rPr>
                  <w:delText xml:space="preserve">Value range </w:delText>
                </w:r>
              </w:del>
            </w:ins>
            <w:ins w:id="2653" w:author="RAN2#116b-e" w:date="2022-01-04T12:20:00Z">
              <w:del w:id="2654"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655" w:author="RAN2#116b-e" w:date="2022-01-21T15:54:00Z">
              <w:del w:id="2656" w:author="RAN2#117-e-r1" w:date="2022-02-28T15:13:00Z">
                <w:r w:rsidR="00B6142B" w:rsidDel="006F5E63">
                  <w:delText>6500000</w:delText>
                </w:r>
                <w:r w:rsidR="00B6142B" w:rsidRPr="001E20E5" w:rsidDel="006F5E63">
                  <w:rPr>
                    <w:lang w:eastAsia="zh-CN"/>
                  </w:rPr>
                  <w:delText xml:space="preserve"> </w:delText>
                </w:r>
              </w:del>
            </w:ins>
            <w:ins w:id="2657" w:author="RAN2#116b-e" w:date="2022-01-04T12:20:00Z">
              <w:del w:id="2658" w:author="RAN2#117-e-r1" w:date="2022-02-28T15:13:00Z">
                <w:r w:rsidR="0057405B" w:rsidRPr="001E20E5" w:rsidDel="006F5E63">
                  <w:rPr>
                    <w:lang w:eastAsia="zh-CN"/>
                  </w:rPr>
                  <w:delText>+ IE value</w:delText>
                </w:r>
              </w:del>
            </w:ins>
            <w:ins w:id="2659" w:author="RAN2#116b-e" w:date="2022-01-21T15:55:00Z">
              <w:del w:id="2660" w:author="RAN2#117-e-r1" w:date="2022-02-28T15:13:00Z">
                <w:r w:rsidR="00B6142B" w:rsidDel="006F5E63">
                  <w:rPr>
                    <w:lang w:eastAsia="zh-CN"/>
                  </w:rPr>
                  <w:delText xml:space="preserve"> *</w:delText>
                </w:r>
              </w:del>
            </w:ins>
            <w:ins w:id="2661" w:author="RAN2#116b-e" w:date="2022-01-04T12:20:00Z">
              <w:del w:id="2662" w:author="RAN2#117-e-r1" w:date="2022-02-28T15:13:00Z">
                <w:r w:rsidR="0057405B" w:rsidRPr="001E20E5" w:rsidDel="006F5E63">
                  <w:rPr>
                    <w:lang w:eastAsia="zh-CN"/>
                  </w:rPr>
                  <w:delText xml:space="preserve"> </w:delText>
                </w:r>
              </w:del>
            </w:ins>
            <w:ins w:id="2663" w:author="RAN2#116b-e" w:date="2022-01-21T15:55:00Z">
              <w:del w:id="2664" w:author="RAN2#117-e-r1" w:date="2022-02-28T15:13:00Z">
                <w:r w:rsidR="00B6142B" w:rsidRPr="001E20E5" w:rsidDel="006F5E63">
                  <w:rPr>
                    <w:lang w:eastAsia="zh-CN"/>
                  </w:rPr>
                  <w:delText xml:space="preserve">(43000000 – 6500000) </w:delText>
                </w:r>
              </w:del>
            </w:ins>
            <w:ins w:id="2665" w:author="RAN2#116b-e" w:date="2022-01-04T12:20:00Z">
              <w:del w:id="2666"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667" w:author="RAN2#116-e" w:date="2021-12-20T13:53:00Z"/>
          <w:del w:id="2668"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669" w:author="RAN2#116-e" w:date="2021-12-20T13:53:00Z"/>
                <w:del w:id="2670" w:author="RAN2#117-e-r1" w:date="2022-03-02T16:24:00Z"/>
                <w:b/>
                <w:bCs/>
                <w:i/>
                <w:iCs/>
                <w:kern w:val="2"/>
                <w:lang w:eastAsia="en-GB"/>
              </w:rPr>
            </w:pPr>
            <w:ins w:id="2671" w:author="RAN2#116-e" w:date="2021-12-20T13:53:00Z">
              <w:del w:id="2672"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673" w:author="RAN2#116-e" w:date="2021-12-20T13:53:00Z"/>
                <w:del w:id="2674" w:author="RAN2#117-e-r1" w:date="2022-03-02T16:24:00Z"/>
                <w:b/>
                <w:bCs/>
                <w:i/>
                <w:iCs/>
              </w:rPr>
            </w:pPr>
            <w:ins w:id="2675" w:author="RAN2#116b-e" w:date="2022-01-04T12:20:00Z">
              <w:del w:id="2676" w:author="RAN2#117-e-r1" w:date="2022-03-02T16:24:00Z">
                <w:r w:rsidDel="00E973BA">
                  <w:rPr>
                    <w:iCs/>
                    <w:lang w:eastAsia="en-GB"/>
                  </w:rPr>
                  <w:delText>T</w:delText>
                </w:r>
              </w:del>
            </w:ins>
            <w:ins w:id="2677" w:author="RAN2#116-e" w:date="2021-12-20T13:53:00Z">
              <w:del w:id="2678"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679"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680" w:author="RAN2#116b-e" w:date="2022-01-04T12:20:00Z"/>
                <w:b/>
                <w:bCs/>
                <w:i/>
                <w:iCs/>
                <w:kern w:val="2"/>
                <w:lang w:eastAsia="en-GB"/>
              </w:rPr>
            </w:pPr>
            <w:ins w:id="2681" w:author="RAN2#116b-e" w:date="2022-01-04T12:20:00Z">
              <w:r>
                <w:rPr>
                  <w:b/>
                  <w:bCs/>
                  <w:i/>
                  <w:iCs/>
                  <w:kern w:val="2"/>
                  <w:lang w:eastAsia="en-GB"/>
                </w:rPr>
                <w:t>ul-SyncValidationDuration</w:t>
              </w:r>
              <w:del w:id="2682"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683" w:author="RAN2#116b-e" w:date="2022-01-04T12:20:00Z"/>
              </w:rPr>
            </w:pPr>
            <w:ins w:id="2684" w:author="RAN2#116b-e" w:date="2022-01-04T12:20:00Z">
              <w:r>
                <w:t>Validity duration of the satellite ephemeris data and common TA parameters, i.e. maximum time during which the UE can apply the satellite ephemeris without acquir</w:t>
              </w:r>
            </w:ins>
            <w:ins w:id="2685" w:author="RAN2#116b-e" w:date="2022-01-28T09:48:00Z">
              <w:r w:rsidR="00C26894">
                <w:t>ing</w:t>
              </w:r>
            </w:ins>
            <w:ins w:id="2686" w:author="RAN2#116b-e" w:date="2022-01-04T12:20:00Z">
              <w:r>
                <w:t xml:space="preserve"> new satellite ephemeris, see TS 36.213 [23]. Unit in s.</w:t>
              </w:r>
            </w:ins>
          </w:p>
          <w:p w14:paraId="7FC593C4" w14:textId="77777777" w:rsidR="0057405B" w:rsidRPr="00ED7A37" w:rsidRDefault="0057405B" w:rsidP="0057405B">
            <w:pPr>
              <w:pStyle w:val="TAL"/>
              <w:rPr>
                <w:ins w:id="2687" w:author="RAN2#116b-e" w:date="2022-01-04T12:20:00Z"/>
                <w:lang w:eastAsia="en-GB"/>
              </w:rPr>
            </w:pPr>
            <w:ins w:id="2688"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689"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690" w:author="RAN2#116-e" w:date="2021-12-20T13:53:00Z"/>
                <w:del w:id="2691" w:author="RAN2#117-e-r1" w:date="2022-02-28T15:00:00Z"/>
                <w:b/>
                <w:bCs/>
                <w:i/>
                <w:iCs/>
                <w:noProof/>
              </w:rPr>
            </w:pPr>
            <w:ins w:id="2692" w:author="RAN2#116-e" w:date="2021-12-20T13:53:00Z">
              <w:del w:id="2693"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694" w:author="RAN2#116b-e" w:date="2022-01-06T16:06:00Z"/>
                <w:del w:id="2695" w:author="RAN2#117-e-r1" w:date="2022-02-28T15:00:00Z"/>
              </w:rPr>
            </w:pPr>
            <w:ins w:id="2696" w:author="RAN2#116-e" w:date="2021-12-20T13:53:00Z">
              <w:del w:id="2697"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698" w:author="RAN2#116-e" w:date="2021-12-20T13:53:00Z"/>
                <w:b/>
                <w:i/>
              </w:rPr>
            </w:pPr>
            <w:ins w:id="2699" w:author="RAN2#116b-e" w:date="2022-01-06T16:06:00Z">
              <w:del w:id="2700" w:author="RAN2#117-e-r1" w:date="2022-02-28T15:00:00Z">
                <w:r w:rsidDel="00391016">
                  <w:rPr>
                    <w:lang w:eastAsia="zh-CN"/>
                  </w:rPr>
                  <w:delText>Value range -8000…8000 by s</w:delText>
                </w:r>
                <w:r w:rsidRPr="007F1467" w:rsidDel="00391016">
                  <w:delText xml:space="preserve">tep of </w:delText>
                </w:r>
              </w:del>
            </w:ins>
            <w:ins w:id="2701" w:author="RAN2#116b-e" w:date="2022-01-06T16:07:00Z">
              <w:del w:id="2702" w:author="RAN2#117-e-r1" w:date="2022-02-28T15:00:00Z">
                <w:r w:rsidDel="00391016">
                  <w:delText>0.06</w:delText>
                </w:r>
              </w:del>
            </w:ins>
            <w:ins w:id="2703" w:author="RAN2#116b-e" w:date="2022-01-06T16:06:00Z">
              <w:del w:id="2704"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705" w:author="RAN2#116-e" w:date="2021-12-20T13:53:00Z"/>
          <w:moveFrom w:id="2706" w:author="RAN2#117-e-r1" w:date="2022-02-28T15:01:00Z"/>
          <w:iCs/>
        </w:rPr>
      </w:pPr>
      <w:moveFromRangeStart w:id="2707" w:author="RAN2#117-e-r1" w:date="2022-02-28T15:01:00Z" w:name="move96952929"/>
    </w:p>
    <w:p w14:paraId="63815F79" w14:textId="3CD6994E" w:rsidR="00233E52" w:rsidRPr="00A60019" w:rsidDel="00391016" w:rsidRDefault="00233E52" w:rsidP="00566759">
      <w:pPr>
        <w:keepLines/>
        <w:ind w:left="1135" w:hanging="851"/>
        <w:rPr>
          <w:ins w:id="2708" w:author="RAN2#116b-e" w:date="2022-01-21T15:52:00Z"/>
          <w:moveFrom w:id="2709" w:author="RAN2#117-e-r1" w:date="2022-02-28T15:01:00Z"/>
          <w:bCs/>
          <w:iCs/>
          <w:color w:val="FF0000"/>
        </w:rPr>
      </w:pPr>
      <w:moveFrom w:id="2710" w:author="RAN2#117-e-r1" w:date="2022-02-28T15:01:00Z">
        <w:ins w:id="2711"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712" w:author="RAN2#116b-e" w:date="2022-01-21T15:51:00Z">
          <w:r w:rsidRPr="00A60019" w:rsidDel="00391016">
            <w:rPr>
              <w:bCs/>
              <w:i/>
              <w:iCs/>
              <w:color w:val="FF0000"/>
            </w:rPr>
            <w:t xml:space="preserve"> </w:t>
          </w:r>
          <w:r w:rsidRPr="00A60019" w:rsidDel="00391016">
            <w:rPr>
              <w:bCs/>
              <w:iCs/>
              <w:color w:val="FF0000"/>
            </w:rPr>
            <w:t>is larger tha</w:t>
          </w:r>
        </w:ins>
        <w:ins w:id="2713" w:author="RAN2#116b-e" w:date="2022-01-21T15:53:00Z">
          <w:r w:rsidRPr="00A60019" w:rsidDel="00391016">
            <w:rPr>
              <w:bCs/>
              <w:iCs/>
              <w:color w:val="FF0000"/>
            </w:rPr>
            <w:t>n</w:t>
          </w:r>
        </w:ins>
        <w:ins w:id="2714" w:author="RAN2#116b-e" w:date="2022-01-21T15:51:00Z">
          <w:r w:rsidRPr="00A60019" w:rsidDel="00391016">
            <w:rPr>
              <w:bCs/>
              <w:iCs/>
              <w:color w:val="FF0000"/>
            </w:rPr>
            <w:t xml:space="preserve"> the ra</w:t>
          </w:r>
        </w:ins>
        <w:ins w:id="2715" w:author="RAN2#116b-e" w:date="2022-01-21T15:53:00Z">
          <w:r w:rsidRPr="00A60019" w:rsidDel="00391016">
            <w:rPr>
              <w:bCs/>
              <w:iCs/>
              <w:color w:val="FF0000"/>
            </w:rPr>
            <w:t>n</w:t>
          </w:r>
        </w:ins>
        <w:ins w:id="2716" w:author="RAN2#116b-e" w:date="2022-01-21T15:51:00Z">
          <w:r w:rsidRPr="00A60019" w:rsidDel="00391016">
            <w:rPr>
              <w:bCs/>
              <w:iCs/>
              <w:color w:val="FF0000"/>
            </w:rPr>
            <w:t>ge indic</w:t>
          </w:r>
        </w:ins>
        <w:ins w:id="2717" w:author="RAN2#116b-e" w:date="2022-01-21T15:53:00Z">
          <w:r w:rsidRPr="00A60019" w:rsidDel="00391016">
            <w:rPr>
              <w:bCs/>
              <w:iCs/>
              <w:color w:val="FF0000"/>
            </w:rPr>
            <w:t>a</w:t>
          </w:r>
        </w:ins>
        <w:ins w:id="2718" w:author="RAN2#116b-e" w:date="2022-01-21T15:51:00Z">
          <w:r w:rsidRPr="00A60019" w:rsidDel="00391016">
            <w:rPr>
              <w:bCs/>
              <w:iCs/>
              <w:color w:val="FF0000"/>
            </w:rPr>
            <w:t xml:space="preserve">ted by RAN1. </w:t>
          </w:r>
        </w:ins>
        <w:ins w:id="2719" w:author="RAN2#116b-e" w:date="2022-01-25T15:05:00Z">
          <w:r w:rsidR="00876CF4" w:rsidRPr="00A60019" w:rsidDel="00391016">
            <w:rPr>
              <w:bCs/>
              <w:iCs/>
              <w:color w:val="FF0000"/>
            </w:rPr>
            <w:t>Need to c</w:t>
          </w:r>
        </w:ins>
        <w:ins w:id="2720" w:author="RAN2#116b-e" w:date="2022-01-21T15:51:00Z">
          <w:r w:rsidRPr="00A60019" w:rsidDel="00391016">
            <w:rPr>
              <w:bCs/>
              <w:iCs/>
              <w:color w:val="FF0000"/>
            </w:rPr>
            <w:t xml:space="preserve">heck </w:t>
          </w:r>
        </w:ins>
        <w:ins w:id="2721" w:author="RAN2#116b-e" w:date="2022-01-25T14:35:00Z">
          <w:r w:rsidR="00474881" w:rsidRPr="00A60019" w:rsidDel="00391016">
            <w:rPr>
              <w:bCs/>
              <w:iCs/>
              <w:color w:val="FF0000"/>
            </w:rPr>
            <w:t>the exact signalling</w:t>
          </w:r>
        </w:ins>
        <w:ins w:id="2722"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723" w:author="RAN2#117-e-r1" w:date="2022-02-28T15:20:00Z"/>
          <w:bCs/>
          <w:iCs/>
          <w:color w:val="FF0000"/>
        </w:rPr>
      </w:pPr>
      <w:moveFrom w:id="2724" w:author="RAN2#117-e-r1" w:date="2022-02-28T15:01:00Z">
        <w:ins w:id="2725"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726" w:author="RAN2#116b-e" w:date="2022-01-21T15:53:00Z">
          <w:r w:rsidRPr="00A60019" w:rsidDel="00391016">
            <w:rPr>
              <w:bCs/>
              <w:iCs/>
              <w:color w:val="FF0000"/>
            </w:rPr>
            <w:t>shorter</w:t>
          </w:r>
        </w:ins>
        <w:ins w:id="2727" w:author="RAN2#116b-e" w:date="2022-01-21T15:52:00Z">
          <w:r w:rsidRPr="00A60019" w:rsidDel="00391016">
            <w:rPr>
              <w:bCs/>
              <w:iCs/>
              <w:color w:val="FF0000"/>
            </w:rPr>
            <w:t xml:space="preserve"> tha</w:t>
          </w:r>
        </w:ins>
        <w:ins w:id="2728" w:author="RAN2#116b-e" w:date="2022-01-21T15:53:00Z">
          <w:r w:rsidRPr="00A60019" w:rsidDel="00391016">
            <w:rPr>
              <w:bCs/>
              <w:iCs/>
              <w:color w:val="FF0000"/>
            </w:rPr>
            <w:t>n</w:t>
          </w:r>
        </w:ins>
        <w:ins w:id="2729" w:author="RAN2#116b-e" w:date="2022-01-21T15:52:00Z">
          <w:r w:rsidRPr="00A60019" w:rsidDel="00391016">
            <w:rPr>
              <w:bCs/>
              <w:iCs/>
              <w:color w:val="FF0000"/>
            </w:rPr>
            <w:t xml:space="preserve"> the range indic</w:t>
          </w:r>
        </w:ins>
        <w:ins w:id="2730" w:author="RAN2#116b-e" w:date="2022-01-21T15:53:00Z">
          <w:r w:rsidRPr="00A60019" w:rsidDel="00391016">
            <w:rPr>
              <w:bCs/>
              <w:iCs/>
              <w:color w:val="FF0000"/>
            </w:rPr>
            <w:t>a</w:t>
          </w:r>
        </w:ins>
        <w:ins w:id="2731" w:author="RAN2#116b-e" w:date="2022-01-21T15:52:00Z">
          <w:r w:rsidRPr="00A60019" w:rsidDel="00391016">
            <w:rPr>
              <w:bCs/>
              <w:iCs/>
              <w:color w:val="FF0000"/>
            </w:rPr>
            <w:t>ted by RAN1. Check with RAN1 w</w:t>
          </w:r>
        </w:ins>
        <w:ins w:id="2732" w:author="RAN2#116b-e" w:date="2022-01-21T15:53:00Z">
          <w:r w:rsidRPr="00A60019" w:rsidDel="00391016">
            <w:rPr>
              <w:bCs/>
              <w:iCs/>
              <w:color w:val="FF0000"/>
            </w:rPr>
            <w:t>h</w:t>
          </w:r>
        </w:ins>
        <w:ins w:id="2733" w:author="RAN2#116b-e" w:date="2022-01-21T15:52:00Z">
          <w:r w:rsidRPr="00A60019" w:rsidDel="00391016">
            <w:rPr>
              <w:bCs/>
              <w:iCs/>
              <w:color w:val="FF0000"/>
            </w:rPr>
            <w:t xml:space="preserve">ether to </w:t>
          </w:r>
        </w:ins>
        <w:ins w:id="2734" w:author="RAN2#116b-e" w:date="2022-01-21T15:53:00Z">
          <w:r w:rsidRPr="00A60019" w:rsidDel="00391016">
            <w:rPr>
              <w:bCs/>
              <w:iCs/>
              <w:color w:val="FF0000"/>
            </w:rPr>
            <w:t>increase</w:t>
          </w:r>
        </w:ins>
        <w:ins w:id="2735" w:author="RAN2#116b-e" w:date="2022-01-21T15:52:00Z">
          <w:r w:rsidRPr="00A60019" w:rsidDel="00391016">
            <w:rPr>
              <w:bCs/>
              <w:iCs/>
              <w:color w:val="FF0000"/>
            </w:rPr>
            <w:t xml:space="preserve"> the range or adjust the step size.</w:t>
          </w:r>
        </w:ins>
      </w:moveFrom>
      <w:moveFromRangeEnd w:id="2707"/>
    </w:p>
    <w:p w14:paraId="207597FA" w14:textId="77777777" w:rsidR="00B672B6" w:rsidRPr="00B672B6" w:rsidRDefault="00B672B6" w:rsidP="00B672B6">
      <w:pPr>
        <w:rPr>
          <w:ins w:id="2736"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737" w:author="RAN2#117-e-r1" w:date="2022-02-28T15:20:00Z"/>
        </w:trPr>
        <w:tc>
          <w:tcPr>
            <w:tcW w:w="2268" w:type="dxa"/>
          </w:tcPr>
          <w:p w14:paraId="5A5402BF" w14:textId="77777777" w:rsidR="00B672B6" w:rsidRPr="00B672B6" w:rsidRDefault="00B672B6" w:rsidP="00B672B6">
            <w:pPr>
              <w:keepNext/>
              <w:keepLines/>
              <w:spacing w:after="0"/>
              <w:jc w:val="center"/>
              <w:rPr>
                <w:ins w:id="2738" w:author="RAN2#117-e-r1" w:date="2022-02-28T15:20:00Z"/>
                <w:rFonts w:ascii="Arial" w:hAnsi="Arial"/>
                <w:b/>
                <w:sz w:val="18"/>
                <w:lang w:eastAsia="en-GB"/>
              </w:rPr>
            </w:pPr>
            <w:ins w:id="2739"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740" w:author="RAN2#117-e-r1" w:date="2022-02-28T15:20:00Z"/>
                <w:rFonts w:ascii="Arial" w:hAnsi="Arial"/>
                <w:b/>
                <w:sz w:val="18"/>
                <w:lang w:eastAsia="en-GB"/>
              </w:rPr>
            </w:pPr>
            <w:ins w:id="2741"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742" w:author="RAN2#117-e-r1" w:date="2022-02-28T15:20:00Z"/>
        </w:trPr>
        <w:tc>
          <w:tcPr>
            <w:tcW w:w="2268" w:type="dxa"/>
          </w:tcPr>
          <w:p w14:paraId="3B760F31" w14:textId="05CDBD01" w:rsidR="00B672B6" w:rsidRPr="00B672B6" w:rsidRDefault="00B672B6" w:rsidP="00B672B6">
            <w:pPr>
              <w:keepNext/>
              <w:keepLines/>
              <w:spacing w:after="0"/>
              <w:rPr>
                <w:ins w:id="2743" w:author="RAN2#117-e-r1" w:date="2022-02-28T15:20:00Z"/>
                <w:rFonts w:ascii="Arial" w:hAnsi="Arial"/>
                <w:i/>
                <w:noProof/>
                <w:sz w:val="18"/>
                <w:lang w:eastAsia="en-GB"/>
              </w:rPr>
            </w:pPr>
            <w:ins w:id="2744"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745" w:author="RAN2#117-e-r1" w:date="2022-02-28T15:20:00Z"/>
                <w:rFonts w:ascii="Arial" w:hAnsi="Arial"/>
                <w:sz w:val="18"/>
                <w:lang w:eastAsia="en-GB"/>
              </w:rPr>
            </w:pPr>
            <w:ins w:id="2746"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747"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ins w:id="2748" w:author="RAN2#117-e-r1" w:date="2022-02-28T15:20:00Z">
              <w:r w:rsidRPr="00B672B6">
                <w:rPr>
                  <w:rFonts w:ascii="Arial" w:hAnsi="Arial"/>
                  <w:sz w:val="18"/>
                  <w:lang w:eastAsia="en-GB"/>
                </w:rPr>
                <w:t>therwise</w:t>
              </w:r>
            </w:ins>
            <w:ins w:id="2749" w:author="RAN2#117-e-r1" w:date="2022-02-28T16:12:00Z">
              <w:r w:rsidR="00BD3869">
                <w:rPr>
                  <w:rFonts w:ascii="Arial" w:hAnsi="Arial"/>
                  <w:sz w:val="18"/>
                  <w:lang w:eastAsia="en-GB"/>
                </w:rPr>
                <w:t>,</w:t>
              </w:r>
            </w:ins>
            <w:ins w:id="2750" w:author="RAN2#117-e-r1" w:date="2022-02-28T15:20:00Z">
              <w:r w:rsidRPr="00B672B6">
                <w:rPr>
                  <w:rFonts w:ascii="Arial" w:hAnsi="Arial"/>
                  <w:sz w:val="18"/>
                  <w:lang w:eastAsia="en-GB"/>
                </w:rPr>
                <w:t xml:space="preserve"> </w:t>
              </w:r>
              <w:commentRangeStart w:id="2751"/>
              <w:commentRangeStart w:id="2752"/>
              <w:r w:rsidRPr="00B672B6">
                <w:rPr>
                  <w:rFonts w:ascii="Arial" w:hAnsi="Arial"/>
                  <w:sz w:val="18"/>
                  <w:lang w:eastAsia="en-GB"/>
                </w:rPr>
                <w:t>it is not present.</w:t>
              </w:r>
            </w:ins>
            <w:commentRangeEnd w:id="2751"/>
            <w:r w:rsidR="007A17DD">
              <w:rPr>
                <w:rStyle w:val="af2"/>
              </w:rPr>
              <w:commentReference w:id="2751"/>
            </w:r>
            <w:commentRangeEnd w:id="2752"/>
            <w:r w:rsidR="00672EDA">
              <w:rPr>
                <w:rStyle w:val="af2"/>
              </w:rPr>
              <w:commentReference w:id="2752"/>
            </w:r>
          </w:p>
        </w:tc>
      </w:tr>
    </w:tbl>
    <w:p w14:paraId="2A40555B" w14:textId="77777777" w:rsidR="00B672B6" w:rsidRPr="00B672B6" w:rsidRDefault="00B672B6" w:rsidP="00B672B6">
      <w:pPr>
        <w:rPr>
          <w:ins w:id="2753" w:author="RAN2#117-e-r1" w:date="2022-02-28T15:20:00Z"/>
          <w:iCs/>
        </w:rPr>
      </w:pPr>
    </w:p>
    <w:p w14:paraId="088CE68E" w14:textId="77777777" w:rsidR="00B672B6" w:rsidRDefault="00B672B6" w:rsidP="00233E52">
      <w:pPr>
        <w:keepLines/>
        <w:ind w:left="1135" w:hanging="851"/>
        <w:rPr>
          <w:ins w:id="2754"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755" w:author="RAN2#117-e-r1" w:date="2022-02-25T15:03:00Z"/>
          <w:rFonts w:ascii="Arial" w:hAnsi="Arial"/>
          <w:sz w:val="24"/>
        </w:rPr>
      </w:pPr>
      <w:ins w:id="2756"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757" w:author="RAN2#117-e-r1" w:date="2022-02-25T15:03:00Z"/>
        </w:rPr>
      </w:pPr>
      <w:ins w:id="2758"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759" w:author="RAN2#117-e-r1" w:date="2022-02-25T15:04:00Z">
        <w:r>
          <w:t>s</w:t>
        </w:r>
      </w:ins>
      <w:ins w:id="2760" w:author="RAN2#117-e-r1" w:date="2022-02-25T15:03:00Z">
        <w:r w:rsidRPr="00566759">
          <w:t>.</w:t>
        </w:r>
      </w:ins>
    </w:p>
    <w:p w14:paraId="78FD22BD" w14:textId="2956EBE1" w:rsidR="00BF0855" w:rsidRPr="00566759" w:rsidRDefault="00BF0855" w:rsidP="00BF0855">
      <w:pPr>
        <w:keepNext/>
        <w:keepLines/>
        <w:spacing w:before="60"/>
        <w:jc w:val="center"/>
        <w:rPr>
          <w:ins w:id="2761" w:author="RAN2#117-e-r1" w:date="2022-02-25T15:03:00Z"/>
          <w:rFonts w:ascii="Arial" w:hAnsi="Arial"/>
          <w:b/>
        </w:rPr>
      </w:pPr>
      <w:ins w:id="2762" w:author="RAN2#117-e-r1" w:date="2022-02-25T15:03:00Z">
        <w:r w:rsidRPr="00566759">
          <w:rPr>
            <w:rFonts w:ascii="Arial" w:hAnsi="Arial"/>
            <w:b/>
            <w:bCs/>
            <w:i/>
            <w:iCs/>
          </w:rPr>
          <w:t>SystemInformationBlockType</w:t>
        </w:r>
      </w:ins>
      <w:ins w:id="2763" w:author="RAN2#117-e-r1" w:date="2022-02-25T15:04:00Z">
        <w:r>
          <w:rPr>
            <w:rFonts w:ascii="Arial" w:hAnsi="Arial"/>
            <w:b/>
            <w:bCs/>
            <w:i/>
            <w:iCs/>
          </w:rPr>
          <w:t>YY</w:t>
        </w:r>
      </w:ins>
      <w:ins w:id="2764"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765" w:author="RAN2#117-e-r1" w:date="2022-02-25T15:03:00Z"/>
        </w:rPr>
      </w:pPr>
      <w:ins w:id="2766" w:author="RAN2#117-e-r1" w:date="2022-02-25T15:03:00Z">
        <w:r w:rsidRPr="00566759">
          <w:t>-- ASN1START</w:t>
        </w:r>
      </w:ins>
    </w:p>
    <w:p w14:paraId="57FD45A3" w14:textId="77777777" w:rsidR="00BF0855" w:rsidRPr="00566759" w:rsidRDefault="00BF0855" w:rsidP="00BF0855">
      <w:pPr>
        <w:pStyle w:val="PL"/>
        <w:shd w:val="clear" w:color="auto" w:fill="E6E6E6"/>
        <w:rPr>
          <w:ins w:id="2767" w:author="RAN2#117-e-r1" w:date="2022-02-25T15:03:00Z"/>
        </w:rPr>
      </w:pPr>
    </w:p>
    <w:p w14:paraId="2A6568EA" w14:textId="3FFE39B8" w:rsidR="00BF0855" w:rsidRPr="00566759" w:rsidRDefault="00210529" w:rsidP="00BF0855">
      <w:pPr>
        <w:pStyle w:val="PL"/>
        <w:shd w:val="clear" w:color="auto" w:fill="E6E6E6"/>
        <w:rPr>
          <w:ins w:id="2768" w:author="RAN2#117-e-r1" w:date="2022-02-25T15:03:00Z"/>
        </w:rPr>
      </w:pPr>
      <w:ins w:id="2769"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770" w:author="RAN2#117-e-r1" w:date="2022-02-25T15:03:00Z"/>
        </w:rPr>
      </w:pPr>
      <w:ins w:id="2771" w:author="RAN2#117-e-r1" w:date="2022-02-25T15:03:00Z">
        <w:r>
          <w:tab/>
        </w:r>
      </w:ins>
      <w:ins w:id="2772" w:author="RAN2#117-e-r1" w:date="2022-02-25T15:04:00Z">
        <w:r>
          <w:t>neigh</w:t>
        </w:r>
      </w:ins>
      <w:ins w:id="2773" w:author="RAN2#117-e-r1" w:date="2022-02-25T15:03:00Z">
        <w:r>
          <w:t>SatelliteInfo</w:t>
        </w:r>
      </w:ins>
      <w:ins w:id="2774" w:author="RAN2#117-e-r1" w:date="2022-02-25T15:04:00Z">
        <w:r>
          <w:t>List</w:t>
        </w:r>
      </w:ins>
      <w:ins w:id="2775" w:author="RAN2#117-e-r1" w:date="2022-02-25T15:03:00Z">
        <w:r>
          <w:t>-r17</w:t>
        </w:r>
        <w:r>
          <w:tab/>
        </w:r>
        <w:r>
          <w:tab/>
        </w:r>
      </w:ins>
      <w:ins w:id="2776" w:author="RAN2#117-e-r1" w:date="2022-02-25T15:06:00Z">
        <w:r>
          <w:tab/>
          <w:t>NeighSatelliteInfoList-r17</w:t>
        </w:r>
      </w:ins>
      <w:ins w:id="2777" w:author="RAN2#117-e-r1" w:date="2022-02-25T15:07:00Z">
        <w:r>
          <w:tab/>
          <w:t>OPTIONAL,</w:t>
        </w:r>
        <w:r>
          <w:tab/>
          <w:t>-- Need OR</w:t>
        </w:r>
      </w:ins>
    </w:p>
    <w:p w14:paraId="55BE1744" w14:textId="3B2E7E59" w:rsidR="00BF0855" w:rsidRPr="00566759" w:rsidRDefault="00BF0855" w:rsidP="00BF0855">
      <w:pPr>
        <w:pStyle w:val="PL"/>
        <w:shd w:val="clear" w:color="auto" w:fill="E6E6E6"/>
        <w:rPr>
          <w:ins w:id="2778" w:author="RAN2#117-e-r1" w:date="2022-02-25T15:03:00Z"/>
        </w:rPr>
      </w:pPr>
      <w:ins w:id="2779" w:author="RAN2#117-e-r1" w:date="2022-02-25T15:03:00Z">
        <w:r w:rsidRPr="00566759">
          <w:tab/>
          <w:t>lateNonCriticalExtension</w:t>
        </w:r>
        <w:r w:rsidRPr="00566759">
          <w:tab/>
        </w:r>
        <w:r w:rsidRPr="00566759">
          <w:tab/>
        </w:r>
      </w:ins>
      <w:ins w:id="2780" w:author="RAN2#117-e-r1" w:date="2022-02-28T15:22:00Z">
        <w:r w:rsidR="003C5492">
          <w:tab/>
        </w:r>
      </w:ins>
      <w:ins w:id="2781"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782" w:author="RAN2#117-e-r1" w:date="2022-02-25T15:03:00Z"/>
        </w:rPr>
      </w:pPr>
      <w:ins w:id="2783" w:author="RAN2#117-e-r1" w:date="2022-02-25T15:03:00Z">
        <w:r w:rsidRPr="00566759">
          <w:tab/>
          <w:t>...</w:t>
        </w:r>
      </w:ins>
    </w:p>
    <w:p w14:paraId="2F9C1E27" w14:textId="77777777" w:rsidR="00BF0855" w:rsidRPr="00566759" w:rsidRDefault="00BF0855" w:rsidP="00BF0855">
      <w:pPr>
        <w:pStyle w:val="PL"/>
        <w:shd w:val="clear" w:color="auto" w:fill="E6E6E6"/>
        <w:rPr>
          <w:ins w:id="2784" w:author="RAN2#117-e-r1" w:date="2022-02-25T15:03:00Z"/>
        </w:rPr>
      </w:pPr>
      <w:ins w:id="2785" w:author="RAN2#117-e-r1" w:date="2022-02-25T15:03:00Z">
        <w:r w:rsidRPr="00566759">
          <w:t>}</w:t>
        </w:r>
      </w:ins>
    </w:p>
    <w:p w14:paraId="133D8FEB" w14:textId="77777777" w:rsidR="00BF0855" w:rsidRDefault="00BF0855" w:rsidP="00BF0855">
      <w:pPr>
        <w:pStyle w:val="PL"/>
        <w:shd w:val="clear" w:color="auto" w:fill="E6E6E6"/>
        <w:rPr>
          <w:ins w:id="2786" w:author="RAN2#117-e-r1" w:date="2022-02-25T15:03:00Z"/>
        </w:rPr>
      </w:pPr>
    </w:p>
    <w:p w14:paraId="05357FB8" w14:textId="4DBB2B40" w:rsidR="00BF0855" w:rsidRDefault="00925178" w:rsidP="00BF0855">
      <w:pPr>
        <w:pStyle w:val="PL"/>
        <w:shd w:val="clear" w:color="auto" w:fill="E6E6E6"/>
        <w:rPr>
          <w:ins w:id="2787" w:author="RAN2#117-e-r1" w:date="2022-02-25T15:12:00Z"/>
        </w:rPr>
      </w:pPr>
      <w:ins w:id="2788" w:author="RAN2#117-e-r1" w:date="2022-02-25T15:11:00Z">
        <w:r>
          <w:t xml:space="preserve">NeighSatelliteInfoList-r17 </w:t>
        </w:r>
        <w:r w:rsidRPr="00566759">
          <w:t xml:space="preserve">::= SEQUENCE </w:t>
        </w:r>
        <w:r w:rsidRPr="00925178">
          <w:t>(SIZE (1..</w:t>
        </w:r>
      </w:ins>
      <w:ins w:id="2789" w:author="RAN2#117-e-r1" w:date="2022-02-25T15:12:00Z">
        <w:r>
          <w:t>maxSat-r17</w:t>
        </w:r>
      </w:ins>
      <w:ins w:id="2790" w:author="RAN2#117-e-r1" w:date="2022-02-25T15:11:00Z">
        <w:r>
          <w:t xml:space="preserve">)) OF </w:t>
        </w:r>
      </w:ins>
      <w:ins w:id="2791" w:author="RAN2#117-e-r1" w:date="2022-02-25T15:12:00Z">
        <w:r w:rsidRPr="00925178">
          <w:t>NeighSatelliteInfo</w:t>
        </w:r>
        <w:r>
          <w:t>-r17</w:t>
        </w:r>
      </w:ins>
    </w:p>
    <w:p w14:paraId="4AE541D1" w14:textId="77777777" w:rsidR="00925178" w:rsidRDefault="00925178" w:rsidP="00BF0855">
      <w:pPr>
        <w:pStyle w:val="PL"/>
        <w:shd w:val="clear" w:color="auto" w:fill="E6E6E6"/>
        <w:rPr>
          <w:ins w:id="2792" w:author="RAN2#117-e-r1" w:date="2022-02-25T15:12:00Z"/>
        </w:rPr>
      </w:pPr>
    </w:p>
    <w:p w14:paraId="1940FA19" w14:textId="247ACEDF" w:rsidR="00925178" w:rsidRDefault="00925178" w:rsidP="00BF0855">
      <w:pPr>
        <w:pStyle w:val="PL"/>
        <w:shd w:val="clear" w:color="auto" w:fill="E6E6E6"/>
        <w:rPr>
          <w:ins w:id="2793" w:author="RAN2#117-e-r1" w:date="2022-02-28T15:23:00Z"/>
        </w:rPr>
      </w:pPr>
      <w:ins w:id="2794"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795" w:author="RAN2#117-e-r1" w:date="2022-02-28T15:23:00Z"/>
        </w:rPr>
      </w:pPr>
      <w:ins w:id="2796" w:author="RAN2#117-e-r1" w:date="2022-02-28T15:23:00Z">
        <w:r w:rsidRPr="00566759">
          <w:tab/>
          <w:t>ephemerisOrbitalParameters-r17</w:t>
        </w:r>
        <w:r>
          <w:tab/>
        </w:r>
      </w:ins>
      <w:ins w:id="2797" w:author="RAN2#117-e-r1" w:date="2022-02-28T15:29:00Z">
        <w:r>
          <w:tab/>
        </w:r>
      </w:ins>
      <w:ins w:id="2798"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9" w:author="RAN2#117-e-r1" w:date="2022-02-28T15:30:00Z"/>
          <w:rFonts w:ascii="Courier New" w:hAnsi="Courier New"/>
          <w:noProof/>
          <w:sz w:val="16"/>
          <w:lang w:eastAsia="en-GB"/>
        </w:rPr>
      </w:pPr>
      <w:ins w:id="2800"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801" w:author="RAN2#117-e-r1" w:date="2022-02-28T15:39:00Z">
        <w:r w:rsidR="004E71C7">
          <w:rPr>
            <w:rFonts w:ascii="Courier New" w:hAnsi="Courier New"/>
            <w:noProof/>
            <w:sz w:val="16"/>
            <w:lang w:eastAsia="en-GB"/>
          </w:rPr>
          <w:t>Start</w:t>
        </w:r>
      </w:ins>
      <w:ins w:id="2802"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3" w:author="RAN2#117-e-r1" w:date="2022-02-28T15:24:00Z"/>
          <w:rFonts w:ascii="Courier New" w:hAnsi="Courier New"/>
          <w:noProof/>
          <w:sz w:val="16"/>
          <w:lang w:eastAsia="en-GB"/>
        </w:rPr>
      </w:pPr>
      <w:ins w:id="2804"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805" w:author="RAN2#117-e-r1" w:date="2022-02-28T15:39:00Z">
        <w:r w:rsidR="004E71C7">
          <w:rPr>
            <w:rFonts w:ascii="Courier New" w:hAnsi="Courier New"/>
            <w:noProof/>
            <w:sz w:val="16"/>
            <w:lang w:eastAsia="en-GB"/>
          </w:rPr>
          <w:t>Stop</w:t>
        </w:r>
      </w:ins>
      <w:ins w:id="2806"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807" w:author="RAN2#117-e-r1" w:date="2022-02-25T15:13:00Z"/>
        </w:rPr>
      </w:pPr>
      <w:ins w:id="2808" w:author="RAN2#117-e-r1" w:date="2022-02-28T15:24:00Z">
        <w:r>
          <w:t>...</w:t>
        </w:r>
      </w:ins>
    </w:p>
    <w:p w14:paraId="165F00EE" w14:textId="55B35B9D" w:rsidR="00925178" w:rsidRDefault="00925178" w:rsidP="00BF0855">
      <w:pPr>
        <w:pStyle w:val="PL"/>
        <w:shd w:val="clear" w:color="auto" w:fill="E6E6E6"/>
        <w:rPr>
          <w:ins w:id="2809" w:author="RAN2#117-e-r1" w:date="2022-02-25T15:11:00Z"/>
        </w:rPr>
      </w:pPr>
      <w:ins w:id="2810" w:author="RAN2#117-e-r1" w:date="2022-02-25T15:13:00Z">
        <w:r>
          <w:t>}</w:t>
        </w:r>
      </w:ins>
    </w:p>
    <w:p w14:paraId="47333200" w14:textId="77777777" w:rsidR="00925178" w:rsidRPr="00566759" w:rsidRDefault="00925178" w:rsidP="00BF0855">
      <w:pPr>
        <w:pStyle w:val="PL"/>
        <w:shd w:val="clear" w:color="auto" w:fill="E6E6E6"/>
        <w:rPr>
          <w:ins w:id="2811" w:author="RAN2#117-e-r1" w:date="2022-02-25T15:03:00Z"/>
        </w:rPr>
      </w:pPr>
    </w:p>
    <w:p w14:paraId="70715EFA" w14:textId="77777777" w:rsidR="00BF0855" w:rsidRPr="00566759" w:rsidRDefault="00BF0855" w:rsidP="00BF0855">
      <w:pPr>
        <w:pStyle w:val="PL"/>
        <w:shd w:val="clear" w:color="auto" w:fill="E6E6E6"/>
        <w:rPr>
          <w:ins w:id="2812" w:author="RAN2#117-e-r1" w:date="2022-02-25T15:03:00Z"/>
        </w:rPr>
      </w:pPr>
      <w:ins w:id="2813" w:author="RAN2#117-e-r1" w:date="2022-02-25T15:03:00Z">
        <w:r w:rsidRPr="00566759">
          <w:t>-- ASN1STOP</w:t>
        </w:r>
      </w:ins>
    </w:p>
    <w:p w14:paraId="4855924F" w14:textId="77777777" w:rsidR="00BF0855" w:rsidRDefault="00BF0855" w:rsidP="00BF0855">
      <w:pPr>
        <w:rPr>
          <w:ins w:id="2814" w:author="RAN2#117-e-r1" w:date="2022-03-02T11:16:00Z"/>
          <w:iCs/>
        </w:rPr>
      </w:pPr>
    </w:p>
    <w:p w14:paraId="4B9EA78F" w14:textId="79E44F4A" w:rsidR="00B7165B" w:rsidRPr="00566759" w:rsidRDefault="00B7165B" w:rsidP="00B7165B">
      <w:pPr>
        <w:pStyle w:val="EditorsNote"/>
        <w:rPr>
          <w:ins w:id="2815" w:author="RAN2#117-e-r1" w:date="2022-02-25T15:03:00Z"/>
        </w:rPr>
      </w:pPr>
      <w:ins w:id="2816" w:author="RAN2#117-e-r1" w:date="2022-03-02T11:16:00Z">
        <w:r>
          <w:t>Ediror</w:t>
        </w:r>
      </w:ins>
      <w:ins w:id="2817" w:author="RAN2#117-e-r1" w:date="2022-03-02T11:17:00Z">
        <w:r>
          <w:t xml:space="preserve">’s Note: </w:t>
        </w:r>
        <w:r w:rsidRPr="00B7165B">
          <w:rPr>
            <w:i/>
          </w:rPr>
          <w:t>Agreement</w:t>
        </w:r>
        <w:r>
          <w:t xml:space="preserve">: </w:t>
        </w:r>
      </w:ins>
      <w:ins w:id="2818"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819" w:author="RAN2#117-e-r1" w:date="2022-02-25T15:03:00Z"/>
        </w:trPr>
        <w:tc>
          <w:tcPr>
            <w:tcW w:w="9639" w:type="dxa"/>
          </w:tcPr>
          <w:p w14:paraId="15DAB359" w14:textId="48FDED1E" w:rsidR="00BF0855" w:rsidRPr="00566759" w:rsidRDefault="00BF0855" w:rsidP="00BF0855">
            <w:pPr>
              <w:keepNext/>
              <w:keepLines/>
              <w:spacing w:after="0"/>
              <w:jc w:val="center"/>
              <w:rPr>
                <w:ins w:id="2820" w:author="RAN2#117-e-r1" w:date="2022-02-25T15:03:00Z"/>
                <w:rFonts w:ascii="Arial" w:hAnsi="Arial"/>
                <w:b/>
                <w:sz w:val="18"/>
                <w:lang w:eastAsia="en-GB"/>
              </w:rPr>
            </w:pPr>
            <w:ins w:id="2821" w:author="RAN2#117-e-r1" w:date="2022-02-25T15:03:00Z">
              <w:r w:rsidRPr="00566759">
                <w:rPr>
                  <w:rFonts w:ascii="Arial" w:hAnsi="Arial"/>
                  <w:b/>
                  <w:i/>
                  <w:sz w:val="18"/>
                  <w:lang w:eastAsia="en-GB"/>
                </w:rPr>
                <w:t>SystemInformationBlockType</w:t>
              </w:r>
            </w:ins>
            <w:ins w:id="2822" w:author="RAN2#117-e-r1" w:date="2022-02-25T15:07:00Z">
              <w:r>
                <w:rPr>
                  <w:rFonts w:ascii="Arial" w:hAnsi="Arial"/>
                  <w:b/>
                  <w:i/>
                  <w:sz w:val="18"/>
                  <w:lang w:eastAsia="en-GB"/>
                </w:rPr>
                <w:t>YY</w:t>
              </w:r>
            </w:ins>
            <w:ins w:id="2823"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824"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825" w:author="RAN2#117-e-r1" w:date="2022-02-28T15:25:00Z"/>
                <w:b/>
                <w:bCs/>
                <w:i/>
                <w:iCs/>
                <w:kern w:val="2"/>
              </w:rPr>
            </w:pPr>
            <w:ins w:id="2826"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827" w:author="RAN2#117-e-r1" w:date="2022-02-28T15:25:00Z"/>
                <w:bCs/>
                <w:iCs/>
                <w:kern w:val="2"/>
              </w:rPr>
            </w:pPr>
            <w:ins w:id="2828" w:author="RAN2#117-e-r1" w:date="2022-02-28T15:25:00Z">
              <w:r>
                <w:rPr>
                  <w:bCs/>
                  <w:iCs/>
                  <w:kern w:val="2"/>
                </w:rPr>
                <w:t>Mean values of the satellite orbital parameters.</w:t>
              </w:r>
            </w:ins>
          </w:p>
        </w:tc>
      </w:tr>
      <w:tr w:rsidR="003C5492" w:rsidRPr="00566759" w14:paraId="5504EB68" w14:textId="77777777" w:rsidTr="00BA3A13">
        <w:trPr>
          <w:cantSplit/>
          <w:ins w:id="2829"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830" w:author="RAN2#117-e-r1" w:date="2022-02-28T15:26:00Z"/>
                <w:b/>
                <w:bCs/>
                <w:i/>
                <w:iCs/>
                <w:kern w:val="2"/>
                <w:lang w:eastAsia="en-GB"/>
              </w:rPr>
            </w:pPr>
            <w:ins w:id="2831" w:author="RAN2#117-e-r1" w:date="2022-02-28T15:26:00Z">
              <w:r w:rsidRPr="00F0043F">
                <w:rPr>
                  <w:b/>
                  <w:bCs/>
                  <w:i/>
                  <w:iCs/>
                  <w:kern w:val="2"/>
                  <w:lang w:eastAsia="en-GB"/>
                </w:rPr>
                <w:t>t-</w:t>
              </w:r>
              <w:r w:rsidR="004E71C7">
                <w:rPr>
                  <w:b/>
                  <w:bCs/>
                  <w:i/>
                  <w:iCs/>
                  <w:kern w:val="2"/>
                  <w:lang w:eastAsia="en-GB"/>
                </w:rPr>
                <w:t>Service</w:t>
              </w:r>
            </w:ins>
            <w:ins w:id="2832" w:author="RAN2#117-e-r1" w:date="2022-02-28T15:39:00Z">
              <w:r w:rsidR="004E71C7">
                <w:rPr>
                  <w:b/>
                  <w:bCs/>
                  <w:i/>
                  <w:iCs/>
                  <w:kern w:val="2"/>
                  <w:lang w:eastAsia="en-GB"/>
                </w:rPr>
                <w:t>Start</w:t>
              </w:r>
            </w:ins>
          </w:p>
          <w:p w14:paraId="78E71B08" w14:textId="2CAC679B" w:rsidR="003C5492" w:rsidRPr="00BD3869" w:rsidRDefault="003C5492" w:rsidP="00BA3A13">
            <w:pPr>
              <w:pStyle w:val="TAL"/>
              <w:rPr>
                <w:ins w:id="2833" w:author="RAN2#117-e-r1" w:date="2022-02-28T15:26:00Z"/>
              </w:rPr>
            </w:pPr>
            <w:ins w:id="2834" w:author="RAN2#117-e-r1" w:date="2022-02-28T15:26:00Z">
              <w:r>
                <w:rPr>
                  <w:iCs/>
                  <w:lang w:eastAsia="en-GB"/>
                </w:rPr>
                <w:t>T</w:t>
              </w:r>
              <w:r w:rsidRPr="00566759">
                <w:rPr>
                  <w:iCs/>
                  <w:lang w:eastAsia="en-GB"/>
                </w:rPr>
                <w:t>ime</w:t>
              </w:r>
              <w:r w:rsidRPr="00566759">
                <w:t xml:space="preserve"> information on when </w:t>
              </w:r>
            </w:ins>
            <w:ins w:id="2835" w:author="RAN2#117-e-r1" w:date="2022-02-28T15:30:00Z">
              <w:r>
                <w:t>the incoming s</w:t>
              </w:r>
            </w:ins>
            <w:ins w:id="2836" w:author="RAN2#117-e-r1" w:date="2022-02-28T15:31:00Z">
              <w:r>
                <w:t xml:space="preserve">atellite is going </w:t>
              </w:r>
            </w:ins>
            <w:ins w:id="2837" w:author="RAN2#117-e-r1" w:date="2022-02-28T15:26:00Z">
              <w:r w:rsidRPr="00566759">
                <w:t>is to st</w:t>
              </w:r>
            </w:ins>
            <w:ins w:id="2838" w:author="RAN2#117-e-r1" w:date="2022-02-28T15:31:00Z">
              <w:r>
                <w:t xml:space="preserve">art </w:t>
              </w:r>
            </w:ins>
            <w:ins w:id="2839" w:author="RAN2#117-e-r1" w:date="2022-02-28T15:26:00Z">
              <w:r w:rsidRPr="00566759">
                <w:t>serving the area</w:t>
              </w:r>
            </w:ins>
            <w:ins w:id="2840" w:author="RAN2#117-e-r1" w:date="2022-02-28T15:31:00Z">
              <w:r>
                <w:t xml:space="preserve"> </w:t>
              </w:r>
              <w:r w:rsidRPr="006E4CFD">
                <w:t>for Quasi-Earth Fixed satellites</w:t>
              </w:r>
            </w:ins>
            <w:ins w:id="2841" w:author="RAN2#117-e-r1" w:date="2022-02-28T15:26:00Z">
              <w:r w:rsidRPr="00566759">
                <w:t>.</w:t>
              </w:r>
            </w:ins>
          </w:p>
        </w:tc>
      </w:tr>
      <w:tr w:rsidR="003C5492" w:rsidRPr="00C40920" w14:paraId="16044F5E" w14:textId="77777777" w:rsidTr="00BA3A13">
        <w:trPr>
          <w:cantSplit/>
          <w:ins w:id="2842"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843" w:author="RAN2#117-e-r1" w:date="2022-02-28T15:32:00Z"/>
                <w:b/>
                <w:bCs/>
                <w:i/>
                <w:iCs/>
                <w:kern w:val="2"/>
                <w:lang w:eastAsia="en-GB"/>
              </w:rPr>
            </w:pPr>
            <w:ins w:id="2844" w:author="RAN2#117-e-r1" w:date="2022-02-28T15:32:00Z">
              <w:r w:rsidRPr="00F0043F">
                <w:rPr>
                  <w:b/>
                  <w:bCs/>
                  <w:i/>
                  <w:iCs/>
                  <w:kern w:val="2"/>
                  <w:lang w:eastAsia="en-GB"/>
                </w:rPr>
                <w:t>t-</w:t>
              </w:r>
              <w:r w:rsidR="004E71C7">
                <w:rPr>
                  <w:b/>
                  <w:bCs/>
                  <w:i/>
                  <w:iCs/>
                  <w:kern w:val="2"/>
                  <w:lang w:eastAsia="en-GB"/>
                </w:rPr>
                <w:t>ServiceStop</w:t>
              </w:r>
            </w:ins>
          </w:p>
          <w:p w14:paraId="35E7BB2C" w14:textId="6568D8A1" w:rsidR="003C5492" w:rsidRPr="00C40920" w:rsidRDefault="003C5492" w:rsidP="003C5492">
            <w:pPr>
              <w:pStyle w:val="TAL"/>
              <w:rPr>
                <w:ins w:id="2845" w:author="RAN2#117-e-r1" w:date="2022-02-28T15:32:00Z"/>
              </w:rPr>
            </w:pPr>
            <w:ins w:id="2846"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847" w:author="RAN2#116b-e" w:date="2022-01-21T15:50:00Z"/>
          <w:color w:val="FF0000"/>
        </w:rPr>
      </w:pPr>
    </w:p>
    <w:p w14:paraId="60D76E2E" w14:textId="77777777" w:rsidR="009C18C2" w:rsidRPr="004A4877" w:rsidRDefault="009C18C2" w:rsidP="009C18C2">
      <w:pPr>
        <w:rPr>
          <w:iCs/>
        </w:rPr>
      </w:pPr>
      <w:bookmarkStart w:id="2848" w:name="_Toc46481035"/>
      <w:bookmarkStart w:id="2849" w:name="_Toc46482269"/>
      <w:bookmarkStart w:id="2850" w:name="_Toc46483503"/>
      <w:bookmarkStart w:id="2851" w:name="_Toc90679300"/>
      <w:bookmarkStart w:id="2852" w:name="_Toc20487268"/>
      <w:bookmarkStart w:id="2853" w:name="_Toc29342563"/>
      <w:bookmarkStart w:id="2854" w:name="_Toc29343702"/>
      <w:bookmarkStart w:id="2855" w:name="_Toc36566964"/>
      <w:bookmarkStart w:id="2856" w:name="_Toc36810404"/>
      <w:bookmarkStart w:id="2857" w:name="_Toc36846768"/>
      <w:bookmarkStart w:id="2858" w:name="_Toc36939421"/>
      <w:bookmarkStart w:id="2859" w:name="_Toc37082401"/>
    </w:p>
    <w:p w14:paraId="43AAB201" w14:textId="77777777" w:rsidR="009C18C2" w:rsidRPr="004A4877" w:rsidRDefault="009C18C2" w:rsidP="009C18C2">
      <w:pPr>
        <w:pStyle w:val="3"/>
      </w:pPr>
      <w:bookmarkStart w:id="2860" w:name="_Toc20487267"/>
      <w:bookmarkStart w:id="2861" w:name="_Toc29342562"/>
      <w:bookmarkStart w:id="2862" w:name="_Toc29343701"/>
      <w:bookmarkStart w:id="2863" w:name="_Toc36566963"/>
      <w:bookmarkStart w:id="2864" w:name="_Toc36810403"/>
      <w:bookmarkStart w:id="2865" w:name="_Toc36846767"/>
      <w:bookmarkStart w:id="2866" w:name="_Toc36939420"/>
      <w:bookmarkStart w:id="2867" w:name="_Toc37082400"/>
      <w:bookmarkStart w:id="2868" w:name="_Toc46481034"/>
      <w:bookmarkStart w:id="2869" w:name="_Toc46482268"/>
      <w:bookmarkStart w:id="2870" w:name="_Toc46483502"/>
      <w:bookmarkStart w:id="2871" w:name="_Toc90679299"/>
      <w:r w:rsidRPr="004A4877">
        <w:t>6.3.2</w:t>
      </w:r>
      <w:r w:rsidRPr="004A4877">
        <w:tab/>
        <w:t>Radio resource control information elements</w:t>
      </w:r>
      <w:bookmarkEnd w:id="2860"/>
      <w:bookmarkEnd w:id="2861"/>
      <w:bookmarkEnd w:id="2862"/>
      <w:bookmarkEnd w:id="2863"/>
      <w:bookmarkEnd w:id="2864"/>
      <w:bookmarkEnd w:id="2865"/>
      <w:bookmarkEnd w:id="2866"/>
      <w:bookmarkEnd w:id="2867"/>
      <w:bookmarkEnd w:id="2868"/>
      <w:bookmarkEnd w:id="2869"/>
      <w:bookmarkEnd w:id="2870"/>
      <w:bookmarkEnd w:id="2871"/>
    </w:p>
    <w:p w14:paraId="6E17F424" w14:textId="77777777" w:rsidR="0063702D" w:rsidRPr="004A4877" w:rsidRDefault="0063702D" w:rsidP="0063702D">
      <w:pPr>
        <w:pStyle w:val="4"/>
      </w:pPr>
      <w:r w:rsidRPr="004A4877">
        <w:t>–</w:t>
      </w:r>
      <w:r w:rsidRPr="004A4877">
        <w:tab/>
      </w:r>
      <w:r w:rsidRPr="004A4877">
        <w:rPr>
          <w:i/>
          <w:iCs/>
        </w:rPr>
        <w:t>Alpha</w:t>
      </w:r>
      <w:bookmarkEnd w:id="2848"/>
      <w:bookmarkEnd w:id="2849"/>
      <w:bookmarkEnd w:id="2850"/>
      <w:bookmarkEnd w:id="285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2872" w:name="_Toc46481036"/>
      <w:bookmarkStart w:id="2873" w:name="_Toc46482270"/>
      <w:bookmarkStart w:id="2874" w:name="_Toc46483504"/>
      <w:bookmarkStart w:id="2875" w:name="_Toc90679301"/>
      <w:r w:rsidRPr="004A4877">
        <w:lastRenderedPageBreak/>
        <w:t>–</w:t>
      </w:r>
      <w:r w:rsidRPr="004A4877">
        <w:tab/>
      </w:r>
      <w:r w:rsidRPr="004A4877">
        <w:rPr>
          <w:i/>
          <w:noProof/>
        </w:rPr>
        <w:t>AntennaInfo</w:t>
      </w:r>
      <w:bookmarkEnd w:id="2852"/>
      <w:bookmarkEnd w:id="2853"/>
      <w:bookmarkEnd w:id="2854"/>
      <w:bookmarkEnd w:id="2855"/>
      <w:bookmarkEnd w:id="2856"/>
      <w:bookmarkEnd w:id="2857"/>
      <w:bookmarkEnd w:id="2858"/>
      <w:bookmarkEnd w:id="2859"/>
      <w:bookmarkEnd w:id="2872"/>
      <w:bookmarkEnd w:id="2873"/>
      <w:bookmarkEnd w:id="2874"/>
      <w:bookmarkEnd w:id="287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876" w:name="OLE_LINK26"/>
      <w:bookmarkStart w:id="2877" w:name="OLE_LINK80"/>
      <w:r w:rsidRPr="004A4877">
        <w:t>TM8</w:t>
      </w:r>
      <w:bookmarkEnd w:id="2876"/>
      <w:bookmarkEnd w:id="287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878" w:name="_Hlk500758465"/>
            <w:r w:rsidRPr="004A4877">
              <w:rPr>
                <w:b/>
                <w:i/>
                <w:noProof/>
                <w:lang w:eastAsia="en-GB"/>
              </w:rPr>
              <w:t>transmissionModeDL-MBSFN</w:t>
            </w:r>
            <w:bookmarkEnd w:id="287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879" w:name="_Hlk500758483"/>
            <w:r w:rsidRPr="004A4877">
              <w:rPr>
                <w:b/>
                <w:i/>
                <w:noProof/>
                <w:lang w:eastAsia="en-GB"/>
              </w:rPr>
              <w:t>transmissionModeDL-nonMBSFN</w:t>
            </w:r>
            <w:bookmarkEnd w:id="287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2880" w:name="_Toc20487269"/>
      <w:bookmarkStart w:id="2881" w:name="_Toc29342564"/>
      <w:bookmarkStart w:id="2882" w:name="_Toc29343703"/>
      <w:bookmarkStart w:id="2883" w:name="_Toc36566965"/>
      <w:bookmarkStart w:id="2884" w:name="_Toc36810405"/>
      <w:bookmarkStart w:id="2885" w:name="_Toc36846769"/>
      <w:bookmarkStart w:id="2886" w:name="_Toc36939422"/>
      <w:bookmarkStart w:id="2887" w:name="_Toc37082402"/>
      <w:bookmarkStart w:id="2888" w:name="_Toc46481037"/>
      <w:bookmarkStart w:id="2889" w:name="_Toc46482271"/>
      <w:bookmarkStart w:id="2890" w:name="_Toc46483505"/>
      <w:bookmarkStart w:id="2891" w:name="_Toc90679302"/>
      <w:r w:rsidRPr="004A4877">
        <w:rPr>
          <w:i/>
          <w:noProof/>
        </w:rPr>
        <w:t>–</w:t>
      </w:r>
      <w:r w:rsidRPr="004A4877">
        <w:rPr>
          <w:i/>
          <w:noProof/>
        </w:rPr>
        <w:tab/>
        <w:t>AntennaInfoUL</w:t>
      </w:r>
      <w:bookmarkEnd w:id="2880"/>
      <w:bookmarkEnd w:id="2881"/>
      <w:bookmarkEnd w:id="2882"/>
      <w:bookmarkEnd w:id="2883"/>
      <w:bookmarkEnd w:id="2884"/>
      <w:bookmarkEnd w:id="2885"/>
      <w:bookmarkEnd w:id="2886"/>
      <w:bookmarkEnd w:id="2887"/>
      <w:bookmarkEnd w:id="2888"/>
      <w:bookmarkEnd w:id="2889"/>
      <w:bookmarkEnd w:id="2890"/>
      <w:bookmarkEnd w:id="289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2892" w:name="_Toc20487270"/>
      <w:bookmarkStart w:id="2893" w:name="_Toc29342565"/>
      <w:bookmarkStart w:id="2894" w:name="_Toc29343704"/>
      <w:bookmarkStart w:id="2895" w:name="_Toc36566966"/>
      <w:bookmarkStart w:id="2896" w:name="_Toc36810406"/>
      <w:bookmarkStart w:id="2897" w:name="_Toc36846770"/>
      <w:bookmarkStart w:id="2898" w:name="_Toc36939423"/>
      <w:bookmarkStart w:id="2899" w:name="_Toc37082403"/>
      <w:bookmarkStart w:id="2900" w:name="_Toc46481038"/>
      <w:bookmarkStart w:id="2901" w:name="_Toc46482272"/>
      <w:bookmarkStart w:id="2902" w:name="_Toc46483506"/>
      <w:bookmarkStart w:id="2903" w:name="_Toc90679303"/>
      <w:bookmarkStart w:id="2904" w:name="_Hlk523484001"/>
      <w:r w:rsidRPr="004A4877">
        <w:t>–</w:t>
      </w:r>
      <w:r w:rsidRPr="004A4877">
        <w:tab/>
      </w:r>
      <w:r w:rsidRPr="004A4877">
        <w:rPr>
          <w:i/>
          <w:noProof/>
        </w:rPr>
        <w:t>AUL-Config</w:t>
      </w:r>
      <w:bookmarkEnd w:id="2892"/>
      <w:bookmarkEnd w:id="2893"/>
      <w:bookmarkEnd w:id="2894"/>
      <w:bookmarkEnd w:id="2895"/>
      <w:bookmarkEnd w:id="2896"/>
      <w:bookmarkEnd w:id="2897"/>
      <w:bookmarkEnd w:id="2898"/>
      <w:bookmarkEnd w:id="2899"/>
      <w:bookmarkEnd w:id="2900"/>
      <w:bookmarkEnd w:id="2901"/>
      <w:bookmarkEnd w:id="2902"/>
      <w:bookmarkEnd w:id="290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90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2905" w:name="_Toc20487271"/>
      <w:bookmarkStart w:id="2906" w:name="_Toc29342566"/>
      <w:bookmarkStart w:id="2907" w:name="_Toc29343705"/>
      <w:bookmarkStart w:id="2908" w:name="_Toc36566967"/>
      <w:bookmarkStart w:id="2909" w:name="_Toc36810407"/>
      <w:bookmarkStart w:id="2910" w:name="_Toc36846771"/>
      <w:bookmarkStart w:id="2911" w:name="_Toc36939424"/>
      <w:bookmarkStart w:id="2912" w:name="_Toc37082404"/>
      <w:bookmarkStart w:id="2913" w:name="_Toc46481039"/>
      <w:bookmarkStart w:id="2914" w:name="_Toc46482273"/>
      <w:bookmarkStart w:id="2915" w:name="_Toc46483507"/>
      <w:bookmarkStart w:id="2916" w:name="_Toc90679304"/>
      <w:r w:rsidRPr="004A4877">
        <w:t>–</w:t>
      </w:r>
      <w:r w:rsidRPr="004A4877">
        <w:tab/>
      </w:r>
      <w:r w:rsidRPr="004A4877">
        <w:rPr>
          <w:i/>
          <w:noProof/>
        </w:rPr>
        <w:t>CQI-ReportAperiodic</w:t>
      </w:r>
      <w:bookmarkEnd w:id="2905"/>
      <w:bookmarkEnd w:id="2906"/>
      <w:bookmarkEnd w:id="2907"/>
      <w:bookmarkEnd w:id="2908"/>
      <w:bookmarkEnd w:id="2909"/>
      <w:bookmarkEnd w:id="2910"/>
      <w:bookmarkEnd w:id="2911"/>
      <w:bookmarkEnd w:id="2912"/>
      <w:bookmarkEnd w:id="2913"/>
      <w:bookmarkEnd w:id="2914"/>
      <w:bookmarkEnd w:id="2915"/>
      <w:bookmarkEnd w:id="291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2917" w:name="_Toc20487272"/>
      <w:bookmarkStart w:id="2918" w:name="_Toc29342567"/>
      <w:bookmarkStart w:id="2919" w:name="_Toc29343706"/>
      <w:bookmarkStart w:id="2920" w:name="_Toc36566968"/>
      <w:bookmarkStart w:id="2921" w:name="_Toc36810408"/>
      <w:bookmarkStart w:id="2922" w:name="_Toc36846772"/>
      <w:bookmarkStart w:id="2923" w:name="_Toc36939425"/>
      <w:bookmarkStart w:id="2924" w:name="_Toc37082405"/>
      <w:bookmarkStart w:id="2925" w:name="_Toc46481040"/>
      <w:bookmarkStart w:id="2926" w:name="_Toc46482274"/>
      <w:bookmarkStart w:id="2927" w:name="_Toc46483508"/>
      <w:bookmarkStart w:id="2928" w:name="_Toc90679305"/>
      <w:r w:rsidRPr="004A4877">
        <w:t>–</w:t>
      </w:r>
      <w:r w:rsidRPr="004A4877">
        <w:tab/>
      </w:r>
      <w:r w:rsidRPr="004A4877">
        <w:rPr>
          <w:i/>
          <w:noProof/>
        </w:rPr>
        <w:t>CQI-ReportBoth</w:t>
      </w:r>
      <w:bookmarkEnd w:id="2917"/>
      <w:bookmarkEnd w:id="2918"/>
      <w:bookmarkEnd w:id="2919"/>
      <w:bookmarkEnd w:id="2920"/>
      <w:bookmarkEnd w:id="2921"/>
      <w:bookmarkEnd w:id="2922"/>
      <w:bookmarkEnd w:id="2923"/>
      <w:bookmarkEnd w:id="2924"/>
      <w:bookmarkEnd w:id="2925"/>
      <w:bookmarkEnd w:id="2926"/>
      <w:bookmarkEnd w:id="2927"/>
      <w:bookmarkEnd w:id="292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2929" w:name="_Toc20487273"/>
      <w:bookmarkStart w:id="2930" w:name="_Toc29342568"/>
      <w:bookmarkStart w:id="2931" w:name="_Toc29343707"/>
      <w:bookmarkStart w:id="2932" w:name="_Toc36566969"/>
      <w:bookmarkStart w:id="2933" w:name="_Toc36810409"/>
      <w:bookmarkStart w:id="2934" w:name="_Toc36846773"/>
      <w:bookmarkStart w:id="2935" w:name="_Toc36939426"/>
      <w:bookmarkStart w:id="2936" w:name="_Toc37082406"/>
      <w:bookmarkStart w:id="2937" w:name="_Toc46481041"/>
      <w:bookmarkStart w:id="2938" w:name="_Toc46482275"/>
      <w:bookmarkStart w:id="2939" w:name="_Toc46483509"/>
      <w:bookmarkStart w:id="2940" w:name="_Toc90679306"/>
      <w:r w:rsidRPr="004A4877">
        <w:t>–</w:t>
      </w:r>
      <w:r w:rsidRPr="004A4877">
        <w:tab/>
      </w:r>
      <w:r w:rsidRPr="004A4877">
        <w:rPr>
          <w:i/>
          <w:noProof/>
        </w:rPr>
        <w:t>CQI-ReportConfig</w:t>
      </w:r>
      <w:bookmarkEnd w:id="2929"/>
      <w:bookmarkEnd w:id="2930"/>
      <w:bookmarkEnd w:id="2931"/>
      <w:bookmarkEnd w:id="2932"/>
      <w:bookmarkEnd w:id="2933"/>
      <w:bookmarkEnd w:id="2934"/>
      <w:bookmarkEnd w:id="2935"/>
      <w:bookmarkEnd w:id="2936"/>
      <w:bookmarkEnd w:id="2937"/>
      <w:bookmarkEnd w:id="2938"/>
      <w:bookmarkEnd w:id="2939"/>
      <w:bookmarkEnd w:id="294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941" w:name="OLE_LINK119"/>
      <w:bookmarkStart w:id="2942" w:name="OLE_LINK123"/>
      <w:r w:rsidRPr="004A4877">
        <w:tab/>
        <w:t>-- Need OR</w:t>
      </w:r>
      <w:bookmarkEnd w:id="2941"/>
      <w:bookmarkEnd w:id="294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65pt;height:18pt" o:ole="" fillcolor="window">
                  <v:imagedata r:id="rId26" o:title=""/>
                </v:shape>
                <o:OLEObject Type="Embed" ProgID="Equation.3" ShapeID="_x0000_i1031" DrawAspect="Content" ObjectID="_1708158258" r:id="rId2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943" w:name="OLE_LINK66"/>
            <w:bookmarkStart w:id="2944" w:name="OLE_LINK68"/>
            <w:r w:rsidRPr="004A4877">
              <w:rPr>
                <w:i/>
                <w:lang w:eastAsia="en-GB"/>
              </w:rPr>
              <w:t>cqi-Setup</w:t>
            </w:r>
            <w:bookmarkEnd w:id="2943"/>
            <w:bookmarkEnd w:id="294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2945" w:name="_Toc20487274"/>
      <w:bookmarkStart w:id="2946" w:name="_Toc29342569"/>
      <w:bookmarkStart w:id="2947" w:name="_Toc29343708"/>
      <w:bookmarkStart w:id="2948" w:name="_Toc36566970"/>
      <w:bookmarkStart w:id="2949" w:name="_Toc36810410"/>
      <w:bookmarkStart w:id="2950" w:name="_Toc36846774"/>
      <w:bookmarkStart w:id="2951" w:name="_Toc36939427"/>
      <w:bookmarkStart w:id="2952" w:name="_Toc37082407"/>
      <w:bookmarkStart w:id="2953" w:name="_Toc46481042"/>
      <w:bookmarkStart w:id="2954" w:name="_Toc46482276"/>
      <w:bookmarkStart w:id="2955" w:name="_Toc46483510"/>
      <w:bookmarkStart w:id="2956" w:name="_Toc90679307"/>
      <w:r w:rsidRPr="004A4877">
        <w:t>–</w:t>
      </w:r>
      <w:r w:rsidRPr="004A4877">
        <w:tab/>
      </w:r>
      <w:r w:rsidRPr="004A4877">
        <w:rPr>
          <w:i/>
          <w:noProof/>
        </w:rPr>
        <w:t>CQI-ReportPeriodic</w:t>
      </w:r>
      <w:bookmarkEnd w:id="2945"/>
      <w:bookmarkEnd w:id="2946"/>
      <w:bookmarkEnd w:id="2947"/>
      <w:bookmarkEnd w:id="2948"/>
      <w:bookmarkEnd w:id="2949"/>
      <w:bookmarkEnd w:id="2950"/>
      <w:bookmarkEnd w:id="2951"/>
      <w:bookmarkEnd w:id="2952"/>
      <w:bookmarkEnd w:id="2953"/>
      <w:bookmarkEnd w:id="2954"/>
      <w:bookmarkEnd w:id="2955"/>
      <w:bookmarkEnd w:id="295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1pt;height:18pt" o:ole="">
                  <v:imagedata r:id="rId28" o:title=""/>
                </v:shape>
                <o:OLEObject Type="Embed" ProgID="Equation.3" ShapeID="_x0000_i1032" DrawAspect="Content" ObjectID="_1708158259" r:id="rId2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65pt;height:18pt" o:ole="" fillcolor="window">
                  <v:imagedata r:id="rId26" o:title=""/>
                </v:shape>
                <o:OLEObject Type="Embed" ProgID="Equation.3" ShapeID="_x0000_i1033" DrawAspect="Content" ObjectID="_1708158260" r:id="rId3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25pt;height:11.45pt" o:ole="">
                  <v:imagedata r:id="rId31" o:title=""/>
                </v:shape>
                <o:OLEObject Type="Embed" ProgID="Equation.3" ShapeID="_x0000_i1034" DrawAspect="Content" ObjectID="_1708158261" r:id="rId3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2957" w:name="_Toc20487275"/>
      <w:bookmarkStart w:id="2958" w:name="_Toc29342570"/>
      <w:bookmarkStart w:id="2959" w:name="_Toc29343709"/>
      <w:bookmarkStart w:id="2960" w:name="_Toc36566971"/>
      <w:bookmarkStart w:id="2961" w:name="_Toc36810411"/>
      <w:bookmarkStart w:id="2962" w:name="_Toc36846775"/>
      <w:bookmarkStart w:id="2963" w:name="_Toc36939428"/>
      <w:bookmarkStart w:id="2964" w:name="_Toc37082408"/>
      <w:bookmarkStart w:id="2965" w:name="_Toc46481043"/>
      <w:bookmarkStart w:id="2966" w:name="_Toc46482277"/>
      <w:bookmarkStart w:id="2967" w:name="_Toc46483511"/>
      <w:bookmarkStart w:id="2968" w:name="_Toc90679308"/>
      <w:r w:rsidRPr="004A4877">
        <w:t>–</w:t>
      </w:r>
      <w:r w:rsidRPr="004A4877">
        <w:tab/>
      </w:r>
      <w:r w:rsidRPr="004A4877">
        <w:rPr>
          <w:i/>
          <w:noProof/>
        </w:rPr>
        <w:t>CQI-ReportPeriodicProcExtId</w:t>
      </w:r>
      <w:bookmarkEnd w:id="2957"/>
      <w:bookmarkEnd w:id="2958"/>
      <w:bookmarkEnd w:id="2959"/>
      <w:bookmarkEnd w:id="2960"/>
      <w:bookmarkEnd w:id="2961"/>
      <w:bookmarkEnd w:id="2962"/>
      <w:bookmarkEnd w:id="2963"/>
      <w:bookmarkEnd w:id="2964"/>
      <w:bookmarkEnd w:id="2965"/>
      <w:bookmarkEnd w:id="2966"/>
      <w:bookmarkEnd w:id="2967"/>
      <w:bookmarkEnd w:id="296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2969" w:name="_Toc20487276"/>
      <w:bookmarkStart w:id="2970" w:name="_Toc29342571"/>
      <w:bookmarkStart w:id="2971" w:name="_Toc29343710"/>
      <w:bookmarkStart w:id="2972" w:name="_Toc36566972"/>
      <w:bookmarkStart w:id="2973" w:name="_Toc36810412"/>
      <w:bookmarkStart w:id="2974" w:name="_Toc36846776"/>
      <w:bookmarkStart w:id="2975" w:name="_Toc36939429"/>
      <w:bookmarkStart w:id="2976" w:name="_Toc37082409"/>
      <w:bookmarkStart w:id="2977" w:name="_Toc46481044"/>
      <w:bookmarkStart w:id="2978" w:name="_Toc46482278"/>
      <w:bookmarkStart w:id="2979" w:name="_Toc46483512"/>
      <w:bookmarkStart w:id="2980" w:name="_Toc90679309"/>
      <w:r w:rsidRPr="004A4877">
        <w:t>–</w:t>
      </w:r>
      <w:r w:rsidRPr="004A4877">
        <w:tab/>
      </w:r>
      <w:r w:rsidRPr="004A4877">
        <w:rPr>
          <w:i/>
          <w:noProof/>
        </w:rPr>
        <w:t>CrossCarrierSchedulingConfig</w:t>
      </w:r>
      <w:bookmarkEnd w:id="2969"/>
      <w:bookmarkEnd w:id="2970"/>
      <w:bookmarkEnd w:id="2971"/>
      <w:bookmarkEnd w:id="2972"/>
      <w:bookmarkEnd w:id="2973"/>
      <w:bookmarkEnd w:id="2974"/>
      <w:bookmarkEnd w:id="2975"/>
      <w:bookmarkEnd w:id="2976"/>
      <w:bookmarkEnd w:id="2977"/>
      <w:bookmarkEnd w:id="2978"/>
      <w:bookmarkEnd w:id="2979"/>
      <w:bookmarkEnd w:id="298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2981" w:name="_Toc36566973"/>
      <w:bookmarkStart w:id="2982" w:name="_Toc36810413"/>
      <w:bookmarkStart w:id="2983" w:name="_Toc36846777"/>
      <w:bookmarkStart w:id="2984" w:name="_Toc36939430"/>
      <w:bookmarkStart w:id="2985" w:name="_Toc37082410"/>
      <w:bookmarkStart w:id="2986" w:name="_Toc46481045"/>
      <w:bookmarkStart w:id="2987" w:name="_Toc46482279"/>
      <w:bookmarkStart w:id="2988" w:name="_Toc46483513"/>
      <w:bookmarkStart w:id="2989" w:name="_Toc90679310"/>
      <w:r w:rsidRPr="004A4877">
        <w:t>–</w:t>
      </w:r>
      <w:r w:rsidRPr="004A4877">
        <w:tab/>
      </w:r>
      <w:bookmarkStart w:id="2990" w:name="_Hlk12458867"/>
      <w:r w:rsidRPr="004A4877">
        <w:rPr>
          <w:i/>
        </w:rPr>
        <w:t>CRS-ChEstMPDCCH-Config</w:t>
      </w:r>
      <w:bookmarkEnd w:id="2981"/>
      <w:bookmarkEnd w:id="2982"/>
      <w:bookmarkEnd w:id="2983"/>
      <w:bookmarkEnd w:id="2984"/>
      <w:bookmarkEnd w:id="2985"/>
      <w:bookmarkEnd w:id="2986"/>
      <w:bookmarkEnd w:id="2987"/>
      <w:bookmarkEnd w:id="2988"/>
      <w:bookmarkEnd w:id="2989"/>
      <w:bookmarkEnd w:id="299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2991" w:name="_Toc20487277"/>
      <w:bookmarkStart w:id="2992" w:name="_Toc29342572"/>
      <w:bookmarkStart w:id="2993" w:name="_Toc29343711"/>
      <w:bookmarkStart w:id="2994" w:name="_Toc36566974"/>
      <w:bookmarkStart w:id="2995" w:name="_Toc36810414"/>
      <w:bookmarkStart w:id="2996" w:name="_Toc36846778"/>
      <w:bookmarkStart w:id="2997" w:name="_Toc36939431"/>
      <w:bookmarkStart w:id="2998" w:name="_Toc37082411"/>
      <w:bookmarkStart w:id="2999" w:name="_Toc46481046"/>
      <w:bookmarkStart w:id="3000" w:name="_Toc46482280"/>
      <w:bookmarkStart w:id="3001" w:name="_Toc46483514"/>
      <w:bookmarkStart w:id="3002" w:name="_Toc90679311"/>
      <w:r w:rsidRPr="004A4877">
        <w:lastRenderedPageBreak/>
        <w:t>–</w:t>
      </w:r>
      <w:r w:rsidRPr="004A4877">
        <w:tab/>
      </w:r>
      <w:r w:rsidRPr="004A4877">
        <w:rPr>
          <w:i/>
        </w:rPr>
        <w:t>CSI-IM-Config</w:t>
      </w:r>
      <w:bookmarkEnd w:id="2991"/>
      <w:bookmarkEnd w:id="2992"/>
      <w:bookmarkEnd w:id="2993"/>
      <w:bookmarkEnd w:id="2994"/>
      <w:bookmarkEnd w:id="2995"/>
      <w:bookmarkEnd w:id="2996"/>
      <w:bookmarkEnd w:id="2997"/>
      <w:bookmarkEnd w:id="2998"/>
      <w:bookmarkEnd w:id="2999"/>
      <w:bookmarkEnd w:id="3000"/>
      <w:bookmarkEnd w:id="3001"/>
      <w:bookmarkEnd w:id="300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65pt;height:15.25pt" o:ole="">
                  <v:imagedata r:id="rId33" o:title=""/>
                </v:shape>
                <o:OLEObject Type="Embed" ProgID="Equation.3" ShapeID="_x0000_i1035" DrawAspect="Content" ObjectID="_1708158262" r:id="rId3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3003" w:name="_Toc20487278"/>
      <w:bookmarkStart w:id="3004" w:name="_Toc29342573"/>
      <w:bookmarkStart w:id="3005" w:name="_Toc29343712"/>
      <w:bookmarkStart w:id="3006" w:name="_Toc36566975"/>
      <w:bookmarkStart w:id="3007" w:name="_Toc36810415"/>
      <w:bookmarkStart w:id="3008" w:name="_Toc36846779"/>
      <w:bookmarkStart w:id="3009" w:name="_Toc36939432"/>
      <w:bookmarkStart w:id="3010" w:name="_Toc37082412"/>
      <w:bookmarkStart w:id="3011" w:name="_Toc46481047"/>
      <w:bookmarkStart w:id="3012" w:name="_Toc46482281"/>
      <w:bookmarkStart w:id="3013" w:name="_Toc46483515"/>
      <w:bookmarkStart w:id="3014" w:name="_Toc90679312"/>
      <w:r w:rsidRPr="004A4877">
        <w:t>–</w:t>
      </w:r>
      <w:r w:rsidRPr="004A4877">
        <w:tab/>
      </w:r>
      <w:r w:rsidRPr="004A4877">
        <w:rPr>
          <w:i/>
        </w:rPr>
        <w:t>CSI-</w:t>
      </w:r>
      <w:r w:rsidRPr="004A4877">
        <w:rPr>
          <w:i/>
          <w:noProof/>
        </w:rPr>
        <w:t>IM-ConfigId</w:t>
      </w:r>
      <w:bookmarkEnd w:id="3003"/>
      <w:bookmarkEnd w:id="3004"/>
      <w:bookmarkEnd w:id="3005"/>
      <w:bookmarkEnd w:id="3006"/>
      <w:bookmarkEnd w:id="3007"/>
      <w:bookmarkEnd w:id="3008"/>
      <w:bookmarkEnd w:id="3009"/>
      <w:bookmarkEnd w:id="3010"/>
      <w:bookmarkEnd w:id="3011"/>
      <w:bookmarkEnd w:id="3012"/>
      <w:bookmarkEnd w:id="3013"/>
      <w:bookmarkEnd w:id="301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3015" w:name="_Toc20487279"/>
      <w:bookmarkStart w:id="3016" w:name="_Toc29342574"/>
      <w:bookmarkStart w:id="3017" w:name="_Toc29343713"/>
      <w:bookmarkStart w:id="3018" w:name="_Toc36566976"/>
      <w:bookmarkStart w:id="3019" w:name="_Toc36810416"/>
      <w:bookmarkStart w:id="3020" w:name="_Toc36846780"/>
      <w:bookmarkStart w:id="3021" w:name="_Toc36939433"/>
      <w:bookmarkStart w:id="3022" w:name="_Toc37082413"/>
      <w:bookmarkStart w:id="3023" w:name="_Toc46481048"/>
      <w:bookmarkStart w:id="3024" w:name="_Toc46482282"/>
      <w:bookmarkStart w:id="3025" w:name="_Toc46483516"/>
      <w:bookmarkStart w:id="3026" w:name="_Toc90679313"/>
      <w:r w:rsidRPr="004A4877">
        <w:t>–</w:t>
      </w:r>
      <w:r w:rsidRPr="004A4877">
        <w:tab/>
      </w:r>
      <w:r w:rsidRPr="004A4877">
        <w:rPr>
          <w:i/>
        </w:rPr>
        <w:t>CSI-Process</w:t>
      </w:r>
      <w:bookmarkEnd w:id="3015"/>
      <w:bookmarkEnd w:id="3016"/>
      <w:bookmarkEnd w:id="3017"/>
      <w:bookmarkEnd w:id="3018"/>
      <w:bookmarkEnd w:id="3019"/>
      <w:bookmarkEnd w:id="3020"/>
      <w:bookmarkEnd w:id="3021"/>
      <w:bookmarkEnd w:id="3022"/>
      <w:bookmarkEnd w:id="3023"/>
      <w:bookmarkEnd w:id="3024"/>
      <w:bookmarkEnd w:id="3025"/>
      <w:bookmarkEnd w:id="302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3027" w:name="_Toc20487280"/>
      <w:bookmarkStart w:id="3028" w:name="_Toc29342575"/>
      <w:bookmarkStart w:id="3029" w:name="_Toc29343714"/>
      <w:bookmarkStart w:id="3030" w:name="_Toc36566977"/>
      <w:bookmarkStart w:id="3031" w:name="_Toc36810417"/>
      <w:bookmarkStart w:id="3032" w:name="_Toc36846781"/>
      <w:bookmarkStart w:id="3033" w:name="_Toc36939434"/>
      <w:bookmarkStart w:id="3034" w:name="_Toc37082414"/>
      <w:bookmarkStart w:id="3035" w:name="_Toc46481049"/>
      <w:bookmarkStart w:id="3036" w:name="_Toc46482283"/>
      <w:bookmarkStart w:id="3037" w:name="_Toc46483517"/>
      <w:bookmarkStart w:id="3038" w:name="_Toc90679314"/>
      <w:r w:rsidRPr="004A4877">
        <w:t>–</w:t>
      </w:r>
      <w:r w:rsidRPr="004A4877">
        <w:tab/>
      </w:r>
      <w:r w:rsidRPr="004A4877">
        <w:rPr>
          <w:i/>
          <w:noProof/>
        </w:rPr>
        <w:t>CSI-ProcessId</w:t>
      </w:r>
      <w:bookmarkEnd w:id="3027"/>
      <w:bookmarkEnd w:id="3028"/>
      <w:bookmarkEnd w:id="3029"/>
      <w:bookmarkEnd w:id="3030"/>
      <w:bookmarkEnd w:id="3031"/>
      <w:bookmarkEnd w:id="3032"/>
      <w:bookmarkEnd w:id="3033"/>
      <w:bookmarkEnd w:id="3034"/>
      <w:bookmarkEnd w:id="3035"/>
      <w:bookmarkEnd w:id="3036"/>
      <w:bookmarkEnd w:id="3037"/>
      <w:bookmarkEnd w:id="303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039" w:name="OLE_LINK18"/>
      <w:r w:rsidRPr="004A4877">
        <w:t>maxCSI-Proc</w:t>
      </w:r>
      <w:bookmarkEnd w:id="303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3040" w:name="_Toc20487281"/>
      <w:bookmarkStart w:id="3041" w:name="_Toc29342576"/>
      <w:bookmarkStart w:id="3042" w:name="_Toc29343715"/>
      <w:bookmarkStart w:id="3043" w:name="_Toc36566978"/>
      <w:bookmarkStart w:id="3044" w:name="_Toc36810418"/>
      <w:bookmarkStart w:id="3045" w:name="_Toc36846782"/>
      <w:bookmarkStart w:id="3046" w:name="_Toc36939435"/>
      <w:bookmarkStart w:id="3047" w:name="_Toc37082415"/>
      <w:bookmarkStart w:id="3048" w:name="_Toc46481050"/>
      <w:bookmarkStart w:id="3049" w:name="_Toc46482284"/>
      <w:bookmarkStart w:id="3050" w:name="_Toc46483518"/>
      <w:bookmarkStart w:id="3051" w:name="_Toc90679315"/>
      <w:r w:rsidRPr="004A4877">
        <w:t>–</w:t>
      </w:r>
      <w:r w:rsidRPr="004A4877">
        <w:tab/>
      </w:r>
      <w:r w:rsidRPr="004A4877">
        <w:rPr>
          <w:i/>
        </w:rPr>
        <w:t>CSI-RS-Config</w:t>
      </w:r>
      <w:bookmarkEnd w:id="3040"/>
      <w:bookmarkEnd w:id="3041"/>
      <w:bookmarkEnd w:id="3042"/>
      <w:bookmarkEnd w:id="3043"/>
      <w:bookmarkEnd w:id="3044"/>
      <w:bookmarkEnd w:id="3045"/>
      <w:bookmarkEnd w:id="3046"/>
      <w:bookmarkEnd w:id="3047"/>
      <w:bookmarkEnd w:id="3048"/>
      <w:bookmarkEnd w:id="3049"/>
      <w:bookmarkEnd w:id="3050"/>
      <w:bookmarkEnd w:id="305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45pt;height:15.25pt" o:ole="">
                  <v:imagedata r:id="rId35" o:title=""/>
                </v:shape>
                <o:OLEObject Type="Embed" ProgID="Equation.3" ShapeID="_x0000_i1036" DrawAspect="Content" ObjectID="_1708158263" r:id="rId3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65pt;height:15.25pt" o:ole="">
                  <v:imagedata r:id="rId33" o:title=""/>
                </v:shape>
                <o:OLEObject Type="Embed" ProgID="Equation.3" ShapeID="_x0000_i1037" DrawAspect="Content" ObjectID="_1708158264" r:id="rId3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65pt;height:15.25pt" o:ole="">
                  <v:imagedata r:id="rId33" o:title=""/>
                </v:shape>
                <o:OLEObject Type="Embed" ProgID="Equation.3" ShapeID="_x0000_i1038" DrawAspect="Content" ObjectID="_1708158265" r:id="rId3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3052" w:name="_Toc20487282"/>
      <w:bookmarkStart w:id="3053" w:name="_Toc29342577"/>
      <w:bookmarkStart w:id="3054" w:name="_Toc29343716"/>
      <w:bookmarkStart w:id="3055" w:name="_Toc36566979"/>
      <w:bookmarkStart w:id="3056" w:name="_Toc36810419"/>
      <w:bookmarkStart w:id="3057" w:name="_Toc36846783"/>
      <w:bookmarkStart w:id="3058" w:name="_Toc36939436"/>
      <w:bookmarkStart w:id="3059" w:name="_Toc37082416"/>
      <w:bookmarkStart w:id="3060" w:name="_Toc46481051"/>
      <w:bookmarkStart w:id="3061" w:name="_Toc46482285"/>
      <w:bookmarkStart w:id="3062" w:name="_Toc46483519"/>
      <w:bookmarkStart w:id="3063" w:name="_Toc90679316"/>
      <w:r w:rsidRPr="004A4877">
        <w:t>–</w:t>
      </w:r>
      <w:r w:rsidRPr="004A4877">
        <w:tab/>
      </w:r>
      <w:r w:rsidRPr="004A4877">
        <w:rPr>
          <w:i/>
        </w:rPr>
        <w:t>CSI-RS-ConfigBeamformed</w:t>
      </w:r>
      <w:bookmarkEnd w:id="3052"/>
      <w:bookmarkEnd w:id="3053"/>
      <w:bookmarkEnd w:id="3054"/>
      <w:bookmarkEnd w:id="3055"/>
      <w:bookmarkEnd w:id="3056"/>
      <w:bookmarkEnd w:id="3057"/>
      <w:bookmarkEnd w:id="3058"/>
      <w:bookmarkEnd w:id="3059"/>
      <w:bookmarkEnd w:id="3060"/>
      <w:bookmarkEnd w:id="3061"/>
      <w:bookmarkEnd w:id="3062"/>
      <w:bookmarkEnd w:id="306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3064" w:name="_Toc20487283"/>
      <w:bookmarkStart w:id="3065" w:name="_Toc29342578"/>
      <w:bookmarkStart w:id="3066" w:name="_Toc29343717"/>
      <w:bookmarkStart w:id="3067" w:name="_Toc36566980"/>
      <w:bookmarkStart w:id="3068" w:name="_Toc36810420"/>
      <w:bookmarkStart w:id="3069" w:name="_Toc36846784"/>
      <w:bookmarkStart w:id="3070" w:name="_Toc36939437"/>
      <w:bookmarkStart w:id="3071" w:name="_Toc37082417"/>
      <w:bookmarkStart w:id="3072" w:name="_Toc46481052"/>
      <w:bookmarkStart w:id="3073" w:name="_Toc46482286"/>
      <w:bookmarkStart w:id="3074" w:name="_Toc46483520"/>
      <w:bookmarkStart w:id="3075" w:name="_Toc90679317"/>
      <w:r w:rsidRPr="004A4877">
        <w:t>–</w:t>
      </w:r>
      <w:r w:rsidRPr="004A4877">
        <w:tab/>
      </w:r>
      <w:r w:rsidRPr="004A4877">
        <w:rPr>
          <w:i/>
        </w:rPr>
        <w:t>CSI-RS-ConfigEMIMO</w:t>
      </w:r>
      <w:bookmarkEnd w:id="3064"/>
      <w:bookmarkEnd w:id="3065"/>
      <w:bookmarkEnd w:id="3066"/>
      <w:bookmarkEnd w:id="3067"/>
      <w:bookmarkEnd w:id="3068"/>
      <w:bookmarkEnd w:id="3069"/>
      <w:bookmarkEnd w:id="3070"/>
      <w:bookmarkEnd w:id="3071"/>
      <w:bookmarkEnd w:id="3072"/>
      <w:bookmarkEnd w:id="3073"/>
      <w:bookmarkEnd w:id="3074"/>
      <w:bookmarkEnd w:id="307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3076" w:name="_Toc20487284"/>
      <w:bookmarkStart w:id="3077" w:name="_Toc29342579"/>
      <w:bookmarkStart w:id="3078" w:name="_Toc29343718"/>
      <w:bookmarkStart w:id="3079" w:name="_Toc36566981"/>
      <w:bookmarkStart w:id="3080" w:name="_Toc36810421"/>
      <w:bookmarkStart w:id="3081" w:name="_Toc36846785"/>
      <w:bookmarkStart w:id="3082" w:name="_Toc36939438"/>
      <w:bookmarkStart w:id="3083" w:name="_Toc37082418"/>
      <w:bookmarkStart w:id="3084" w:name="_Toc46481053"/>
      <w:bookmarkStart w:id="3085" w:name="_Toc46482287"/>
      <w:bookmarkStart w:id="3086" w:name="_Toc46483521"/>
      <w:bookmarkStart w:id="3087" w:name="_Toc90679318"/>
      <w:r w:rsidRPr="004A4877">
        <w:t>–</w:t>
      </w:r>
      <w:r w:rsidRPr="004A4877">
        <w:tab/>
      </w:r>
      <w:r w:rsidRPr="004A4877">
        <w:rPr>
          <w:i/>
        </w:rPr>
        <w:t>CSI-RS-ConfigNonPrecoded</w:t>
      </w:r>
      <w:bookmarkEnd w:id="3076"/>
      <w:bookmarkEnd w:id="3077"/>
      <w:bookmarkEnd w:id="3078"/>
      <w:bookmarkEnd w:id="3079"/>
      <w:bookmarkEnd w:id="3080"/>
      <w:bookmarkEnd w:id="3081"/>
      <w:bookmarkEnd w:id="3082"/>
      <w:bookmarkEnd w:id="3083"/>
      <w:bookmarkEnd w:id="3084"/>
      <w:bookmarkEnd w:id="3085"/>
      <w:bookmarkEnd w:id="3086"/>
      <w:bookmarkEnd w:id="308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3088" w:name="_Toc20487285"/>
      <w:bookmarkStart w:id="3089" w:name="_Toc29342580"/>
      <w:bookmarkStart w:id="3090" w:name="_Toc29343719"/>
      <w:bookmarkStart w:id="3091" w:name="_Toc36566982"/>
      <w:bookmarkStart w:id="3092" w:name="_Toc36810422"/>
      <w:bookmarkStart w:id="3093" w:name="_Toc36846786"/>
      <w:bookmarkStart w:id="3094" w:name="_Toc36939439"/>
      <w:bookmarkStart w:id="3095" w:name="_Toc37082419"/>
      <w:bookmarkStart w:id="3096" w:name="_Toc46481054"/>
      <w:bookmarkStart w:id="3097" w:name="_Toc46482288"/>
      <w:bookmarkStart w:id="3098" w:name="_Toc46483522"/>
      <w:bookmarkStart w:id="3099" w:name="_Toc90679319"/>
      <w:r w:rsidRPr="004A4877">
        <w:t>–</w:t>
      </w:r>
      <w:r w:rsidRPr="004A4877">
        <w:tab/>
      </w:r>
      <w:r w:rsidRPr="004A4877">
        <w:rPr>
          <w:i/>
        </w:rPr>
        <w:t>CSI-RS-ConfigNZP</w:t>
      </w:r>
      <w:bookmarkEnd w:id="3088"/>
      <w:bookmarkEnd w:id="3089"/>
      <w:bookmarkEnd w:id="3090"/>
      <w:bookmarkEnd w:id="3091"/>
      <w:bookmarkEnd w:id="3092"/>
      <w:bookmarkEnd w:id="3093"/>
      <w:bookmarkEnd w:id="3094"/>
      <w:bookmarkEnd w:id="3095"/>
      <w:bookmarkEnd w:id="3096"/>
      <w:bookmarkEnd w:id="3097"/>
      <w:bookmarkEnd w:id="3098"/>
      <w:bookmarkEnd w:id="309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65pt;height:15.25pt" o:ole="">
                  <v:imagedata r:id="rId33" o:title=""/>
                </v:shape>
                <o:OLEObject Type="Embed" ProgID="Equation.3" ShapeID="_x0000_i1039" DrawAspect="Content" ObjectID="_1708158266" r:id="rId3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pt;height:18pt" o:ole="">
                  <v:imagedata r:id="rId40" o:title=""/>
                </v:shape>
                <o:OLEObject Type="Embed" ProgID="Equation.3" ShapeID="_x0000_i1040" DrawAspect="Content" ObjectID="_1708158267" r:id="rId4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3100" w:name="_Toc20487286"/>
      <w:bookmarkStart w:id="3101" w:name="_Toc29342581"/>
      <w:bookmarkStart w:id="3102" w:name="_Toc29343720"/>
      <w:bookmarkStart w:id="3103" w:name="_Toc36566983"/>
      <w:bookmarkStart w:id="3104" w:name="_Toc36810423"/>
      <w:bookmarkStart w:id="3105" w:name="_Toc36846787"/>
      <w:bookmarkStart w:id="3106" w:name="_Toc36939440"/>
      <w:bookmarkStart w:id="3107" w:name="_Toc37082420"/>
      <w:bookmarkStart w:id="3108" w:name="_Toc46481055"/>
      <w:bookmarkStart w:id="3109" w:name="_Toc46482289"/>
      <w:bookmarkStart w:id="3110" w:name="_Toc46483523"/>
      <w:bookmarkStart w:id="3111" w:name="_Toc90679320"/>
      <w:r w:rsidRPr="004A4877">
        <w:lastRenderedPageBreak/>
        <w:t>–</w:t>
      </w:r>
      <w:r w:rsidRPr="004A4877">
        <w:tab/>
      </w:r>
      <w:r w:rsidRPr="004A4877">
        <w:rPr>
          <w:i/>
          <w:noProof/>
        </w:rPr>
        <w:t>CSI-RS-ConfigNZPId</w:t>
      </w:r>
      <w:bookmarkEnd w:id="3100"/>
      <w:bookmarkEnd w:id="3101"/>
      <w:bookmarkEnd w:id="3102"/>
      <w:bookmarkEnd w:id="3103"/>
      <w:bookmarkEnd w:id="3104"/>
      <w:bookmarkEnd w:id="3105"/>
      <w:bookmarkEnd w:id="3106"/>
      <w:bookmarkEnd w:id="3107"/>
      <w:bookmarkEnd w:id="3108"/>
      <w:bookmarkEnd w:id="3109"/>
      <w:bookmarkEnd w:id="3110"/>
      <w:bookmarkEnd w:id="311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3112" w:name="_Toc20487287"/>
      <w:bookmarkStart w:id="3113" w:name="_Toc29342582"/>
      <w:bookmarkStart w:id="3114" w:name="_Toc29343721"/>
      <w:bookmarkStart w:id="3115" w:name="_Toc36566984"/>
      <w:bookmarkStart w:id="3116" w:name="_Toc36810424"/>
      <w:bookmarkStart w:id="3117" w:name="_Toc36846788"/>
      <w:bookmarkStart w:id="3118" w:name="_Toc36939441"/>
      <w:bookmarkStart w:id="3119" w:name="_Toc37082421"/>
      <w:bookmarkStart w:id="3120" w:name="_Toc46481056"/>
      <w:bookmarkStart w:id="3121" w:name="_Toc46482290"/>
      <w:bookmarkStart w:id="3122" w:name="_Toc46483524"/>
      <w:bookmarkStart w:id="3123" w:name="_Toc90679321"/>
      <w:r w:rsidRPr="004A4877">
        <w:t>–</w:t>
      </w:r>
      <w:r w:rsidRPr="004A4877">
        <w:tab/>
      </w:r>
      <w:r w:rsidRPr="004A4877">
        <w:rPr>
          <w:i/>
        </w:rPr>
        <w:t>CSI-RS-ConfigZP</w:t>
      </w:r>
      <w:bookmarkEnd w:id="3112"/>
      <w:bookmarkEnd w:id="3113"/>
      <w:bookmarkEnd w:id="3114"/>
      <w:bookmarkEnd w:id="3115"/>
      <w:bookmarkEnd w:id="3116"/>
      <w:bookmarkEnd w:id="3117"/>
      <w:bookmarkEnd w:id="3118"/>
      <w:bookmarkEnd w:id="3119"/>
      <w:bookmarkEnd w:id="3120"/>
      <w:bookmarkEnd w:id="3121"/>
      <w:bookmarkEnd w:id="3122"/>
      <w:bookmarkEnd w:id="312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65pt;height:15.25pt" o:ole="">
                  <v:imagedata r:id="rId33" o:title=""/>
                </v:shape>
                <o:OLEObject Type="Embed" ProgID="Equation.3" ShapeID="_x0000_i1041" DrawAspect="Content" ObjectID="_1708158268" r:id="rId4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3124" w:name="_Toc20487288"/>
      <w:bookmarkStart w:id="3125" w:name="_Toc29342583"/>
      <w:bookmarkStart w:id="3126" w:name="_Toc29343722"/>
      <w:bookmarkStart w:id="3127" w:name="_Toc36566985"/>
      <w:bookmarkStart w:id="3128" w:name="_Toc36810425"/>
      <w:bookmarkStart w:id="3129" w:name="_Toc36846789"/>
      <w:bookmarkStart w:id="3130" w:name="_Toc36939442"/>
      <w:bookmarkStart w:id="3131" w:name="_Toc37082422"/>
      <w:bookmarkStart w:id="3132" w:name="_Toc46481057"/>
      <w:bookmarkStart w:id="3133" w:name="_Toc46482291"/>
      <w:bookmarkStart w:id="3134" w:name="_Toc46483525"/>
      <w:bookmarkStart w:id="3135" w:name="_Toc90679322"/>
      <w:r w:rsidRPr="004A4877">
        <w:t>–</w:t>
      </w:r>
      <w:r w:rsidRPr="004A4877">
        <w:tab/>
      </w:r>
      <w:r w:rsidRPr="004A4877">
        <w:rPr>
          <w:i/>
          <w:noProof/>
        </w:rPr>
        <w:t>CSI-RS-ConfigZPId</w:t>
      </w:r>
      <w:bookmarkEnd w:id="3124"/>
      <w:bookmarkEnd w:id="3125"/>
      <w:bookmarkEnd w:id="3126"/>
      <w:bookmarkEnd w:id="3127"/>
      <w:bookmarkEnd w:id="3128"/>
      <w:bookmarkEnd w:id="3129"/>
      <w:bookmarkEnd w:id="3130"/>
      <w:bookmarkEnd w:id="3131"/>
      <w:bookmarkEnd w:id="3132"/>
      <w:bookmarkEnd w:id="3133"/>
      <w:bookmarkEnd w:id="3134"/>
      <w:bookmarkEnd w:id="313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3136" w:name="_Toc20487289"/>
      <w:bookmarkStart w:id="3137" w:name="_Toc29342584"/>
      <w:bookmarkStart w:id="3138" w:name="_Toc29343723"/>
      <w:bookmarkStart w:id="3139" w:name="_Toc36566986"/>
      <w:bookmarkStart w:id="3140" w:name="_Toc36810426"/>
      <w:bookmarkStart w:id="3141" w:name="_Toc36846790"/>
      <w:bookmarkStart w:id="3142" w:name="_Toc36939443"/>
      <w:bookmarkStart w:id="3143" w:name="_Toc37082423"/>
      <w:bookmarkStart w:id="3144" w:name="_Toc46481058"/>
      <w:bookmarkStart w:id="3145" w:name="_Toc46482292"/>
      <w:bookmarkStart w:id="3146" w:name="_Toc46483526"/>
      <w:bookmarkStart w:id="3147" w:name="_Toc90679323"/>
      <w:r w:rsidRPr="004A4877">
        <w:lastRenderedPageBreak/>
        <w:t>–</w:t>
      </w:r>
      <w:r w:rsidRPr="004A4877">
        <w:tab/>
      </w:r>
      <w:r w:rsidRPr="004A4877">
        <w:rPr>
          <w:i/>
        </w:rPr>
        <w:t>DataInactivityTimer</w:t>
      </w:r>
      <w:bookmarkEnd w:id="3136"/>
      <w:bookmarkEnd w:id="3137"/>
      <w:bookmarkEnd w:id="3138"/>
      <w:bookmarkEnd w:id="3139"/>
      <w:bookmarkEnd w:id="3140"/>
      <w:bookmarkEnd w:id="3141"/>
      <w:bookmarkEnd w:id="3142"/>
      <w:bookmarkEnd w:id="3143"/>
      <w:bookmarkEnd w:id="3144"/>
      <w:bookmarkEnd w:id="3145"/>
      <w:bookmarkEnd w:id="3146"/>
      <w:bookmarkEnd w:id="314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3148" w:name="_Toc20487290"/>
      <w:bookmarkStart w:id="3149" w:name="_Toc29342585"/>
      <w:bookmarkStart w:id="3150" w:name="_Toc29343724"/>
      <w:bookmarkStart w:id="3151" w:name="_Toc36566987"/>
      <w:bookmarkStart w:id="3152" w:name="_Toc36810427"/>
      <w:bookmarkStart w:id="3153" w:name="_Toc36846791"/>
      <w:bookmarkStart w:id="3154" w:name="_Toc36939444"/>
      <w:bookmarkStart w:id="3155" w:name="_Toc37082424"/>
      <w:bookmarkStart w:id="3156" w:name="_Toc46481059"/>
      <w:bookmarkStart w:id="3157" w:name="_Toc46482293"/>
      <w:bookmarkStart w:id="3158" w:name="_Toc46483527"/>
      <w:bookmarkStart w:id="3159" w:name="_Toc90679324"/>
      <w:r w:rsidRPr="004A4877">
        <w:t>–</w:t>
      </w:r>
      <w:r w:rsidRPr="004A4877">
        <w:tab/>
      </w:r>
      <w:r w:rsidRPr="004A4877">
        <w:rPr>
          <w:i/>
        </w:rPr>
        <w:t>DMRS-Config</w:t>
      </w:r>
      <w:bookmarkEnd w:id="3148"/>
      <w:bookmarkEnd w:id="3149"/>
      <w:bookmarkEnd w:id="3150"/>
      <w:bookmarkEnd w:id="3151"/>
      <w:bookmarkEnd w:id="3152"/>
      <w:bookmarkEnd w:id="3153"/>
      <w:bookmarkEnd w:id="3154"/>
      <w:bookmarkEnd w:id="3155"/>
      <w:bookmarkEnd w:id="3156"/>
      <w:bookmarkEnd w:id="3157"/>
      <w:bookmarkEnd w:id="3158"/>
      <w:bookmarkEnd w:id="315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3160" w:name="_Toc20487291"/>
      <w:bookmarkStart w:id="3161" w:name="_Toc29342586"/>
      <w:bookmarkStart w:id="3162" w:name="_Toc29343725"/>
      <w:bookmarkStart w:id="3163" w:name="_Toc36566988"/>
      <w:bookmarkStart w:id="3164" w:name="_Toc36810428"/>
      <w:bookmarkStart w:id="3165" w:name="_Toc36846792"/>
      <w:bookmarkStart w:id="3166" w:name="_Toc36939445"/>
      <w:bookmarkStart w:id="3167" w:name="_Toc37082425"/>
      <w:bookmarkStart w:id="3168" w:name="_Toc46481060"/>
      <w:bookmarkStart w:id="3169" w:name="_Toc46482294"/>
      <w:bookmarkStart w:id="3170" w:name="_Toc46483528"/>
      <w:bookmarkStart w:id="3171" w:name="_Toc90679325"/>
      <w:r w:rsidRPr="004A4877">
        <w:t>–</w:t>
      </w:r>
      <w:r w:rsidRPr="004A4877">
        <w:tab/>
      </w:r>
      <w:r w:rsidRPr="004A4877">
        <w:rPr>
          <w:i/>
          <w:noProof/>
        </w:rPr>
        <w:t>DRB-Identity</w:t>
      </w:r>
      <w:bookmarkEnd w:id="3160"/>
      <w:bookmarkEnd w:id="3161"/>
      <w:bookmarkEnd w:id="3162"/>
      <w:bookmarkEnd w:id="3163"/>
      <w:bookmarkEnd w:id="3164"/>
      <w:bookmarkEnd w:id="3165"/>
      <w:bookmarkEnd w:id="3166"/>
      <w:bookmarkEnd w:id="3167"/>
      <w:bookmarkEnd w:id="3168"/>
      <w:bookmarkEnd w:id="3169"/>
      <w:bookmarkEnd w:id="3170"/>
      <w:bookmarkEnd w:id="317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3172" w:name="_Toc20487292"/>
      <w:bookmarkStart w:id="3173" w:name="_Toc29342587"/>
      <w:bookmarkStart w:id="3174" w:name="_Toc29343726"/>
      <w:bookmarkStart w:id="3175" w:name="_Toc36566989"/>
      <w:bookmarkStart w:id="3176" w:name="_Toc36810429"/>
      <w:bookmarkStart w:id="3177" w:name="_Toc36846793"/>
      <w:bookmarkStart w:id="3178" w:name="_Toc36939446"/>
      <w:bookmarkStart w:id="3179" w:name="_Toc37082426"/>
      <w:bookmarkStart w:id="3180" w:name="_Toc46481061"/>
      <w:bookmarkStart w:id="3181" w:name="_Toc46482295"/>
      <w:bookmarkStart w:id="3182" w:name="_Toc46483529"/>
      <w:bookmarkStart w:id="3183" w:name="_Toc90679326"/>
      <w:r w:rsidRPr="004A4877">
        <w:t>–</w:t>
      </w:r>
      <w:r w:rsidRPr="004A4877">
        <w:tab/>
      </w:r>
      <w:r w:rsidRPr="004A4877">
        <w:rPr>
          <w:i/>
        </w:rPr>
        <w:t>EPDCCH-Config</w:t>
      </w:r>
      <w:bookmarkEnd w:id="3172"/>
      <w:bookmarkEnd w:id="3173"/>
      <w:bookmarkEnd w:id="3174"/>
      <w:bookmarkEnd w:id="3175"/>
      <w:bookmarkEnd w:id="3176"/>
      <w:bookmarkEnd w:id="3177"/>
      <w:bookmarkEnd w:id="3178"/>
      <w:bookmarkEnd w:id="3179"/>
      <w:bookmarkEnd w:id="3180"/>
      <w:bookmarkEnd w:id="3181"/>
      <w:bookmarkEnd w:id="3182"/>
      <w:bookmarkEnd w:id="318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2pt;height:18pt" o:ole="">
                  <v:imagedata r:id="rId44" o:title=""/>
                </v:shape>
                <o:OLEObject Type="Embed" ProgID="Equation.3" ShapeID="_x0000_i1042" DrawAspect="Content" ObjectID="_1708158269" r:id="rId45"/>
              </w:object>
            </w:r>
            <w:r w:rsidRPr="004A4877">
              <w:rPr>
                <w:lang w:eastAsia="en-GB"/>
              </w:rPr>
              <w:t xml:space="preserve"> or </w:t>
            </w:r>
            <w:r w:rsidRPr="004A4877">
              <w:rPr>
                <w:position w:val="-12"/>
                <w:lang w:eastAsia="en-GB"/>
              </w:rPr>
              <w:object w:dxaOrig="800" w:dyaOrig="380" w14:anchorId="050E1DCB">
                <v:shape id="_x0000_i1043" type="#_x0000_t75" style="width:40.9pt;height:18pt" o:ole="">
                  <v:imagedata r:id="rId46" o:title=""/>
                </v:shape>
                <o:OLEObject Type="Embed" ProgID="Equation.3" ShapeID="_x0000_i1043" DrawAspect="Content" ObjectID="_1708158270" r:id="rId4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pt;height:18pt" o:ole="">
                  <v:imagedata r:id="rId48" o:title=""/>
                </v:shape>
                <o:OLEObject Type="Embed" ProgID="Visio.Drawing.15" ShapeID="_x0000_i1044" DrawAspect="Content" ObjectID="_1708158271" r:id="rId4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3184" w:name="_Toc20487293"/>
      <w:bookmarkStart w:id="3185" w:name="_Toc29342588"/>
      <w:bookmarkStart w:id="3186" w:name="_Toc29343727"/>
      <w:bookmarkStart w:id="3187" w:name="_Toc36566990"/>
      <w:bookmarkStart w:id="3188" w:name="_Toc36810430"/>
      <w:bookmarkStart w:id="3189" w:name="_Toc36846794"/>
      <w:bookmarkStart w:id="3190" w:name="_Toc36939447"/>
      <w:bookmarkStart w:id="3191" w:name="_Toc37082427"/>
      <w:bookmarkStart w:id="3192" w:name="_Toc46481062"/>
      <w:bookmarkStart w:id="3193" w:name="_Toc46482296"/>
      <w:bookmarkStart w:id="3194" w:name="_Toc46483530"/>
      <w:bookmarkStart w:id="3195" w:name="_Toc90679327"/>
      <w:r w:rsidRPr="004A4877">
        <w:rPr>
          <w:i/>
          <w:noProof/>
        </w:rPr>
        <w:lastRenderedPageBreak/>
        <w:t>–</w:t>
      </w:r>
      <w:r w:rsidRPr="004A4877">
        <w:rPr>
          <w:i/>
          <w:noProof/>
        </w:rPr>
        <w:tab/>
        <w:t>EIMTA-MainConfig</w:t>
      </w:r>
      <w:bookmarkEnd w:id="3184"/>
      <w:bookmarkEnd w:id="3185"/>
      <w:bookmarkEnd w:id="3186"/>
      <w:bookmarkEnd w:id="3187"/>
      <w:bookmarkEnd w:id="3188"/>
      <w:bookmarkEnd w:id="3189"/>
      <w:bookmarkEnd w:id="3190"/>
      <w:bookmarkEnd w:id="3191"/>
      <w:bookmarkEnd w:id="3192"/>
      <w:bookmarkEnd w:id="3193"/>
      <w:bookmarkEnd w:id="3194"/>
      <w:bookmarkEnd w:id="319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3196" w:name="_Toc36566991"/>
      <w:bookmarkStart w:id="3197" w:name="_Toc36810431"/>
      <w:bookmarkStart w:id="3198" w:name="_Toc36846795"/>
      <w:bookmarkStart w:id="3199" w:name="_Toc36939448"/>
      <w:bookmarkStart w:id="3200" w:name="_Toc37082428"/>
      <w:bookmarkStart w:id="3201" w:name="_Toc46481063"/>
      <w:bookmarkStart w:id="3202" w:name="_Toc46482297"/>
      <w:bookmarkStart w:id="3203" w:name="_Toc46483531"/>
      <w:bookmarkStart w:id="3204" w:name="_Toc90679328"/>
      <w:r w:rsidRPr="004A4877">
        <w:rPr>
          <w:i/>
        </w:rPr>
        <w:t>–</w:t>
      </w:r>
      <w:r w:rsidRPr="004A4877">
        <w:rPr>
          <w:i/>
        </w:rPr>
        <w:tab/>
        <w:t>GWUS-Config</w:t>
      </w:r>
      <w:bookmarkEnd w:id="3196"/>
      <w:bookmarkEnd w:id="3197"/>
      <w:bookmarkEnd w:id="3198"/>
      <w:bookmarkEnd w:id="3199"/>
      <w:bookmarkEnd w:id="3200"/>
      <w:bookmarkEnd w:id="3201"/>
      <w:bookmarkEnd w:id="3202"/>
      <w:bookmarkEnd w:id="3203"/>
      <w:bookmarkEnd w:id="320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3205" w:name="_Toc20487294"/>
      <w:bookmarkStart w:id="3206" w:name="_Toc29342589"/>
      <w:bookmarkStart w:id="3207" w:name="_Toc29343728"/>
      <w:bookmarkStart w:id="3208" w:name="_Toc36566992"/>
      <w:bookmarkStart w:id="3209" w:name="_Toc36810432"/>
      <w:bookmarkStart w:id="3210" w:name="_Toc36846796"/>
      <w:bookmarkStart w:id="3211" w:name="_Toc36939449"/>
      <w:bookmarkStart w:id="3212" w:name="_Toc37082429"/>
      <w:bookmarkStart w:id="3213" w:name="_Toc46481064"/>
      <w:bookmarkStart w:id="3214" w:name="_Toc46482298"/>
      <w:bookmarkStart w:id="3215" w:name="_Toc46483532"/>
      <w:bookmarkStart w:id="3216" w:name="_Toc90679329"/>
      <w:r w:rsidRPr="004A4877">
        <w:t>–</w:t>
      </w:r>
      <w:r w:rsidRPr="004A4877">
        <w:tab/>
      </w:r>
      <w:r w:rsidRPr="004A4877">
        <w:rPr>
          <w:i/>
          <w:noProof/>
        </w:rPr>
        <w:t>LogicalChannelConfig</w:t>
      </w:r>
      <w:bookmarkEnd w:id="3205"/>
      <w:bookmarkEnd w:id="3206"/>
      <w:bookmarkEnd w:id="3207"/>
      <w:bookmarkEnd w:id="3208"/>
      <w:bookmarkEnd w:id="3209"/>
      <w:bookmarkEnd w:id="3210"/>
      <w:bookmarkEnd w:id="3211"/>
      <w:bookmarkEnd w:id="3212"/>
      <w:bookmarkEnd w:id="3213"/>
      <w:bookmarkEnd w:id="3214"/>
      <w:bookmarkEnd w:id="3215"/>
      <w:bookmarkEnd w:id="321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217" w:name="OLE_LINK17"/>
      <w:bookmarkStart w:id="3218" w:name="OLE_LINK25"/>
      <w:r w:rsidRPr="004A4877">
        <w:t>logicalChannelSR-Mask</w:t>
      </w:r>
      <w:bookmarkEnd w:id="3217"/>
      <w:bookmarkEnd w:id="321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3219" w:name="_Toc20487295"/>
      <w:bookmarkStart w:id="3220" w:name="_Toc29342590"/>
      <w:bookmarkStart w:id="3221" w:name="_Toc29343729"/>
      <w:bookmarkStart w:id="3222" w:name="_Toc36566993"/>
      <w:bookmarkStart w:id="3223" w:name="_Toc36810433"/>
      <w:bookmarkStart w:id="3224" w:name="_Toc36846797"/>
      <w:bookmarkStart w:id="3225" w:name="_Toc36939450"/>
      <w:bookmarkStart w:id="3226" w:name="_Toc37082430"/>
      <w:bookmarkStart w:id="3227" w:name="_Toc46481065"/>
      <w:bookmarkStart w:id="3228" w:name="_Toc46482299"/>
      <w:bookmarkStart w:id="3229" w:name="_Toc46483533"/>
      <w:bookmarkStart w:id="3230" w:name="_Toc90679330"/>
      <w:r w:rsidRPr="004A4877">
        <w:t>–</w:t>
      </w:r>
      <w:r w:rsidRPr="004A4877">
        <w:tab/>
      </w:r>
      <w:r w:rsidRPr="004A4877">
        <w:rPr>
          <w:i/>
        </w:rPr>
        <w:t>LWA-Configuration</w:t>
      </w:r>
      <w:bookmarkEnd w:id="3219"/>
      <w:bookmarkEnd w:id="3220"/>
      <w:bookmarkEnd w:id="3221"/>
      <w:bookmarkEnd w:id="3222"/>
      <w:bookmarkEnd w:id="3223"/>
      <w:bookmarkEnd w:id="3224"/>
      <w:bookmarkEnd w:id="3225"/>
      <w:bookmarkEnd w:id="3226"/>
      <w:bookmarkEnd w:id="3227"/>
      <w:bookmarkEnd w:id="3228"/>
      <w:bookmarkEnd w:id="3229"/>
      <w:bookmarkEnd w:id="323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3231" w:name="_Toc20487296"/>
      <w:bookmarkStart w:id="3232" w:name="_Toc29342591"/>
      <w:bookmarkStart w:id="3233" w:name="_Toc29343730"/>
      <w:bookmarkStart w:id="3234" w:name="_Toc36566994"/>
      <w:bookmarkStart w:id="3235" w:name="_Toc36810434"/>
      <w:bookmarkStart w:id="3236" w:name="_Toc36846798"/>
      <w:bookmarkStart w:id="3237" w:name="_Toc36939451"/>
      <w:bookmarkStart w:id="3238" w:name="_Toc37082431"/>
      <w:bookmarkStart w:id="3239" w:name="_Toc46481066"/>
      <w:bookmarkStart w:id="3240" w:name="_Toc46482300"/>
      <w:bookmarkStart w:id="3241" w:name="_Toc46483534"/>
      <w:bookmarkStart w:id="3242" w:name="_Toc90679331"/>
      <w:r w:rsidRPr="004A4877">
        <w:t>–</w:t>
      </w:r>
      <w:r w:rsidRPr="004A4877">
        <w:tab/>
      </w:r>
      <w:r w:rsidRPr="004A4877">
        <w:rPr>
          <w:i/>
        </w:rPr>
        <w:t>LWIP-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3243" w:name="_Toc20487297"/>
      <w:bookmarkStart w:id="3244" w:name="_Toc29342592"/>
      <w:bookmarkStart w:id="3245" w:name="_Toc29343731"/>
      <w:bookmarkStart w:id="3246" w:name="_Toc36566995"/>
      <w:bookmarkStart w:id="3247" w:name="_Toc36810435"/>
      <w:bookmarkStart w:id="3248" w:name="_Toc36846799"/>
      <w:bookmarkStart w:id="3249" w:name="_Toc36939452"/>
      <w:bookmarkStart w:id="3250" w:name="_Toc37082432"/>
      <w:bookmarkStart w:id="3251" w:name="_Toc46481067"/>
      <w:bookmarkStart w:id="3252" w:name="_Toc46482301"/>
      <w:bookmarkStart w:id="3253" w:name="_Toc46483535"/>
      <w:bookmarkStart w:id="3254" w:name="_Toc90679332"/>
      <w:r w:rsidRPr="004A4877">
        <w:t>–</w:t>
      </w:r>
      <w:r w:rsidRPr="004A4877">
        <w:tab/>
      </w:r>
      <w:r w:rsidRPr="004A4877">
        <w:rPr>
          <w:i/>
          <w:noProof/>
        </w:rPr>
        <w:t>MAC-MainConfig</w:t>
      </w:r>
      <w:bookmarkEnd w:id="3243"/>
      <w:bookmarkEnd w:id="3244"/>
      <w:bookmarkEnd w:id="3245"/>
      <w:bookmarkEnd w:id="3246"/>
      <w:bookmarkEnd w:id="3247"/>
      <w:bookmarkEnd w:id="3248"/>
      <w:bookmarkEnd w:id="3249"/>
      <w:bookmarkEnd w:id="3250"/>
      <w:bookmarkEnd w:id="3251"/>
      <w:bookmarkEnd w:id="3252"/>
      <w:bookmarkEnd w:id="3253"/>
      <w:bookmarkEnd w:id="325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3255" w:name="OLE_LINK128"/>
      <w:bookmarkStart w:id="3256" w:name="OLE_LINK129"/>
      <w:r w:rsidRPr="004A4877">
        <w:t>extendedBSR-Sizes</w:t>
      </w:r>
      <w:bookmarkEnd w:id="3255"/>
      <w:bookmarkEnd w:id="325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257" w:name="_Hlk26349874"/>
      <w:r w:rsidRPr="004A4877">
        <w:t>ce-</w:t>
      </w:r>
      <w:r w:rsidRPr="004A4877">
        <w:rPr>
          <w:lang w:eastAsia="zh-CN"/>
        </w:rPr>
        <w:t>ETWS-CMAS-RxInConn</w:t>
      </w:r>
      <w:bookmarkEnd w:id="325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258" w:author="RAN2#116-e" w:date="2021-12-20T13:55:00Z"/>
        </w:rPr>
      </w:pPr>
      <w:r w:rsidRPr="004A4877">
        <w:tab/>
        <w:t>]]</w:t>
      </w:r>
      <w:ins w:id="3259"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260" w:author="RAN2#117-e-r1" w:date="2022-03-03T08:58:00Z"/>
        </w:rPr>
      </w:pPr>
      <w:ins w:id="3261" w:author="RAN2#116-e" w:date="2021-12-20T13:55:00Z">
        <w:r>
          <w:tab/>
          <w:t xml:space="preserve">[[ </w:t>
        </w:r>
      </w:ins>
      <w:ins w:id="3262" w:author="RAN2#117-e-r1" w:date="2022-03-03T08:59:00Z">
        <w:r w:rsidR="00900FE6">
          <w:tab/>
        </w:r>
      </w:ins>
      <w:ins w:id="3263" w:author="RAN2#116-e" w:date="2021-12-20T13:55:00Z">
        <w:r>
          <w:t>ta-ReportConfig-r17</w:t>
        </w:r>
        <w:r>
          <w:tab/>
        </w:r>
        <w:r>
          <w:tab/>
        </w:r>
        <w:r>
          <w:tab/>
        </w:r>
        <w:r>
          <w:tab/>
        </w:r>
        <w:r>
          <w:tab/>
          <w:t>SetupRelease {TA-ReportConfig-r17}OPTIONAL</w:t>
        </w:r>
      </w:ins>
      <w:ins w:id="3264" w:author="RAN2#117-e-r1" w:date="2022-03-03T10:41:00Z">
        <w:r w:rsidR="00DF1597">
          <w:t>,</w:t>
        </w:r>
      </w:ins>
      <w:ins w:id="3265" w:author="RAN2#116-e" w:date="2021-12-20T13:55:00Z">
        <w:r>
          <w:tab/>
          <w:t>-- Need ON</w:t>
        </w:r>
      </w:ins>
    </w:p>
    <w:p w14:paraId="7550D02B" w14:textId="0AB124A2" w:rsidR="00900FE6" w:rsidRDefault="00900FE6" w:rsidP="00566759">
      <w:pPr>
        <w:pStyle w:val="PL"/>
        <w:shd w:val="clear" w:color="auto" w:fill="E6E6E6"/>
        <w:rPr>
          <w:ins w:id="3266" w:author="RAN2#117-e-r1" w:date="2022-03-03T09:19:00Z"/>
        </w:rPr>
      </w:pPr>
      <w:ins w:id="3267" w:author="RAN2#117-e-r1" w:date="2022-03-03T08:58:00Z">
        <w:r>
          <w:tab/>
        </w:r>
        <w:r>
          <w:tab/>
        </w:r>
      </w:ins>
      <w:ins w:id="3268" w:author="RAN2#117-e-r1" w:date="2022-03-03T08:59:00Z">
        <w:r w:rsidRPr="004A4877">
          <w:t>sr-ProhibitTimer</w:t>
        </w:r>
        <w:del w:id="3269" w:author="Rapporteur" w:date="2022-03-06T17:37:00Z">
          <w:r w:rsidDel="00672EDA">
            <w:delText>Offset</w:delText>
          </w:r>
        </w:del>
      </w:ins>
      <w:ins w:id="3270" w:author="Rapporteur" w:date="2022-03-06T17:37:00Z">
        <w:r w:rsidR="00672EDA">
          <w:t>Ext</w:t>
        </w:r>
      </w:ins>
      <w:ins w:id="3271" w:author="RAN2#117-e-r1" w:date="2022-03-03T08:59:00Z">
        <w:r>
          <w:t>-r17</w:t>
        </w:r>
      </w:ins>
      <w:ins w:id="3272" w:author="RAN2#117-e-r1" w:date="2022-03-03T09:00:00Z">
        <w:r>
          <w:tab/>
        </w:r>
        <w:r>
          <w:tab/>
        </w:r>
        <w:r>
          <w:tab/>
          <w:t>ENUMERATED</w:t>
        </w:r>
      </w:ins>
      <w:ins w:id="3273" w:author="RAN2#117-e-r1" w:date="2022-03-03T09:04:00Z">
        <w:r>
          <w:t xml:space="preserve"> </w:t>
        </w:r>
      </w:ins>
      <w:ins w:id="3274" w:author="RAN2#117-e-r1" w:date="2022-03-03T09:20:00Z">
        <w:r>
          <w:t>{</w:t>
        </w:r>
      </w:ins>
    </w:p>
    <w:p w14:paraId="00EADAA4" w14:textId="3388118D" w:rsidR="00900FE6" w:rsidRDefault="00900FE6" w:rsidP="00566759">
      <w:pPr>
        <w:pStyle w:val="PL"/>
        <w:shd w:val="clear" w:color="auto" w:fill="E6E6E6"/>
        <w:rPr>
          <w:ins w:id="3275" w:author="RAN2#117-e-r1" w:date="2022-03-03T09:20:00Z"/>
        </w:rPr>
      </w:pPr>
      <w:ins w:id="3276" w:author="RAN2#117-e-r1" w:date="2022-03-03T09:20:00Z">
        <w:r>
          <w:tab/>
        </w:r>
        <w:r>
          <w:tab/>
        </w:r>
        <w:r>
          <w:tab/>
        </w:r>
        <w:r>
          <w:tab/>
        </w:r>
        <w:r>
          <w:tab/>
        </w:r>
        <w:r>
          <w:tab/>
        </w:r>
        <w:r>
          <w:tab/>
        </w:r>
        <w:r>
          <w:tab/>
        </w:r>
        <w:r>
          <w:tab/>
        </w:r>
        <w:r>
          <w:tab/>
        </w:r>
        <w:r>
          <w:tab/>
        </w:r>
        <w:r>
          <w:tab/>
        </w:r>
      </w:ins>
      <w:commentRangeStart w:id="3277"/>
      <w:commentRangeStart w:id="3278"/>
      <w:commentRangeStart w:id="3279"/>
      <w:ins w:id="3280" w:author="RAN2#117-e-r1" w:date="2022-03-03T09:18:00Z">
        <w:r>
          <w:t>ms90, ms180, ms270, ms360, ms450,</w:t>
        </w:r>
      </w:ins>
      <w:ins w:id="3281" w:author="RAN2#117-e-r1" w:date="2022-03-03T09:19:00Z">
        <w:r>
          <w:t xml:space="preserve"> </w:t>
        </w:r>
      </w:ins>
      <w:ins w:id="3282" w:author="RAN2#117-e-r1" w:date="2022-03-03T09:12:00Z">
        <w:r>
          <w:t>ms54</w:t>
        </w:r>
      </w:ins>
      <w:ins w:id="3283" w:author="RAN2#117-e-r1" w:date="2022-03-03T09:19:00Z">
        <w:r>
          <w:t>0</w:t>
        </w:r>
      </w:ins>
      <w:ins w:id="3284" w:author="RAN2#117-e-r1" w:date="2022-03-03T09:12:00Z">
        <w:r>
          <w:t>, ms1080</w:t>
        </w:r>
      </w:ins>
      <w:commentRangeEnd w:id="3277"/>
      <w:ins w:id="3285" w:author="RAN2#117-e-r1" w:date="2022-03-03T09:20:00Z">
        <w:r>
          <w:rPr>
            <w:rStyle w:val="af2"/>
            <w:rFonts w:ascii="Times New Roman" w:hAnsi="Times New Roman"/>
            <w:noProof w:val="0"/>
          </w:rPr>
          <w:commentReference w:id="3277"/>
        </w:r>
      </w:ins>
      <w:commentRangeEnd w:id="3278"/>
      <w:ins w:id="3286" w:author="Rapporteur" w:date="2022-03-06T17:35:00Z">
        <w:r w:rsidR="00672EDA">
          <w:t>, spare</w:t>
        </w:r>
      </w:ins>
      <w:r w:rsidR="000A4090">
        <w:rPr>
          <w:rStyle w:val="af2"/>
          <w:rFonts w:ascii="Times New Roman" w:hAnsi="Times New Roman"/>
          <w:noProof w:val="0"/>
        </w:rPr>
        <w:commentReference w:id="3278"/>
      </w:r>
      <w:commentRangeEnd w:id="3279"/>
      <w:r w:rsidR="00672EDA">
        <w:rPr>
          <w:rStyle w:val="af2"/>
          <w:rFonts w:ascii="Times New Roman" w:hAnsi="Times New Roman"/>
          <w:noProof w:val="0"/>
        </w:rPr>
        <w:commentReference w:id="3279"/>
      </w:r>
      <w:ins w:id="3287" w:author="RAN2#117-e-r1" w:date="2022-03-03T09:04:00Z">
        <w:r>
          <w:t>}</w:t>
        </w:r>
      </w:ins>
    </w:p>
    <w:p w14:paraId="5390CFDF" w14:textId="040AD576" w:rsidR="00900FE6" w:rsidRDefault="00900FE6" w:rsidP="00566759">
      <w:pPr>
        <w:pStyle w:val="PL"/>
        <w:shd w:val="clear" w:color="auto" w:fill="E6E6E6"/>
        <w:rPr>
          <w:ins w:id="3288" w:author="RAN2#116-e" w:date="2021-12-20T13:55:00Z"/>
        </w:rPr>
      </w:pPr>
      <w:ins w:id="3289" w:author="RAN2#117-e-r1" w:date="2022-03-03T09:20:00Z">
        <w:r>
          <w:tab/>
        </w:r>
        <w:r>
          <w:tab/>
        </w:r>
        <w:r>
          <w:tab/>
        </w:r>
        <w:r>
          <w:tab/>
        </w:r>
        <w:r>
          <w:tab/>
        </w:r>
        <w:r>
          <w:tab/>
        </w:r>
        <w:r>
          <w:tab/>
        </w:r>
        <w:r>
          <w:tab/>
        </w:r>
        <w:r>
          <w:tab/>
        </w:r>
        <w:r>
          <w:tab/>
        </w:r>
        <w:r>
          <w:tab/>
        </w:r>
        <w:r>
          <w:tab/>
        </w:r>
        <w:r>
          <w:tab/>
        </w:r>
        <w:r>
          <w:tab/>
        </w:r>
      </w:ins>
      <w:ins w:id="3290" w:author="RAN2#117-e-r1" w:date="2022-03-03T09:04:00Z">
        <w:r>
          <w:t xml:space="preserve"> </w:t>
        </w:r>
      </w:ins>
      <w:ins w:id="3291" w:author="RAN2#117-e-r1" w:date="2022-03-03T09:20:00Z">
        <w:r>
          <w:tab/>
        </w:r>
      </w:ins>
      <w:ins w:id="3292" w:author="RAN2#117-e-r1" w:date="2022-03-03T09:04:00Z">
        <w:r>
          <w:t>OPTIONAL –</w:t>
        </w:r>
      </w:ins>
      <w:ins w:id="3293" w:author="RAN2#117-e-r1" w:date="2022-03-03T09:20:00Z">
        <w:r>
          <w:t>-</w:t>
        </w:r>
      </w:ins>
      <w:ins w:id="3294" w:author="RAN2#117-e-r1" w:date="2022-03-03T09:04:00Z">
        <w:r>
          <w:t xml:space="preserve"> Need </w:t>
        </w:r>
      </w:ins>
      <w:ins w:id="3295" w:author="RAN2#117-e-r1" w:date="2022-03-03T09:05:00Z">
        <w:r>
          <w:t>OP</w:t>
        </w:r>
      </w:ins>
    </w:p>
    <w:p w14:paraId="0FF0E8C2" w14:textId="02F23BBC" w:rsidR="009722D5" w:rsidRPr="004A4877" w:rsidRDefault="00566759" w:rsidP="00566759">
      <w:pPr>
        <w:pStyle w:val="PL"/>
        <w:shd w:val="clear" w:color="auto" w:fill="E6E6E6"/>
      </w:pPr>
      <w:ins w:id="3296"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lastRenderedPageBreak/>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297" w:author="RAN2#116-e" w:date="2021-12-20T13:55:00Z"/>
        </w:rPr>
      </w:pPr>
      <w:r w:rsidRPr="004A4877">
        <w:t>STAG-Id-r11::=</w:t>
      </w:r>
      <w:r w:rsidRPr="004A4877">
        <w:tab/>
      </w:r>
      <w:r w:rsidRPr="004A4877">
        <w:tab/>
      </w:r>
      <w:r w:rsidRPr="004A4877">
        <w:tab/>
      </w:r>
      <w:r w:rsidRPr="004A4877">
        <w:tab/>
        <w:t>INTEGER (1..maxSTAG-r11)</w:t>
      </w:r>
      <w:ins w:id="3298" w:author="RAN2#116-e" w:date="2021-12-20T13:55:00Z">
        <w:r w:rsidR="00566759" w:rsidRPr="00566759">
          <w:t xml:space="preserve"> </w:t>
        </w:r>
      </w:ins>
    </w:p>
    <w:p w14:paraId="691B524B" w14:textId="77777777" w:rsidR="00566759" w:rsidRDefault="00566759" w:rsidP="00566759">
      <w:pPr>
        <w:pStyle w:val="PL"/>
        <w:shd w:val="clear" w:color="auto" w:fill="E6E6E6"/>
        <w:rPr>
          <w:ins w:id="3299" w:author="RAN2#116-e" w:date="2021-12-20T13:55:00Z"/>
        </w:rPr>
      </w:pPr>
    </w:p>
    <w:p w14:paraId="13831E98" w14:textId="43ECE6ED" w:rsidR="009722D5" w:rsidRDefault="00566759" w:rsidP="00566759">
      <w:pPr>
        <w:pStyle w:val="PL"/>
        <w:shd w:val="clear" w:color="auto" w:fill="E6E6E6"/>
        <w:rPr>
          <w:ins w:id="3300" w:author="RAN2#117-e-r1" w:date="2022-03-03T10:28:00Z"/>
        </w:rPr>
      </w:pPr>
      <w:ins w:id="3301" w:author="RAN2#116-e" w:date="2021-12-20T13:55:00Z">
        <w:r>
          <w:t>TA-ReportConfig-r17 ::=</w:t>
        </w:r>
        <w:r>
          <w:tab/>
        </w:r>
        <w:r>
          <w:tab/>
        </w:r>
        <w:del w:id="3302" w:author="RAN2#117-e-r1" w:date="2022-03-03T10:28:00Z">
          <w:r w:rsidDel="005C04F2">
            <w:delText>TypeFFS</w:delText>
          </w:r>
        </w:del>
      </w:ins>
      <w:ins w:id="3303" w:author="RAN2#117-e-r1" w:date="2022-03-03T10:28:00Z">
        <w:r w:rsidR="005C04F2">
          <w:t>SEQUENCE {</w:t>
        </w:r>
      </w:ins>
    </w:p>
    <w:p w14:paraId="3B54EBF5" w14:textId="5DE35BC2" w:rsidR="005C04F2" w:rsidRDefault="005C04F2" w:rsidP="00566759">
      <w:pPr>
        <w:pStyle w:val="PL"/>
        <w:shd w:val="clear" w:color="auto" w:fill="E6E6E6"/>
        <w:rPr>
          <w:ins w:id="3304" w:author="RAN2#117-e-r1" w:date="2022-03-03T10:29:00Z"/>
        </w:rPr>
      </w:pPr>
      <w:ins w:id="3305" w:author="RAN2#117-e-r1" w:date="2022-03-03T10:28:00Z">
        <w:r>
          <w:tab/>
        </w:r>
      </w:ins>
      <w:ins w:id="3306" w:author="RAN2#117-e-r1" w:date="2022-03-03T10:29:00Z">
        <w:r w:rsidRPr="005C04F2">
          <w:t>offsetThresholdTA</w:t>
        </w:r>
        <w:r>
          <w:t>-r17</w:t>
        </w:r>
        <w:r>
          <w:tab/>
        </w:r>
      </w:ins>
      <w:ins w:id="3307" w:author="RAN2#117-e-r1" w:date="2022-03-03T10:36:00Z">
        <w:r>
          <w:tab/>
        </w:r>
      </w:ins>
      <w:commentRangeStart w:id="3308"/>
      <w:ins w:id="3309" w:author="RAN2#117-e-r1" w:date="2022-03-03T10:29:00Z">
        <w:r>
          <w:t>ENUMERATED {</w:t>
        </w:r>
      </w:ins>
      <w:ins w:id="3310" w:author="RAN2#117-e-r1" w:date="2022-03-03T10:56:00Z">
        <w:r w:rsidR="00CE4D52">
          <w:t>ffs</w:t>
        </w:r>
      </w:ins>
      <w:ins w:id="3311" w:author="RAN2#117-e-r1" w:date="2022-03-03T10:30:00Z">
        <w:r>
          <w:t>}</w:t>
        </w:r>
      </w:ins>
      <w:commentRangeEnd w:id="3308"/>
      <w:r w:rsidR="00F436C0">
        <w:rPr>
          <w:rStyle w:val="af2"/>
          <w:rFonts w:ascii="Times New Roman" w:hAnsi="Times New Roman"/>
          <w:noProof w:val="0"/>
        </w:rPr>
        <w:commentReference w:id="3308"/>
      </w:r>
    </w:p>
    <w:p w14:paraId="0C3763A9" w14:textId="77563015" w:rsidR="005C04F2" w:rsidRPr="004A4877" w:rsidRDefault="005C04F2" w:rsidP="00566759">
      <w:pPr>
        <w:pStyle w:val="PL"/>
        <w:shd w:val="clear" w:color="auto" w:fill="E6E6E6"/>
      </w:pPr>
      <w:ins w:id="3312"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313" w:author="RAN2#115-e" w:date="2021-09-01T16:11:00Z"/>
        </w:rPr>
      </w:pPr>
    </w:p>
    <w:p w14:paraId="5FCEC2AC" w14:textId="77777777" w:rsidR="00900FE6" w:rsidRDefault="00566759" w:rsidP="00900FE6">
      <w:pPr>
        <w:pStyle w:val="EditorsNote"/>
        <w:rPr>
          <w:ins w:id="3314" w:author="RAN2#117-e-r1" w:date="2022-03-03T08:58:00Z"/>
        </w:rPr>
      </w:pPr>
      <w:ins w:id="3315" w:author="RAN2#115-e" w:date="2021-09-01T16:11:00Z">
        <w:del w:id="3316"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317" w:author="RAN2#116-e" w:date="2021-11-12T06:50:00Z"/>
        </w:rPr>
      </w:pPr>
      <w:ins w:id="3318"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319" w:author="RAN2#117-e-r1" w:date="2022-03-03T10:16:00Z"/>
        </w:rPr>
      </w:pPr>
      <w:ins w:id="3320" w:author="RAN2#116-e" w:date="2021-11-12T06:50:00Z">
        <w:del w:id="3321"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322" w:author="RAN2#116-e" w:date="2021-11-12T06:51:00Z">
        <w:del w:id="3323" w:author="RAN2#117-e-r1" w:date="2022-03-03T10:16:00Z">
          <w:r w:rsidRPr="00566759" w:rsidDel="005C04F2">
            <w:delText>Support TA reporting in RRC connected mode in IoT NTN</w:delText>
          </w:r>
        </w:del>
      </w:ins>
      <w:ins w:id="3324" w:author="RAN2#116-e" w:date="2021-11-12T06:52:00Z">
        <w:del w:id="3325" w:author="RAN2#117-e-r1" w:date="2022-03-03T10:16:00Z">
          <w:r w:rsidRPr="00566759" w:rsidDel="005C04F2">
            <w:delText xml:space="preserve">. </w:delText>
          </w:r>
        </w:del>
      </w:ins>
      <w:ins w:id="3326" w:author="RAN2#116b-e" w:date="2022-01-28T10:09:00Z">
        <w:del w:id="3327"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328"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329"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330">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33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33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332"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333" w:author="RAN2#117-e-r1" w:date="2022-03-03T10:32:00Z"/>
          <w:trPrChange w:id="3334" w:author="Rapporteur" w:date="2022-03-06T17:38:00Z">
            <w:trPr>
              <w:cantSplit/>
            </w:trPr>
          </w:trPrChange>
        </w:trPr>
        <w:tc>
          <w:tcPr>
            <w:tcW w:w="9645" w:type="dxa"/>
            <w:gridSpan w:val="3"/>
            <w:tcPrChange w:id="3335" w:author="Rapporteur" w:date="2022-03-06T17:38:00Z">
              <w:tcPr>
                <w:tcW w:w="9630" w:type="dxa"/>
                <w:gridSpan w:val="3"/>
              </w:tcPr>
            </w:tcPrChange>
          </w:tcPr>
          <w:p w14:paraId="1FE3EA9E" w14:textId="18602A91" w:rsidR="005C04F2" w:rsidRDefault="005C04F2" w:rsidP="004A5246">
            <w:pPr>
              <w:pStyle w:val="TAL"/>
              <w:rPr>
                <w:ins w:id="3336" w:author="RAN2#117-e-r1" w:date="2022-03-03T10:42:00Z"/>
                <w:b/>
                <w:i/>
                <w:noProof/>
              </w:rPr>
            </w:pPr>
            <w:ins w:id="3337" w:author="RAN2#117-e-r1" w:date="2022-03-03T10:32:00Z">
              <w:r>
                <w:rPr>
                  <w:b/>
                  <w:i/>
                  <w:noProof/>
                </w:rPr>
                <w:t>offset</w:t>
              </w:r>
            </w:ins>
            <w:ins w:id="3338" w:author="RAN2#117-e-r1" w:date="2022-03-03T10:33:00Z">
              <w:r>
                <w:rPr>
                  <w:b/>
                  <w:i/>
                  <w:noProof/>
                </w:rPr>
                <w:t>Th</w:t>
              </w:r>
            </w:ins>
            <w:ins w:id="3339" w:author="RAN2#117-e-r1" w:date="2022-03-03T10:43:00Z">
              <w:r w:rsidR="00DF1597">
                <w:rPr>
                  <w:b/>
                  <w:i/>
                  <w:noProof/>
                </w:rPr>
                <w:t>r</w:t>
              </w:r>
            </w:ins>
            <w:ins w:id="3340" w:author="RAN2#117-e-r1" w:date="2022-03-03T10:33:00Z">
              <w:r>
                <w:rPr>
                  <w:b/>
                  <w:i/>
                  <w:noProof/>
                </w:rPr>
                <w:t>esholdTA</w:t>
              </w:r>
            </w:ins>
          </w:p>
          <w:p w14:paraId="6BC8627F" w14:textId="6CBC8C53" w:rsidR="00DF1597" w:rsidRPr="00DF1597" w:rsidRDefault="00DF1597" w:rsidP="00DF1597">
            <w:pPr>
              <w:pStyle w:val="TAL"/>
              <w:rPr>
                <w:ins w:id="3341" w:author="RAN2#117-e-r1" w:date="2022-03-03T10:32:00Z"/>
                <w:noProof/>
              </w:rPr>
            </w:pPr>
            <w:ins w:id="3342"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34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34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344"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345"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346" w:author="Rapporteur" w:date="2022-03-06T17:37:00Z">
              <w:r>
                <w:t xml:space="preserve">If </w:t>
              </w:r>
            </w:ins>
            <w:ins w:id="3347" w:author="Rapporteur" w:date="2022-03-06T17:38:00Z">
              <w:r w:rsidRPr="00672EDA">
                <w:rPr>
                  <w:i/>
                </w:rPr>
                <w:t>sr-ProhibitTimerExt</w:t>
              </w:r>
            </w:ins>
            <w:ins w:id="3348" w:author="Rapporteur" w:date="2022-03-06T17:37:00Z">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w:t>
              </w:r>
            </w:ins>
            <w:ins w:id="3349" w:author="Rapporteur" w:date="2022-03-06T17:38:00Z">
              <w:r>
                <w:t xml:space="preserve"> of </w:t>
              </w:r>
              <w:r w:rsidRPr="00900FE6">
                <w:rPr>
                  <w:i/>
                </w:rPr>
                <w:t>sr-ProhibitTimer</w:t>
              </w:r>
            </w:ins>
            <w:ins w:id="3350" w:author="Rapporteur" w:date="2022-03-06T17:37:00Z">
              <w:r>
                <w:t xml:space="preserve">. </w:t>
              </w:r>
            </w:ins>
          </w:p>
        </w:tc>
      </w:tr>
      <w:tr w:rsidR="00900FE6" w:rsidRPr="004A4877" w:rsidDel="00672EDA" w14:paraId="32DB0810" w14:textId="3B030C82" w:rsidTr="00672EDA">
        <w:trPr>
          <w:cantSplit/>
          <w:ins w:id="3351" w:author="RAN2#117-e-r1" w:date="2022-03-03T09:23:00Z"/>
          <w:del w:id="3352" w:author="Rapporteur" w:date="2022-03-06T17:38:00Z"/>
        </w:trPr>
        <w:tc>
          <w:tcPr>
            <w:tcW w:w="9639" w:type="dxa"/>
            <w:gridSpan w:val="3"/>
          </w:tcPr>
          <w:p w14:paraId="27809218" w14:textId="1A548014" w:rsidR="00900FE6" w:rsidDel="00672EDA" w:rsidRDefault="00900FE6" w:rsidP="005411BB">
            <w:pPr>
              <w:pStyle w:val="TAL"/>
              <w:rPr>
                <w:ins w:id="3353" w:author="RAN2#117-e-r1" w:date="2022-03-03T09:27:00Z"/>
                <w:del w:id="3354" w:author="Rapporteur" w:date="2022-03-06T17:38:00Z"/>
                <w:b/>
                <w:i/>
                <w:noProof/>
                <w:lang w:eastAsia="en-GB"/>
              </w:rPr>
            </w:pPr>
            <w:ins w:id="3355" w:author="RAN2#117-e-r1" w:date="2022-03-03T09:26:00Z">
              <w:del w:id="3356"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357" w:author="RAN2#117-e-r1" w:date="2022-03-03T09:32:00Z"/>
                <w:del w:id="3358" w:author="Rapporteur" w:date="2022-03-06T17:38:00Z"/>
                <w:lang w:eastAsia="en-GB"/>
              </w:rPr>
            </w:pPr>
            <w:ins w:id="3359" w:author="RAN2#117-e-r1" w:date="2022-03-03T09:28:00Z">
              <w:del w:id="3360" w:author="Rapporteur" w:date="2022-03-06T17:38:00Z">
                <w:r w:rsidDel="00672EDA">
                  <w:rPr>
                    <w:noProof/>
                    <w:lang w:eastAsia="en-GB"/>
                  </w:rPr>
                  <w:delText xml:space="preserve">Offset to </w:delText>
                </w:r>
                <w:r w:rsidRPr="00900FE6" w:rsidDel="00672EDA">
                  <w:rPr>
                    <w:i/>
                    <w:noProof/>
                    <w:lang w:eastAsia="en-GB"/>
                  </w:rPr>
                  <w:delText>sr-Pro</w:delText>
                </w:r>
              </w:del>
            </w:ins>
            <w:ins w:id="3361" w:author="RAN2#117-e-r1" w:date="2022-03-03T09:32:00Z">
              <w:del w:id="3362" w:author="Rapporteur" w:date="2022-03-06T17:38:00Z">
                <w:r w:rsidDel="00672EDA">
                  <w:rPr>
                    <w:i/>
                    <w:noProof/>
                    <w:lang w:eastAsia="en-GB"/>
                  </w:rPr>
                  <w:delText>hi</w:delText>
                </w:r>
              </w:del>
            </w:ins>
            <w:ins w:id="3363" w:author="RAN2#117-e-r1" w:date="2022-03-03T09:28:00Z">
              <w:del w:id="3364"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365" w:author="RAN2#117-e-r1" w:date="2022-03-03T09:29:00Z">
              <w:del w:id="3366"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367" w:author="RAN2#117-e-r1" w:date="2022-03-03T09:30:00Z">
              <w:del w:id="3368" w:author="Rapporteur" w:date="2022-03-06T17:38:00Z">
                <w:r w:rsidDel="00672EDA">
                  <w:rPr>
                    <w:lang w:eastAsia="en-GB"/>
                  </w:rPr>
                  <w:delText xml:space="preserve">ms </w:delText>
                </w:r>
              </w:del>
            </w:ins>
            <w:ins w:id="3369" w:author="RAN2#117-e-r1" w:date="2022-03-03T09:29:00Z">
              <w:del w:id="3370"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371" w:author="RAN2#117-e-r1" w:date="2022-03-03T09:47:00Z"/>
                <w:del w:id="3372" w:author="Rapporteur" w:date="2022-03-06T17:38:00Z"/>
              </w:rPr>
            </w:pPr>
            <w:commentRangeStart w:id="3373"/>
            <w:commentRangeStart w:id="3374"/>
            <w:ins w:id="3375" w:author="RAN2#117-e-r1" w:date="2022-03-03T09:38:00Z">
              <w:del w:id="3376" w:author="Rapporteur" w:date="2022-03-06T17:38:00Z">
                <w:r w:rsidDel="00672EDA">
                  <w:delText>If the fie</w:delText>
                </w:r>
              </w:del>
            </w:ins>
            <w:ins w:id="3377" w:author="RAN2#117-e-r1" w:date="2022-03-03T09:43:00Z">
              <w:del w:id="3378" w:author="Rapporteur" w:date="2022-03-06T17:38:00Z">
                <w:r w:rsidDel="00672EDA">
                  <w:delText>l</w:delText>
                </w:r>
              </w:del>
            </w:ins>
            <w:ins w:id="3379" w:author="RAN2#117-e-r1" w:date="2022-03-03T09:38:00Z">
              <w:del w:id="3380" w:author="Rapporteur" w:date="2022-03-06T17:38:00Z">
                <w:r w:rsidDel="00672EDA">
                  <w:delText xml:space="preserve">d is present, </w:delText>
                </w:r>
              </w:del>
            </w:ins>
            <w:ins w:id="3381" w:author="RAN2#117-e-r1" w:date="2022-03-03T09:32:00Z">
              <w:del w:id="3382" w:author="Rapporteur" w:date="2022-03-06T17:38:00Z">
                <w:r w:rsidRPr="004A4877" w:rsidDel="00672EDA">
                  <w:delText xml:space="preserve">actual </w:delText>
                </w:r>
              </w:del>
            </w:ins>
            <w:ins w:id="3383" w:author="RAN2#117-e-r1" w:date="2022-03-03T09:39:00Z">
              <w:del w:id="3384" w:author="Rapporteur" w:date="2022-03-06T17:38:00Z">
                <w:r w:rsidDel="00672EDA">
                  <w:delText xml:space="preserve">value of </w:delText>
                </w:r>
              </w:del>
            </w:ins>
            <w:ins w:id="3385" w:author="RAN2#117-e-r1" w:date="2022-03-03T09:46:00Z">
              <w:del w:id="3386" w:author="Rapporteur" w:date="2022-03-06T17:38:00Z">
                <w:r w:rsidRPr="00900FE6" w:rsidDel="00672EDA">
                  <w:rPr>
                    <w:i/>
                  </w:rPr>
                  <w:delText>sr-ProhibitTimer</w:delText>
                </w:r>
                <w:r w:rsidRPr="00900FE6" w:rsidDel="00672EDA">
                  <w:delText xml:space="preserve"> </w:delText>
                </w:r>
              </w:del>
            </w:ins>
            <w:ins w:id="3387" w:author="RAN2#117-e-r1" w:date="2022-03-03T09:43:00Z">
              <w:del w:id="3388" w:author="Rapporteur" w:date="2022-03-06T17:38:00Z">
                <w:r w:rsidDel="00672EDA">
                  <w:delText xml:space="preserve">= </w:delText>
                </w:r>
              </w:del>
            </w:ins>
            <w:ins w:id="3389" w:author="RAN2#117-e-r1" w:date="2022-03-03T09:44:00Z">
              <w:del w:id="3390"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391" w:author="RAN2#117-e-r1" w:date="2022-03-03T09:45:00Z">
              <w:del w:id="3392" w:author="Rapporteur" w:date="2022-03-06T17:38:00Z">
                <w:r w:rsidDel="00672EDA">
                  <w:delText xml:space="preserve"> </w:delText>
                </w:r>
              </w:del>
            </w:ins>
          </w:p>
          <w:p w14:paraId="640870C4" w14:textId="0890EDE5" w:rsidR="00900FE6" w:rsidRPr="00900FE6" w:rsidDel="00672EDA" w:rsidRDefault="00900FE6" w:rsidP="00900FE6">
            <w:pPr>
              <w:pStyle w:val="TAL"/>
              <w:rPr>
                <w:ins w:id="3393" w:author="RAN2#117-e-r1" w:date="2022-03-03T09:23:00Z"/>
                <w:del w:id="3394" w:author="Rapporteur" w:date="2022-03-06T17:38:00Z"/>
              </w:rPr>
            </w:pPr>
            <w:ins w:id="3395" w:author="RAN2#117-e-r1" w:date="2022-03-03T09:45:00Z">
              <w:del w:id="3396" w:author="Rapporteur" w:date="2022-03-06T17:38:00Z">
                <w:r w:rsidDel="00672EDA">
                  <w:delText xml:space="preserve">If the field is </w:delText>
                </w:r>
              </w:del>
            </w:ins>
            <w:ins w:id="3397" w:author="RAN2#117-e-r1" w:date="2022-03-03T09:47:00Z">
              <w:del w:id="3398" w:author="Rapporteur" w:date="2022-03-06T17:38:00Z">
                <w:r w:rsidDel="00672EDA">
                  <w:delText>absent</w:delText>
                </w:r>
              </w:del>
            </w:ins>
            <w:ins w:id="3399" w:author="RAN2#117-e-r1" w:date="2022-03-03T09:45:00Z">
              <w:del w:id="3400" w:author="Rapporteur" w:date="2022-03-06T17:38:00Z">
                <w:r w:rsidDel="00672EDA">
                  <w:delText xml:space="preserve">, </w:delText>
                </w:r>
              </w:del>
            </w:ins>
            <w:ins w:id="3401" w:author="RAN2#117-e-r1" w:date="2022-03-03T09:47:00Z">
              <w:del w:id="3402"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403" w:author="RAN2#117-e-r1" w:date="2022-03-03T09:45:00Z">
              <w:del w:id="3404" w:author="Rapporteur" w:date="2022-03-06T17:38:00Z">
                <w:r w:rsidDel="00672EDA">
                  <w:delText xml:space="preserve"> =</w:delText>
                </w:r>
              </w:del>
            </w:ins>
            <w:ins w:id="3405" w:author="RAN2#117-e-r1" w:date="2022-03-03T09:47:00Z">
              <w:del w:id="3406" w:author="Rapporteur" w:date="2022-03-06T17:38:00Z">
                <w:r w:rsidDel="00672EDA">
                  <w:delText xml:space="preserve"> signalled value</w:delText>
                </w:r>
              </w:del>
            </w:ins>
            <w:commentRangeEnd w:id="3373"/>
            <w:del w:id="3407" w:author="Rapporteur" w:date="2022-03-06T17:38:00Z">
              <w:r w:rsidR="00245338" w:rsidDel="00672EDA">
                <w:rPr>
                  <w:rStyle w:val="af2"/>
                  <w:rFonts w:ascii="Times New Roman" w:hAnsi="Times New Roman"/>
                </w:rPr>
                <w:commentReference w:id="3373"/>
              </w:r>
              <w:commentRangeEnd w:id="3374"/>
              <w:r w:rsidR="00672EDA" w:rsidDel="00672EDA">
                <w:rPr>
                  <w:rStyle w:val="af2"/>
                  <w:rFonts w:ascii="Times New Roman" w:hAnsi="Times New Roman"/>
                </w:rPr>
                <w:commentReference w:id="3374"/>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408"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409" w:author="RAN2#116-e" w:date="2021-12-20T13:57:00Z"/>
          <w:del w:id="3410" w:author="RAN2#117-e-r1" w:date="2022-03-03T10:33:00Z"/>
          <w:trPrChange w:id="3411" w:author="Rapporteur" w:date="2022-03-06T17:38:00Z">
            <w:trPr>
              <w:cantSplit/>
            </w:trPr>
          </w:trPrChange>
        </w:trPr>
        <w:tc>
          <w:tcPr>
            <w:tcW w:w="9645" w:type="dxa"/>
            <w:gridSpan w:val="3"/>
            <w:tcPrChange w:id="3412"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413" w:author="RAN2#116-e" w:date="2021-11-12T07:00:00Z"/>
                <w:del w:id="3414" w:author="RAN2#117-e-r1" w:date="2022-03-03T10:32:00Z"/>
                <w:rFonts w:ascii="Arial" w:hAnsi="Arial"/>
                <w:b/>
                <w:i/>
                <w:noProof/>
                <w:sz w:val="18"/>
                <w:lang w:eastAsia="en-GB"/>
              </w:rPr>
            </w:pPr>
            <w:ins w:id="3415" w:author="RAN2#116-e" w:date="2021-11-12T07:01:00Z">
              <w:del w:id="3416" w:author="RAN2#117-e-r1" w:date="2022-03-03T10:32:00Z">
                <w:r w:rsidRPr="00566759" w:rsidDel="005C04F2">
                  <w:rPr>
                    <w:rFonts w:ascii="Arial" w:hAnsi="Arial"/>
                    <w:b/>
                    <w:i/>
                    <w:noProof/>
                    <w:sz w:val="18"/>
                    <w:lang w:eastAsia="en-GB"/>
                  </w:rPr>
                  <w:delText>ta</w:delText>
                </w:r>
              </w:del>
            </w:ins>
            <w:ins w:id="3417" w:author="RAN2#116-e" w:date="2021-11-12T07:00:00Z">
              <w:del w:id="3418" w:author="RAN2#117-e-r1" w:date="2022-03-03T10:32:00Z">
                <w:r w:rsidRPr="00566759" w:rsidDel="005C04F2">
                  <w:rPr>
                    <w:rFonts w:ascii="Arial" w:hAnsi="Arial"/>
                    <w:b/>
                    <w:i/>
                    <w:noProof/>
                    <w:sz w:val="18"/>
                    <w:lang w:eastAsia="en-GB"/>
                  </w:rPr>
                  <w:delText>-</w:delText>
                </w:r>
              </w:del>
            </w:ins>
            <w:ins w:id="3419" w:author="RAN2#116-e" w:date="2021-11-12T07:01:00Z">
              <w:del w:id="3420" w:author="RAN2#117-e-r1" w:date="2022-03-03T10:32:00Z">
                <w:r w:rsidRPr="00566759" w:rsidDel="005C04F2">
                  <w:rPr>
                    <w:rFonts w:ascii="Arial" w:hAnsi="Arial"/>
                    <w:b/>
                    <w:i/>
                    <w:noProof/>
                    <w:sz w:val="18"/>
                    <w:lang w:eastAsia="en-GB"/>
                  </w:rPr>
                  <w:delText>Report</w:delText>
                </w:r>
              </w:del>
            </w:ins>
            <w:ins w:id="3421" w:author="RAN2#116-e" w:date="2021-11-12T07:00:00Z">
              <w:del w:id="3422"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423" w:author="RAN2#116-e" w:date="2021-12-20T13:57:00Z"/>
                <w:del w:id="3424" w:author="RAN2#117-e-r1" w:date="2022-03-03T10:33:00Z"/>
              </w:rPr>
            </w:pPr>
            <w:ins w:id="3425" w:author="RAN2#116-e" w:date="2021-11-12T07:00:00Z">
              <w:del w:id="3426" w:author="RAN2#117-e-r1" w:date="2022-03-03T10:32:00Z">
                <w:r w:rsidRPr="00566759" w:rsidDel="005C04F2">
                  <w:delText xml:space="preserve">Used to configure </w:delText>
                </w:r>
              </w:del>
            </w:ins>
            <w:ins w:id="3427" w:author="RAN2#116-e" w:date="2021-11-12T07:04:00Z">
              <w:del w:id="3428" w:author="RAN2#117-e-r1" w:date="2022-03-03T10:32:00Z">
                <w:r w:rsidRPr="00566759" w:rsidDel="005C04F2">
                  <w:delText xml:space="preserve">UE specific TA </w:delText>
                </w:r>
              </w:del>
            </w:ins>
            <w:ins w:id="3429" w:author="RAN2#116-e" w:date="2021-11-12T07:02:00Z">
              <w:del w:id="3430" w:author="RAN2#117-e-r1" w:date="2022-03-03T10:32:00Z">
                <w:r w:rsidRPr="00566759" w:rsidDel="005C04F2">
                  <w:delText xml:space="preserve">reporting </w:delText>
                </w:r>
              </w:del>
            </w:ins>
            <w:ins w:id="3431" w:author="RAN2#116-e" w:date="2021-11-12T07:00:00Z">
              <w:del w:id="3432"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3433" w:name="_Toc20487298"/>
      <w:bookmarkStart w:id="3434" w:name="_Toc29342593"/>
      <w:bookmarkStart w:id="3435" w:name="_Toc29343732"/>
      <w:bookmarkStart w:id="3436" w:name="_Toc36566997"/>
      <w:bookmarkStart w:id="3437" w:name="_Toc36810437"/>
      <w:bookmarkStart w:id="3438" w:name="_Toc36846801"/>
      <w:bookmarkStart w:id="3439" w:name="_Toc36939454"/>
      <w:bookmarkStart w:id="3440" w:name="_Toc37082434"/>
      <w:bookmarkStart w:id="3441" w:name="_Toc46481068"/>
      <w:bookmarkStart w:id="3442" w:name="_Toc46482302"/>
      <w:bookmarkStart w:id="3443" w:name="_Toc46483536"/>
      <w:bookmarkStart w:id="3444" w:name="_Toc90679333"/>
      <w:r w:rsidRPr="004A4877">
        <w:rPr>
          <w:i/>
          <w:noProof/>
        </w:rPr>
        <w:t>–</w:t>
      </w:r>
      <w:r w:rsidRPr="004A4877">
        <w:rPr>
          <w:i/>
          <w:noProof/>
        </w:rPr>
        <w:tab/>
        <w:t>P-C-AndCBSR</w:t>
      </w:r>
      <w:bookmarkEnd w:id="3433"/>
      <w:bookmarkEnd w:id="3434"/>
      <w:bookmarkEnd w:id="3435"/>
      <w:bookmarkEnd w:id="3436"/>
      <w:bookmarkEnd w:id="3437"/>
      <w:bookmarkEnd w:id="3438"/>
      <w:bookmarkEnd w:id="3439"/>
      <w:bookmarkEnd w:id="3440"/>
      <w:bookmarkEnd w:id="3441"/>
      <w:bookmarkEnd w:id="3442"/>
      <w:bookmarkEnd w:id="3443"/>
      <w:bookmarkEnd w:id="344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65pt;height:15.25pt" o:ole="">
                  <v:imagedata r:id="rId35" o:title=""/>
                </v:shape>
                <o:OLEObject Type="Embed" ProgID="Equation.3" ShapeID="_x0000_i1045" DrawAspect="Content" ObjectID="_1708158272" r:id="rId5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3445" w:name="_Toc20487299"/>
      <w:bookmarkStart w:id="3446" w:name="_Toc29342594"/>
      <w:bookmarkStart w:id="3447" w:name="_Toc29343733"/>
      <w:bookmarkStart w:id="3448" w:name="_Toc36566998"/>
      <w:bookmarkStart w:id="3449" w:name="_Toc36810438"/>
      <w:bookmarkStart w:id="3450" w:name="_Toc36846802"/>
      <w:bookmarkStart w:id="3451" w:name="_Toc36939455"/>
      <w:bookmarkStart w:id="3452" w:name="_Toc37082435"/>
      <w:bookmarkStart w:id="3453" w:name="_Toc46481069"/>
      <w:bookmarkStart w:id="3454" w:name="_Toc46482303"/>
      <w:bookmarkStart w:id="3455" w:name="_Toc46483537"/>
      <w:bookmarkStart w:id="3456" w:name="_Toc90679334"/>
      <w:r w:rsidRPr="004A4877">
        <w:t>–</w:t>
      </w:r>
      <w:r w:rsidRPr="004A4877">
        <w:tab/>
      </w:r>
      <w:r w:rsidRPr="004A4877">
        <w:rPr>
          <w:i/>
        </w:rPr>
        <w:t>PDCCH-ConfigSCell</w:t>
      </w:r>
      <w:bookmarkEnd w:id="3445"/>
      <w:bookmarkEnd w:id="3446"/>
      <w:bookmarkEnd w:id="3447"/>
      <w:bookmarkEnd w:id="3448"/>
      <w:bookmarkEnd w:id="3449"/>
      <w:bookmarkEnd w:id="3450"/>
      <w:bookmarkEnd w:id="3451"/>
      <w:bookmarkEnd w:id="3452"/>
      <w:bookmarkEnd w:id="3453"/>
      <w:bookmarkEnd w:id="3454"/>
      <w:bookmarkEnd w:id="3455"/>
      <w:bookmarkEnd w:id="345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3457" w:name="_Toc20487300"/>
      <w:bookmarkStart w:id="3458" w:name="_Toc29342595"/>
      <w:bookmarkStart w:id="3459" w:name="_Toc29343734"/>
      <w:bookmarkStart w:id="3460" w:name="_Toc36566999"/>
      <w:bookmarkStart w:id="3461" w:name="_Toc36810439"/>
      <w:bookmarkStart w:id="3462" w:name="_Toc36846803"/>
      <w:bookmarkStart w:id="3463" w:name="_Toc36939456"/>
      <w:bookmarkStart w:id="3464" w:name="_Toc37082436"/>
      <w:bookmarkStart w:id="3465" w:name="_Toc46481070"/>
      <w:bookmarkStart w:id="3466" w:name="_Toc46482304"/>
      <w:bookmarkStart w:id="3467" w:name="_Toc46483538"/>
      <w:bookmarkStart w:id="3468" w:name="_Toc90679335"/>
      <w:r w:rsidRPr="004A4877">
        <w:lastRenderedPageBreak/>
        <w:t>–</w:t>
      </w:r>
      <w:r w:rsidRPr="004A4877">
        <w:tab/>
      </w:r>
      <w:r w:rsidRPr="004A4877">
        <w:rPr>
          <w:i/>
          <w:noProof/>
        </w:rPr>
        <w:t>PDCP-Config</w:t>
      </w:r>
      <w:bookmarkEnd w:id="3457"/>
      <w:bookmarkEnd w:id="3458"/>
      <w:bookmarkEnd w:id="3459"/>
      <w:bookmarkEnd w:id="3460"/>
      <w:bookmarkEnd w:id="3461"/>
      <w:bookmarkEnd w:id="3462"/>
      <w:bookmarkEnd w:id="3463"/>
      <w:bookmarkEnd w:id="3464"/>
      <w:bookmarkEnd w:id="3465"/>
      <w:bookmarkEnd w:id="3466"/>
      <w:bookmarkEnd w:id="3467"/>
      <w:bookmarkEnd w:id="346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469" w:author="RAN2#116-e" w:date="2021-11-11T15:05:00Z"/>
          <w:szCs w:val="16"/>
        </w:rPr>
      </w:pPr>
      <w:r w:rsidRPr="004A4877">
        <w:rPr>
          <w:szCs w:val="16"/>
        </w:rPr>
        <w:tab/>
        <w:t>]]</w:t>
      </w:r>
      <w:ins w:id="3470"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1" w:author="RAN2#116-e" w:date="2021-11-11T15:07:00Z"/>
          <w:rFonts w:ascii="Courier New" w:hAnsi="Courier New"/>
          <w:noProof/>
          <w:sz w:val="16"/>
          <w:szCs w:val="16"/>
        </w:rPr>
      </w:pPr>
      <w:ins w:id="3472" w:author="RAN2#116-e" w:date="2021-11-11T15:07:00Z">
        <w:r w:rsidRPr="00566759">
          <w:rPr>
            <w:rFonts w:ascii="Courier New" w:hAnsi="Courier New"/>
            <w:noProof/>
            <w:sz w:val="16"/>
            <w:szCs w:val="16"/>
          </w:rPr>
          <w:tab/>
          <w:t>[[</w:t>
        </w:r>
      </w:ins>
      <w:ins w:id="3473" w:author="RAN2#116-e" w:date="2021-11-11T15:06:00Z">
        <w:r w:rsidRPr="00566759">
          <w:rPr>
            <w:rFonts w:ascii="Courier New" w:hAnsi="Courier New"/>
            <w:noProof/>
            <w:sz w:val="16"/>
            <w:szCs w:val="16"/>
          </w:rPr>
          <w:tab/>
          <w:t>discardTimer</w:t>
        </w:r>
      </w:ins>
      <w:ins w:id="3474" w:author="RAN2#116-e" w:date="2021-11-11T15:11:00Z">
        <w:r w:rsidRPr="00566759">
          <w:rPr>
            <w:rFonts w:ascii="Courier New" w:hAnsi="Courier New"/>
            <w:noProof/>
            <w:sz w:val="16"/>
            <w:szCs w:val="16"/>
          </w:rPr>
          <w:t>Ext</w:t>
        </w:r>
      </w:ins>
      <w:ins w:id="3475" w:author="RAN2#116-e" w:date="2021-11-11T15:06:00Z">
        <w:r w:rsidRPr="00566759">
          <w:rPr>
            <w:rFonts w:ascii="Courier New" w:hAnsi="Courier New"/>
            <w:noProof/>
            <w:sz w:val="16"/>
            <w:szCs w:val="16"/>
          </w:rPr>
          <w:t>-</w:t>
        </w:r>
      </w:ins>
      <w:ins w:id="3476" w:author="RAN2#116-e" w:date="2021-11-11T15:11:00Z">
        <w:r w:rsidRPr="00566759">
          <w:rPr>
            <w:rFonts w:ascii="Courier New" w:hAnsi="Courier New"/>
            <w:noProof/>
            <w:sz w:val="16"/>
            <w:szCs w:val="16"/>
          </w:rPr>
          <w:t>r17</w:t>
        </w:r>
      </w:ins>
      <w:ins w:id="3477"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478"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479"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480"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481"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483"/>
      <w:commentRangeStart w:id="3484"/>
      <w:ins w:id="3485" w:author="RAN2#116-e" w:date="2021-11-11T15:15:00Z">
        <w:r w:rsidRPr="00566759">
          <w:rPr>
            <w:rFonts w:ascii="Courier New" w:hAnsi="Courier New"/>
            <w:noProof/>
            <w:sz w:val="16"/>
          </w:rPr>
          <w:t>DiscardTimerExt-r17 ::= ENUMERATED {</w:t>
        </w:r>
      </w:ins>
      <w:ins w:id="3486" w:author="RAN2#116-e" w:date="2021-11-11T15:41:00Z">
        <w:del w:id="3487" w:author="RAN2#117-e-r1" w:date="2022-03-03T10:55:00Z">
          <w:r w:rsidRPr="00566759" w:rsidDel="00CE4D52">
            <w:rPr>
              <w:rFonts w:ascii="Courier New" w:hAnsi="Courier New"/>
              <w:noProof/>
              <w:sz w:val="16"/>
            </w:rPr>
            <w:delText>ffs</w:delText>
          </w:r>
        </w:del>
      </w:ins>
      <w:ins w:id="3488" w:author="RAN2#117-e-r1" w:date="2022-03-03T10:55:00Z">
        <w:r w:rsidR="00CE4D52">
          <w:rPr>
            <w:rFonts w:ascii="Courier New" w:hAnsi="Courier New"/>
            <w:noProof/>
            <w:sz w:val="16"/>
          </w:rPr>
          <w:t>ms</w:t>
        </w:r>
        <w:del w:id="3489" w:author="Rapporteur" w:date="2022-03-06T17:39:00Z">
          <w:r w:rsidR="00CE4D52" w:rsidDel="00672EDA">
            <w:rPr>
              <w:rFonts w:ascii="Courier New" w:hAnsi="Courier New"/>
              <w:noProof/>
              <w:sz w:val="16"/>
            </w:rPr>
            <w:delText>3</w:delText>
          </w:r>
        </w:del>
      </w:ins>
      <w:ins w:id="3490" w:author="Rapporteur" w:date="2022-03-06T17:39:00Z">
        <w:r w:rsidR="00672EDA">
          <w:rPr>
            <w:rFonts w:ascii="Courier New" w:hAnsi="Courier New"/>
            <w:noProof/>
            <w:sz w:val="16"/>
          </w:rPr>
          <w:t>2</w:t>
        </w:r>
      </w:ins>
      <w:ins w:id="3491" w:author="RAN2#117-e-r1" w:date="2022-03-03T10:55:00Z">
        <w:r w:rsidR="00CE4D52">
          <w:rPr>
            <w:rFonts w:ascii="Courier New" w:hAnsi="Courier New"/>
            <w:noProof/>
            <w:sz w:val="16"/>
          </w:rPr>
          <w:t>000</w:t>
        </w:r>
      </w:ins>
      <w:ins w:id="3492" w:author="Rapporteur" w:date="2022-03-06T17:39:00Z">
        <w:r w:rsidR="00672EDA">
          <w:rPr>
            <w:rFonts w:ascii="Courier New" w:hAnsi="Courier New"/>
            <w:noProof/>
            <w:sz w:val="16"/>
          </w:rPr>
          <w:t>, spare</w:t>
        </w:r>
      </w:ins>
      <w:ins w:id="3493" w:author="RAN2#116-e" w:date="2021-11-11T15:15:00Z">
        <w:r w:rsidRPr="00566759">
          <w:rPr>
            <w:rFonts w:ascii="Courier New" w:hAnsi="Courier New"/>
            <w:noProof/>
            <w:sz w:val="16"/>
          </w:rPr>
          <w:t>}</w:t>
        </w:r>
      </w:ins>
      <w:commentRangeEnd w:id="3483"/>
      <w:r w:rsidR="00207E5F">
        <w:rPr>
          <w:rStyle w:val="af2"/>
        </w:rPr>
        <w:commentReference w:id="3483"/>
      </w:r>
      <w:commentRangeEnd w:id="3484"/>
      <w:r w:rsidR="00672EDA">
        <w:rPr>
          <w:rStyle w:val="af2"/>
        </w:rPr>
        <w:commentReference w:id="3484"/>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494" w:author="RAN2#115-e" w:date="2021-09-01T16:22:00Z"/>
        </w:rPr>
      </w:pPr>
    </w:p>
    <w:p w14:paraId="01E199C3" w14:textId="77777777" w:rsidR="00CE4D52" w:rsidRDefault="00566759" w:rsidP="00566759">
      <w:pPr>
        <w:keepLines/>
        <w:ind w:left="1135" w:hanging="851"/>
        <w:rPr>
          <w:ins w:id="3495" w:author="RAN2#117-e-r1" w:date="2022-03-03T10:55:00Z"/>
          <w:color w:val="FF0000"/>
        </w:rPr>
      </w:pPr>
      <w:ins w:id="3496" w:author="RAN2#115-e" w:date="2021-12-20T14:01:00Z">
        <w:del w:id="3497" w:author="RAN2#117-e-r1" w:date="2022-03-03T10:55:00Z">
          <w:r w:rsidDel="00CE4D52">
            <w:rPr>
              <w:color w:val="FF0000"/>
            </w:rPr>
            <w:delText>E</w:delText>
          </w:r>
        </w:del>
      </w:ins>
      <w:ins w:id="3498" w:author="RAN2#115-e" w:date="2021-09-01T16:22:00Z">
        <w:del w:id="3499" w:author="RAN2#117-e-r1" w:date="2022-03-03T10:55:00Z">
          <w:r w:rsidRPr="00566759" w:rsidDel="00CE4D52">
            <w:rPr>
              <w:color w:val="FF0000"/>
            </w:rPr>
            <w:delText>ditor’s Note:</w:delText>
          </w:r>
        </w:del>
      </w:ins>
      <w:ins w:id="3500" w:author="RAN2#116-e" w:date="2021-11-11T11:35:00Z">
        <w:del w:id="3501" w:author="RAN2#117-e-r1" w:date="2022-03-03T10:55:00Z">
          <w:r w:rsidRPr="00566759" w:rsidDel="00CE4D52">
            <w:rPr>
              <w:color w:val="FF0000"/>
            </w:rPr>
            <w:delText xml:space="preserve"> </w:delText>
          </w:r>
        </w:del>
      </w:ins>
      <w:ins w:id="3502" w:author="RAN2#116-e" w:date="2021-11-11T11:38:00Z">
        <w:del w:id="3503"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504" w:author="RAN2#116-e" w:date="2021-11-11T11:35:00Z">
        <w:del w:id="3505" w:author="RAN2#117-e-r1" w:date="2022-03-03T10:55:00Z">
          <w:r w:rsidRPr="00566759" w:rsidDel="00CE4D52">
            <w:rPr>
              <w:i/>
              <w:color w:val="FF0000"/>
            </w:rPr>
            <w:delText>Agreement</w:delText>
          </w:r>
          <w:r w:rsidRPr="00566759" w:rsidDel="00CE4D52">
            <w:rPr>
              <w:color w:val="FF0000"/>
            </w:rPr>
            <w:delText>:</w:delText>
          </w:r>
        </w:del>
      </w:ins>
      <w:ins w:id="3506" w:author="RAN2#116-e" w:date="2021-11-11T11:36:00Z">
        <w:del w:id="3507" w:author="RAN2#117-e-r1" w:date="2022-03-03T10:55:00Z">
          <w:r w:rsidRPr="00566759" w:rsidDel="00CE4D52">
            <w:rPr>
              <w:color w:val="FF0000"/>
            </w:rPr>
            <w:delText xml:space="preserve"> </w:delText>
          </w:r>
        </w:del>
      </w:ins>
      <w:ins w:id="3508" w:author="RAN2#116-e" w:date="2021-11-11T11:35:00Z">
        <w:del w:id="3509"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510" w:author="RAN2#115-e" w:date="2021-09-01T16:22:00Z"/>
          <w:color w:val="FF0000"/>
        </w:rPr>
      </w:pPr>
      <w:ins w:id="3511" w:author="RAN2#117-e-r1" w:date="2022-03-03T10:54:00Z">
        <w:r>
          <w:rPr>
            <w:color w:val="FF0000"/>
          </w:rPr>
          <w:t>Editor</w:t>
        </w:r>
      </w:ins>
      <w:ins w:id="3512"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513" w:author="RAN2#116-e" w:date="2021-12-20T14:02:00Z"/>
        </w:trPr>
        <w:tc>
          <w:tcPr>
            <w:tcW w:w="9639" w:type="dxa"/>
          </w:tcPr>
          <w:p w14:paraId="6BC798C6" w14:textId="77777777" w:rsidR="00566759" w:rsidRPr="00566759" w:rsidRDefault="00566759" w:rsidP="00566759">
            <w:pPr>
              <w:keepNext/>
              <w:keepLines/>
              <w:spacing w:after="0"/>
              <w:rPr>
                <w:ins w:id="3514" w:author="RAN2#116-e" w:date="2021-11-11T15:16:00Z"/>
                <w:rFonts w:ascii="Arial" w:hAnsi="Arial"/>
                <w:b/>
                <w:bCs/>
                <w:i/>
                <w:noProof/>
                <w:sz w:val="18"/>
                <w:lang w:eastAsia="en-GB"/>
              </w:rPr>
            </w:pPr>
            <w:ins w:id="3515"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516" w:author="RAN2#116-e" w:date="2021-12-20T14:03:00Z"/>
                <w:lang w:eastAsia="en-GB"/>
              </w:rPr>
            </w:pPr>
            <w:ins w:id="3517" w:author="RAN2#116-e" w:date="2021-11-11T15:20:00Z">
              <w:r w:rsidRPr="00566759">
                <w:rPr>
                  <w:lang w:eastAsia="en-GB"/>
                </w:rPr>
                <w:t>I</w:t>
              </w:r>
            </w:ins>
            <w:ins w:id="3518" w:author="RAN2#116-e" w:date="2021-11-11T15:16:00Z">
              <w:r w:rsidRPr="00566759">
                <w:rPr>
                  <w:lang w:eastAsia="en-GB"/>
                </w:rPr>
                <w:t xml:space="preserve">ndicates the discard timer value specified in TS 36.323 [8]. Value in milliseconds. Value </w:t>
              </w:r>
            </w:ins>
            <w:ins w:id="3519" w:author="RAN2#116-e" w:date="2021-11-11T15:17:00Z">
              <w:del w:id="3520" w:author="RAN2#117-e-r1" w:date="2022-03-03T10:56:00Z">
                <w:r w:rsidRPr="00566759" w:rsidDel="00CE4D52">
                  <w:rPr>
                    <w:lang w:eastAsia="en-GB"/>
                  </w:rPr>
                  <w:delText>FFS</w:delText>
                </w:r>
              </w:del>
            </w:ins>
            <w:ins w:id="3521" w:author="RAN2#117-e-r1" w:date="2022-03-03T10:56:00Z">
              <w:r w:rsidR="00CE4D52" w:rsidRPr="00CE4D52">
                <w:rPr>
                  <w:i/>
                  <w:lang w:eastAsia="en-GB"/>
                </w:rPr>
                <w:t>ms</w:t>
              </w:r>
              <w:del w:id="3522" w:author="Rapporteur" w:date="2022-03-06T17:40:00Z">
                <w:r w:rsidR="00CE4D52" w:rsidRPr="00CE4D52" w:rsidDel="00672EDA">
                  <w:rPr>
                    <w:i/>
                    <w:lang w:eastAsia="en-GB"/>
                  </w:rPr>
                  <w:delText>3</w:delText>
                </w:r>
              </w:del>
            </w:ins>
            <w:ins w:id="3523" w:author="Rapporteur" w:date="2022-03-06T17:40:00Z">
              <w:r w:rsidR="00672EDA">
                <w:rPr>
                  <w:i/>
                  <w:lang w:eastAsia="en-GB"/>
                </w:rPr>
                <w:t>2</w:t>
              </w:r>
            </w:ins>
            <w:ins w:id="3524" w:author="RAN2#117-e-r1" w:date="2022-03-03T10:56:00Z">
              <w:r w:rsidR="00CE4D52" w:rsidRPr="00CE4D52">
                <w:rPr>
                  <w:i/>
                  <w:lang w:eastAsia="en-GB"/>
                </w:rPr>
                <w:t>000</w:t>
              </w:r>
            </w:ins>
            <w:ins w:id="3525" w:author="RAN2#116-e" w:date="2021-11-11T15:16:00Z">
              <w:r w:rsidRPr="00566759">
                <w:rPr>
                  <w:lang w:eastAsia="en-GB"/>
                </w:rPr>
                <w:t xml:space="preserve"> means </w:t>
              </w:r>
            </w:ins>
            <w:ins w:id="3526" w:author="RAN2#116-e" w:date="2021-11-11T15:17:00Z">
              <w:del w:id="3527" w:author="RAN2#117-e-r1" w:date="2022-03-03T10:57:00Z">
                <w:r w:rsidRPr="00566759" w:rsidDel="00CE4D52">
                  <w:rPr>
                    <w:lang w:eastAsia="en-GB"/>
                  </w:rPr>
                  <w:delText>FFS</w:delText>
                </w:r>
              </w:del>
            </w:ins>
            <w:ins w:id="3528" w:author="Rapporteur" w:date="2022-03-06T17:40:00Z">
              <w:r w:rsidR="00672EDA">
                <w:rPr>
                  <w:lang w:eastAsia="en-GB"/>
                </w:rPr>
                <w:t>2</w:t>
              </w:r>
            </w:ins>
            <w:ins w:id="3529" w:author="RAN2#117-e-r1" w:date="2022-03-03T10:57:00Z">
              <w:del w:id="3530" w:author="Rapporteur" w:date="2022-03-06T17:40:00Z">
                <w:r w:rsidR="00CE4D52" w:rsidDel="00672EDA">
                  <w:rPr>
                    <w:lang w:eastAsia="en-GB"/>
                  </w:rPr>
                  <w:delText>3</w:delText>
                </w:r>
              </w:del>
              <w:r w:rsidR="00CE4D52">
                <w:rPr>
                  <w:lang w:eastAsia="en-GB"/>
                </w:rPr>
                <w:t>000</w:t>
              </w:r>
            </w:ins>
            <w:ins w:id="3531" w:author="RAN2#116-e" w:date="2021-11-11T15:16:00Z">
              <w:r w:rsidRPr="00566759">
                <w:rPr>
                  <w:lang w:eastAsia="en-GB"/>
                </w:rPr>
                <w:t xml:space="preserve"> </w:t>
              </w:r>
              <w:commentRangeStart w:id="3532"/>
              <w:commentRangeStart w:id="3533"/>
              <w:r w:rsidRPr="00566759">
                <w:rPr>
                  <w:lang w:eastAsia="en-GB"/>
                </w:rPr>
                <w:t>ms</w:t>
              </w:r>
              <w:del w:id="3534" w:author="Rapporteur" w:date="2022-03-06T17:40:00Z">
                <w:r w:rsidRPr="00566759" w:rsidDel="00672EDA">
                  <w:rPr>
                    <w:lang w:eastAsia="en-GB"/>
                  </w:rPr>
                  <w:delText xml:space="preserve"> and so on</w:delText>
                </w:r>
              </w:del>
              <w:r w:rsidRPr="00566759">
                <w:rPr>
                  <w:lang w:eastAsia="en-GB"/>
                </w:rPr>
                <w:t>.</w:t>
              </w:r>
            </w:ins>
            <w:ins w:id="3535" w:author="RAN2#116-e" w:date="2021-11-11T15:17:00Z">
              <w:r w:rsidRPr="00566759">
                <w:rPr>
                  <w:lang w:eastAsia="en-GB"/>
                </w:rPr>
                <w:t xml:space="preserve"> </w:t>
              </w:r>
            </w:ins>
            <w:commentRangeEnd w:id="3532"/>
            <w:r w:rsidR="00F13FC3">
              <w:rPr>
                <w:rStyle w:val="af2"/>
                <w:rFonts w:ascii="Times New Roman" w:hAnsi="Times New Roman"/>
              </w:rPr>
              <w:commentReference w:id="3532"/>
            </w:r>
            <w:commentRangeEnd w:id="3533"/>
            <w:r w:rsidR="00672EDA">
              <w:rPr>
                <w:rStyle w:val="af2"/>
                <w:rFonts w:ascii="Times New Roman" w:hAnsi="Times New Roman"/>
              </w:rPr>
              <w:commentReference w:id="3533"/>
            </w:r>
          </w:p>
          <w:p w14:paraId="7DA79016" w14:textId="25BBCEDA" w:rsidR="00566759" w:rsidRPr="004A4877" w:rsidRDefault="00566759" w:rsidP="00566759">
            <w:pPr>
              <w:pStyle w:val="TAL"/>
              <w:rPr>
                <w:ins w:id="3536" w:author="RAN2#116-e" w:date="2021-12-20T14:02:00Z"/>
                <w:b/>
                <w:bCs/>
                <w:i/>
                <w:noProof/>
                <w:lang w:eastAsia="en-GB"/>
              </w:rPr>
            </w:pPr>
            <w:ins w:id="3537" w:author="RAN2#116-e" w:date="2021-11-11T15:18:00Z">
              <w:r w:rsidRPr="00566759">
                <w:t xml:space="preserve">The UE shall use the extended value </w:t>
              </w:r>
            </w:ins>
            <w:ins w:id="3538" w:author="RAN2#116-e" w:date="2021-11-11T15:19:00Z">
              <w:r w:rsidRPr="00566759">
                <w:rPr>
                  <w:i/>
                  <w:iCs/>
                </w:rPr>
                <w:t>discardTimerExt</w:t>
              </w:r>
            </w:ins>
            <w:ins w:id="3539" w:author="RAN2#116-e" w:date="2021-11-11T15:18:00Z">
              <w:r w:rsidRPr="00566759">
                <w:rPr>
                  <w:iCs/>
                </w:rPr>
                <w:t xml:space="preserve">, </w:t>
              </w:r>
              <w:r w:rsidRPr="00566759">
                <w:t xml:space="preserve">if present, and ignore the value signaled by </w:t>
              </w:r>
            </w:ins>
            <w:ins w:id="3540" w:author="RAN2#116-e" w:date="2021-11-11T15:19:00Z">
              <w:r w:rsidRPr="00566759">
                <w:rPr>
                  <w:i/>
                </w:rPr>
                <w:t>discardTimer</w:t>
              </w:r>
            </w:ins>
            <w:ins w:id="3541"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3542" w:name="_Toc20487301"/>
      <w:bookmarkStart w:id="3543" w:name="_Toc29342596"/>
      <w:bookmarkStart w:id="3544" w:name="_Toc29343735"/>
      <w:bookmarkStart w:id="3545" w:name="_Toc36567000"/>
      <w:bookmarkStart w:id="3546" w:name="_Toc36810440"/>
      <w:bookmarkStart w:id="3547" w:name="_Toc36846804"/>
      <w:bookmarkStart w:id="3548" w:name="_Toc36939457"/>
      <w:bookmarkStart w:id="3549" w:name="_Toc37082437"/>
      <w:bookmarkStart w:id="3550" w:name="_Toc46481071"/>
      <w:bookmarkStart w:id="3551" w:name="_Toc46482305"/>
      <w:bookmarkStart w:id="3552" w:name="_Toc46483539"/>
      <w:bookmarkStart w:id="3553" w:name="_Toc90679336"/>
      <w:r w:rsidRPr="004A4877">
        <w:t>–</w:t>
      </w:r>
      <w:r w:rsidRPr="004A4877">
        <w:tab/>
      </w:r>
      <w:r w:rsidRPr="004A4877">
        <w:rPr>
          <w:i/>
          <w:noProof/>
        </w:rPr>
        <w:t>PDSCH-Config</w:t>
      </w:r>
      <w:bookmarkEnd w:id="3542"/>
      <w:bookmarkEnd w:id="3543"/>
      <w:bookmarkEnd w:id="3544"/>
      <w:bookmarkEnd w:id="3545"/>
      <w:bookmarkEnd w:id="3546"/>
      <w:bookmarkEnd w:id="3547"/>
      <w:bookmarkEnd w:id="3548"/>
      <w:bookmarkEnd w:id="3549"/>
      <w:bookmarkEnd w:id="3550"/>
      <w:bookmarkEnd w:id="3551"/>
      <w:bookmarkEnd w:id="3552"/>
      <w:bookmarkEnd w:id="3553"/>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2pt;height:15.25pt" o:ole="">
                  <v:imagedata r:id="rId51" o:title=""/>
                </v:shape>
                <o:OLEObject Type="Embed" ProgID="Equation.3" ShapeID="_x0000_i1046" DrawAspect="Content" ObjectID="_1708158273"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2pt;height:15.25pt" o:ole="">
                  <v:imagedata r:id="rId19" o:title=""/>
                </v:shape>
                <o:OLEObject Type="Embed" ProgID="Equation.3" ShapeID="_x0000_i1047" DrawAspect="Content" ObjectID="_1708158274"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554" w:name="_Hlk505848715"/>
            <w:r w:rsidRPr="004A4877">
              <w:rPr>
                <w:i/>
                <w:noProof/>
              </w:rPr>
              <w:t>TypeC</w:t>
            </w:r>
          </w:p>
        </w:tc>
        <w:tc>
          <w:tcPr>
            <w:tcW w:w="7371" w:type="dxa"/>
          </w:tcPr>
          <w:p w14:paraId="58D98A53" w14:textId="77777777" w:rsidR="003A53B0" w:rsidRPr="004A4877" w:rsidRDefault="003A53B0" w:rsidP="0079147C">
            <w:pPr>
              <w:pStyle w:val="TAL"/>
            </w:pPr>
            <w:bookmarkStart w:id="3555"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555"/>
            <w:r w:rsidRPr="004A4877">
              <w:t xml:space="preserve"> </w:t>
            </w:r>
          </w:p>
        </w:tc>
      </w:tr>
      <w:bookmarkEnd w:id="3554"/>
    </w:tbl>
    <w:p w14:paraId="0946712C" w14:textId="77777777" w:rsidR="009722D5" w:rsidRPr="004A4877" w:rsidRDefault="009722D5" w:rsidP="009722D5"/>
    <w:p w14:paraId="6E7053F6" w14:textId="77777777" w:rsidR="009722D5" w:rsidRPr="004A4877" w:rsidRDefault="009722D5" w:rsidP="009722D5">
      <w:pPr>
        <w:pStyle w:val="4"/>
      </w:pPr>
      <w:bookmarkStart w:id="3556" w:name="_Toc20487302"/>
      <w:bookmarkStart w:id="3557" w:name="_Toc29342597"/>
      <w:bookmarkStart w:id="3558" w:name="_Toc29343736"/>
      <w:bookmarkStart w:id="3559" w:name="_Toc36567001"/>
      <w:bookmarkStart w:id="3560" w:name="_Toc36810441"/>
      <w:bookmarkStart w:id="3561" w:name="_Toc36846805"/>
      <w:bookmarkStart w:id="3562" w:name="_Toc36939458"/>
      <w:bookmarkStart w:id="3563" w:name="_Toc37082438"/>
      <w:bookmarkStart w:id="3564" w:name="_Toc46481072"/>
      <w:bookmarkStart w:id="3565" w:name="_Toc46482306"/>
      <w:bookmarkStart w:id="3566" w:name="_Toc46483540"/>
      <w:bookmarkStart w:id="3567" w:name="_Toc90679337"/>
      <w:r w:rsidRPr="004A4877">
        <w:t>–</w:t>
      </w:r>
      <w:r w:rsidRPr="004A4877">
        <w:tab/>
      </w:r>
      <w:r w:rsidRPr="004A4877">
        <w:rPr>
          <w:i/>
          <w:noProof/>
        </w:rPr>
        <w:t>PDSCH-RE-MappingQCL-ConfigId</w:t>
      </w:r>
      <w:bookmarkEnd w:id="3556"/>
      <w:bookmarkEnd w:id="3557"/>
      <w:bookmarkEnd w:id="3558"/>
      <w:bookmarkEnd w:id="3559"/>
      <w:bookmarkEnd w:id="3560"/>
      <w:bookmarkEnd w:id="3561"/>
      <w:bookmarkEnd w:id="3562"/>
      <w:bookmarkEnd w:id="3563"/>
      <w:bookmarkEnd w:id="3564"/>
      <w:bookmarkEnd w:id="3565"/>
      <w:bookmarkEnd w:id="3566"/>
      <w:bookmarkEnd w:id="3567"/>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3568" w:name="_Toc20487303"/>
      <w:bookmarkStart w:id="3569" w:name="_Toc29342598"/>
      <w:bookmarkStart w:id="3570" w:name="_Toc29343737"/>
      <w:bookmarkStart w:id="3571" w:name="_Toc36567002"/>
      <w:bookmarkStart w:id="3572" w:name="_Toc36810442"/>
      <w:bookmarkStart w:id="3573" w:name="_Toc36846806"/>
      <w:bookmarkStart w:id="3574" w:name="_Toc36939459"/>
      <w:bookmarkStart w:id="3575" w:name="_Toc37082439"/>
      <w:bookmarkStart w:id="3576" w:name="_Toc46481073"/>
      <w:bookmarkStart w:id="3577" w:name="_Toc46482307"/>
      <w:bookmarkStart w:id="3578" w:name="_Toc46483541"/>
      <w:bookmarkStart w:id="3579" w:name="_Toc90679338"/>
      <w:r w:rsidRPr="004A4877">
        <w:rPr>
          <w:i/>
          <w:noProof/>
        </w:rPr>
        <w:lastRenderedPageBreak/>
        <w:t>–</w:t>
      </w:r>
      <w:r w:rsidRPr="004A4877">
        <w:rPr>
          <w:i/>
          <w:noProof/>
        </w:rPr>
        <w:tab/>
        <w:t>PerCC-GapIndication</w:t>
      </w:r>
      <w:r w:rsidR="0076329A" w:rsidRPr="004A4877">
        <w:rPr>
          <w:i/>
          <w:noProof/>
        </w:rPr>
        <w:t>List</w:t>
      </w:r>
      <w:bookmarkEnd w:id="3568"/>
      <w:bookmarkEnd w:id="3569"/>
      <w:bookmarkEnd w:id="3570"/>
      <w:bookmarkEnd w:id="3571"/>
      <w:bookmarkEnd w:id="3572"/>
      <w:bookmarkEnd w:id="3573"/>
      <w:bookmarkEnd w:id="3574"/>
      <w:bookmarkEnd w:id="3575"/>
      <w:bookmarkEnd w:id="3576"/>
      <w:bookmarkEnd w:id="3577"/>
      <w:bookmarkEnd w:id="3578"/>
      <w:bookmarkEnd w:id="3579"/>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3580" w:name="_Toc20487304"/>
      <w:bookmarkStart w:id="3581" w:name="_Toc29342599"/>
      <w:bookmarkStart w:id="3582" w:name="_Toc29343738"/>
      <w:bookmarkStart w:id="3583" w:name="_Toc36567003"/>
      <w:bookmarkStart w:id="3584" w:name="_Toc36810443"/>
      <w:bookmarkStart w:id="3585" w:name="_Toc36846807"/>
      <w:bookmarkStart w:id="3586" w:name="_Toc36939460"/>
      <w:bookmarkStart w:id="3587" w:name="_Toc37082440"/>
      <w:bookmarkStart w:id="3588" w:name="_Toc46481074"/>
      <w:bookmarkStart w:id="3589" w:name="_Toc46482308"/>
      <w:bookmarkStart w:id="3590" w:name="_Toc46483542"/>
      <w:bookmarkStart w:id="3591" w:name="_Toc90679339"/>
      <w:r w:rsidRPr="004A4877">
        <w:t>–</w:t>
      </w:r>
      <w:r w:rsidRPr="004A4877">
        <w:tab/>
      </w:r>
      <w:r w:rsidRPr="004A4877">
        <w:rPr>
          <w:i/>
          <w:noProof/>
        </w:rPr>
        <w:t>PHICH-Config</w:t>
      </w:r>
      <w:bookmarkEnd w:id="3580"/>
      <w:bookmarkEnd w:id="3581"/>
      <w:bookmarkEnd w:id="3582"/>
      <w:bookmarkEnd w:id="3583"/>
      <w:bookmarkEnd w:id="3584"/>
      <w:bookmarkEnd w:id="3585"/>
      <w:bookmarkEnd w:id="3586"/>
      <w:bookmarkEnd w:id="3587"/>
      <w:bookmarkEnd w:id="3588"/>
      <w:bookmarkEnd w:id="3589"/>
      <w:bookmarkEnd w:id="3590"/>
      <w:bookmarkEnd w:id="3591"/>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3592" w:name="_Toc20487305"/>
      <w:bookmarkStart w:id="3593" w:name="_Toc29342600"/>
      <w:bookmarkStart w:id="3594" w:name="_Toc29343739"/>
      <w:bookmarkStart w:id="3595" w:name="_Toc36567004"/>
      <w:bookmarkStart w:id="3596" w:name="_Toc36810444"/>
      <w:bookmarkStart w:id="3597" w:name="_Toc36846808"/>
      <w:bookmarkStart w:id="3598" w:name="_Toc36939461"/>
      <w:bookmarkStart w:id="3599" w:name="_Toc37082441"/>
      <w:bookmarkStart w:id="3600" w:name="_Toc46481075"/>
      <w:bookmarkStart w:id="3601" w:name="_Toc46482309"/>
      <w:bookmarkStart w:id="3602" w:name="_Toc46483543"/>
      <w:bookmarkStart w:id="3603" w:name="_Toc90679340"/>
      <w:r w:rsidRPr="004A4877">
        <w:t>–</w:t>
      </w:r>
      <w:r w:rsidRPr="004A4877">
        <w:tab/>
      </w:r>
      <w:r w:rsidRPr="004A4877">
        <w:rPr>
          <w:i/>
          <w:noProof/>
        </w:rPr>
        <w:t>PhysicalConfigDedicated</w:t>
      </w:r>
      <w:bookmarkEnd w:id="3592"/>
      <w:bookmarkEnd w:id="3593"/>
      <w:bookmarkEnd w:id="3594"/>
      <w:bookmarkEnd w:id="3595"/>
      <w:bookmarkEnd w:id="3596"/>
      <w:bookmarkEnd w:id="3597"/>
      <w:bookmarkEnd w:id="3598"/>
      <w:bookmarkEnd w:id="3599"/>
      <w:bookmarkEnd w:id="3600"/>
      <w:bookmarkEnd w:id="3601"/>
      <w:bookmarkEnd w:id="3602"/>
      <w:bookmarkEnd w:id="3603"/>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604" w:name="OLE_LINK87"/>
      <w:bookmarkStart w:id="3605" w:name="OLE_LINK88"/>
      <w:r w:rsidRPr="004A4877">
        <w:rPr>
          <w:bCs/>
          <w:i/>
          <w:iCs/>
        </w:rPr>
        <w:t>PhysicalConfigDedicated</w:t>
      </w:r>
      <w:r w:rsidRPr="004A4877">
        <w:t xml:space="preserve"> </w:t>
      </w:r>
      <w:bookmarkEnd w:id="3604"/>
      <w:bookmarkEnd w:id="3605"/>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606" w:author="RAN2#116b-e" w:date="2022-01-04T17:01:00Z"/>
        </w:rPr>
      </w:pPr>
      <w:r w:rsidRPr="004A4877">
        <w:tab/>
        <w:t>]]</w:t>
      </w:r>
      <w:ins w:id="3607"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8" w:author="RAN2#116b-e" w:date="2022-01-04T17:01:00Z"/>
          <w:rFonts w:ascii="Courier New" w:hAnsi="Courier New"/>
          <w:noProof/>
          <w:sz w:val="16"/>
        </w:rPr>
      </w:pPr>
      <w:ins w:id="3609"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RAN2#116b-e" w:date="2022-01-04T17:01:00Z"/>
          <w:rFonts w:ascii="Courier New" w:hAnsi="Courier New"/>
          <w:noProof/>
          <w:sz w:val="16"/>
        </w:rPr>
      </w:pPr>
      <w:ins w:id="3611"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RAN2#116b-e" w:date="2022-01-04T17:01:00Z"/>
          <w:rFonts w:ascii="Courier New" w:hAnsi="Courier New"/>
          <w:noProof/>
          <w:sz w:val="16"/>
        </w:rPr>
      </w:pPr>
      <w:ins w:id="3613"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2pt;height:15.25pt" o:ole="">
                  <v:imagedata r:id="rId51" o:title=""/>
                </v:shape>
                <o:OLEObject Type="Embed" ProgID="Equation.3" ShapeID="_x0000_i1048" DrawAspect="Content" ObjectID="_1708158275"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614" w:name="OLE_LINK222"/>
            <w:bookmarkStart w:id="3615" w:name="OLE_LINK223"/>
            <w:r w:rsidR="006F1E19" w:rsidRPr="004A4877">
              <w:rPr>
                <w:i/>
              </w:rPr>
              <w:t>soundingRS-UL-ConfigDedicatedAperiodicUpPTsExt</w:t>
            </w:r>
            <w:bookmarkEnd w:id="3614"/>
            <w:bookmarkEnd w:id="361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616" w:name="OLE_LINK254"/>
            <w:bookmarkStart w:id="3617" w:name="OLE_LINK255"/>
            <w:r w:rsidRPr="004A4877">
              <w:rPr>
                <w:b/>
                <w:i/>
                <w:noProof/>
                <w:lang w:eastAsia="en-GB"/>
              </w:rPr>
              <w:t>typeA-SRS-TPC-PDCCH-Group</w:t>
            </w:r>
            <w:bookmarkEnd w:id="3616"/>
            <w:bookmarkEnd w:id="361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3618" w:name="_Toc20487306"/>
      <w:bookmarkStart w:id="3619" w:name="_Toc29342601"/>
      <w:bookmarkStart w:id="3620" w:name="_Toc29343740"/>
      <w:bookmarkStart w:id="3621" w:name="_Toc36567005"/>
      <w:bookmarkStart w:id="3622" w:name="_Toc36810445"/>
      <w:bookmarkStart w:id="3623" w:name="_Toc36846809"/>
      <w:bookmarkStart w:id="3624" w:name="_Toc36939462"/>
      <w:bookmarkStart w:id="3625" w:name="_Toc37082442"/>
      <w:bookmarkStart w:id="3626" w:name="_Toc46481076"/>
      <w:bookmarkStart w:id="3627" w:name="_Toc46482310"/>
      <w:bookmarkStart w:id="3628" w:name="_Toc46483544"/>
      <w:bookmarkStart w:id="3629" w:name="_Toc90679341"/>
      <w:r w:rsidRPr="004A4877">
        <w:t>–</w:t>
      </w:r>
      <w:r w:rsidRPr="004A4877">
        <w:tab/>
      </w:r>
      <w:r w:rsidRPr="004A4877">
        <w:rPr>
          <w:i/>
          <w:noProof/>
        </w:rPr>
        <w:t>P-Max</w:t>
      </w:r>
      <w:bookmarkEnd w:id="3618"/>
      <w:bookmarkEnd w:id="3619"/>
      <w:bookmarkEnd w:id="3620"/>
      <w:bookmarkEnd w:id="3621"/>
      <w:bookmarkEnd w:id="3622"/>
      <w:bookmarkEnd w:id="3623"/>
      <w:bookmarkEnd w:id="3624"/>
      <w:bookmarkEnd w:id="3625"/>
      <w:bookmarkEnd w:id="3626"/>
      <w:bookmarkEnd w:id="3627"/>
      <w:bookmarkEnd w:id="3628"/>
      <w:bookmarkEnd w:id="362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3630" w:name="_Toc20487307"/>
      <w:bookmarkStart w:id="3631" w:name="_Toc29342602"/>
      <w:bookmarkStart w:id="3632" w:name="_Toc29343741"/>
      <w:bookmarkStart w:id="3633" w:name="_Toc36567006"/>
      <w:bookmarkStart w:id="3634" w:name="_Toc36810446"/>
      <w:bookmarkStart w:id="3635" w:name="_Toc36846810"/>
      <w:bookmarkStart w:id="3636" w:name="_Toc36939463"/>
      <w:bookmarkStart w:id="3637" w:name="_Toc37082443"/>
      <w:bookmarkStart w:id="3638" w:name="_Toc46481077"/>
      <w:bookmarkStart w:id="3639" w:name="_Toc46482311"/>
      <w:bookmarkStart w:id="3640" w:name="_Toc46483545"/>
      <w:bookmarkStart w:id="3641" w:name="_Toc90679342"/>
      <w:r w:rsidRPr="004A4877">
        <w:t>–</w:t>
      </w:r>
      <w:r w:rsidRPr="004A4877">
        <w:tab/>
      </w:r>
      <w:r w:rsidRPr="004A4877">
        <w:rPr>
          <w:i/>
          <w:noProof/>
        </w:rPr>
        <w:t>PRACH-Config</w:t>
      </w:r>
      <w:bookmarkEnd w:id="3630"/>
      <w:bookmarkEnd w:id="3631"/>
      <w:bookmarkEnd w:id="3632"/>
      <w:bookmarkEnd w:id="3633"/>
      <w:bookmarkEnd w:id="3634"/>
      <w:bookmarkEnd w:id="3635"/>
      <w:bookmarkEnd w:id="3636"/>
      <w:bookmarkEnd w:id="3637"/>
      <w:bookmarkEnd w:id="3638"/>
      <w:bookmarkEnd w:id="3639"/>
      <w:bookmarkEnd w:id="3640"/>
      <w:bookmarkEnd w:id="364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642"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3" w:author="RAN2#116b-e" w:date="2022-01-04T16:46:00Z"/>
          <w:rFonts w:ascii="Courier New" w:hAnsi="Courier New"/>
          <w:noProof/>
          <w:sz w:val="16"/>
        </w:rPr>
      </w:pPr>
      <w:ins w:id="3644"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5" w:author="RAN2#116b-e" w:date="2022-01-04T16:46:00Z"/>
          <w:rFonts w:ascii="Courier New" w:hAnsi="Courier New"/>
          <w:noProof/>
          <w:sz w:val="16"/>
        </w:rPr>
      </w:pPr>
      <w:ins w:id="3646" w:author="RAN2#116b-e" w:date="2022-01-04T16:46:00Z">
        <w:r w:rsidRPr="00874CF3">
          <w:rPr>
            <w:rFonts w:ascii="Courier New" w:hAnsi="Courier New"/>
            <w:noProof/>
            <w:sz w:val="16"/>
          </w:rPr>
          <w:tab/>
        </w:r>
      </w:ins>
      <w:ins w:id="3647" w:author="RAN2#116b-e" w:date="2022-01-04T16:47:00Z">
        <w:r>
          <w:rPr>
            <w:rFonts w:ascii="Courier New" w:hAnsi="Courier New"/>
            <w:noProof/>
            <w:sz w:val="16"/>
          </w:rPr>
          <w:t>ce-</w:t>
        </w:r>
      </w:ins>
      <w:ins w:id="3648" w:author="RAN2#116b-e" w:date="2022-01-04T16:50:00Z">
        <w:r>
          <w:rPr>
            <w:rFonts w:ascii="Courier New" w:hAnsi="Courier New"/>
            <w:noProof/>
            <w:sz w:val="16"/>
          </w:rPr>
          <w:t>PRACH</w:t>
        </w:r>
      </w:ins>
      <w:ins w:id="3649"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0" w:author="RAN2#116b-e" w:date="2022-01-04T16:46:00Z"/>
          <w:rFonts w:ascii="Courier New" w:hAnsi="Courier New"/>
          <w:noProof/>
          <w:sz w:val="16"/>
        </w:rPr>
      </w:pPr>
      <w:ins w:id="3651"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2" w:author="RAN2#116b-e" w:date="2022-01-04T16:46:00Z"/>
          <w:rFonts w:ascii="Courier New" w:hAnsi="Courier New"/>
          <w:noProof/>
          <w:sz w:val="16"/>
        </w:rPr>
      </w:pPr>
      <w:ins w:id="3653"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4" w:author="RAN2#116b-e" w:date="2022-01-04T16:45:00Z"/>
          <w:rFonts w:ascii="Courier New" w:hAnsi="Courier New"/>
          <w:noProof/>
          <w:sz w:val="16"/>
        </w:rPr>
      </w:pPr>
      <w:ins w:id="3655"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RAN2#116b-e" w:date="2022-01-04T16:45:00Z"/>
          <w:rFonts w:ascii="Courier New" w:hAnsi="Courier New"/>
          <w:noProof/>
          <w:sz w:val="16"/>
        </w:rPr>
      </w:pPr>
      <w:ins w:id="3657" w:author="RAN2#116b-e" w:date="2022-01-04T16:45:00Z">
        <w:r w:rsidRPr="00327BD6">
          <w:rPr>
            <w:rFonts w:ascii="Courier New" w:hAnsi="Courier New"/>
            <w:noProof/>
            <w:sz w:val="16"/>
          </w:rPr>
          <w:tab/>
        </w:r>
      </w:ins>
      <w:ins w:id="3658" w:author="RAN2#116b-e" w:date="2022-01-04T16:47:00Z">
        <w:r>
          <w:rPr>
            <w:rFonts w:ascii="Courier New" w:hAnsi="Courier New"/>
            <w:noProof/>
            <w:sz w:val="16"/>
          </w:rPr>
          <w:t>ce-</w:t>
        </w:r>
      </w:ins>
      <w:ins w:id="3659" w:author="RAN2#116b-e" w:date="2022-01-04T16:50:00Z">
        <w:r>
          <w:rPr>
            <w:rFonts w:ascii="Courier New" w:hAnsi="Courier New"/>
            <w:noProof/>
            <w:sz w:val="16"/>
          </w:rPr>
          <w:t>PRACH</w:t>
        </w:r>
      </w:ins>
      <w:ins w:id="3660"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1" w:author="RAN2#116b-e" w:date="2022-01-04T16:45:00Z"/>
          <w:rFonts w:ascii="Courier New" w:hAnsi="Courier New"/>
          <w:noProof/>
          <w:sz w:val="16"/>
        </w:rPr>
      </w:pPr>
      <w:ins w:id="3662"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663" w:author="RAN2#116b-e" w:date="2022-01-04T16:45:00Z"/>
        </w:rPr>
      </w:pPr>
      <w:ins w:id="3664" w:author="RAN2#116b-e" w:date="2022-01-04T16:45:00Z">
        <w:r w:rsidRPr="00327BD6">
          <w:lastRenderedPageBreak/>
          <w:t>}</w:t>
        </w:r>
      </w:ins>
    </w:p>
    <w:p w14:paraId="0BE34DB4" w14:textId="77777777" w:rsidR="00874CF3" w:rsidRDefault="00874CF3" w:rsidP="00874CF3">
      <w:pPr>
        <w:pStyle w:val="PL"/>
        <w:shd w:val="clear" w:color="auto" w:fill="E6E6E6"/>
        <w:rPr>
          <w:ins w:id="3665"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666"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667" w:author="RAN2#116b-e" w:date="2022-01-04T16:49:00Z"/>
                <w:b/>
                <w:bCs/>
                <w:i/>
                <w:iCs/>
                <w:kern w:val="2"/>
              </w:rPr>
            </w:pPr>
            <w:ins w:id="3668" w:author="RAN2#116b-e" w:date="2022-01-04T16:50:00Z">
              <w:r>
                <w:rPr>
                  <w:b/>
                  <w:bCs/>
                  <w:i/>
                  <w:iCs/>
                  <w:kern w:val="2"/>
                </w:rPr>
                <w:t>ce-PRACH</w:t>
              </w:r>
            </w:ins>
            <w:ins w:id="3669" w:author="RAN2#116b-e" w:date="2022-01-04T16:49:00Z">
              <w:r>
                <w:rPr>
                  <w:b/>
                  <w:bCs/>
                  <w:i/>
                  <w:iCs/>
                  <w:kern w:val="2"/>
                </w:rPr>
                <w:t>-TxDuration</w:t>
              </w:r>
            </w:ins>
          </w:p>
          <w:p w14:paraId="5608710E" w14:textId="6835F77C" w:rsidR="00874CF3" w:rsidRDefault="00874CF3" w:rsidP="00874CF3">
            <w:pPr>
              <w:pStyle w:val="TAL"/>
              <w:rPr>
                <w:ins w:id="3670" w:author="RAN2#116b-e" w:date="2022-01-04T16:49:00Z"/>
                <w:bCs/>
                <w:iCs/>
                <w:kern w:val="2"/>
              </w:rPr>
            </w:pPr>
            <w:ins w:id="3671" w:author="RAN2#116b-e" w:date="2022-01-04T16:49:00Z">
              <w:r>
                <w:rPr>
                  <w:bCs/>
                  <w:iCs/>
                  <w:kern w:val="2"/>
                </w:rPr>
                <w:t>Duration of PRACH segment transmission in NTN tra</w:t>
              </w:r>
            </w:ins>
            <w:ins w:id="3672" w:author="RAN2#116b-e" w:date="2022-01-04T16:50:00Z">
              <w:r>
                <w:rPr>
                  <w:bCs/>
                  <w:iCs/>
                  <w:kern w:val="2"/>
                </w:rPr>
                <w:t>n</w:t>
              </w:r>
            </w:ins>
            <w:ins w:id="3673"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674" w:author="RAN2#116b-e" w:date="2022-01-04T16:48:00Z"/>
                <w:i/>
                <w:noProof/>
                <w:lang w:eastAsia="en-GB"/>
              </w:rPr>
            </w:pPr>
            <w:ins w:id="3675"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676" w:name="OLE_LINK236"/>
            <w:bookmarkStart w:id="3677" w:name="OLE_LINK237"/>
            <w:bookmarkStart w:id="3678" w:name="OLE_LINK238"/>
            <w:r w:rsidRPr="004A4877">
              <w:rPr>
                <w:lang w:eastAsia="en-GB"/>
              </w:rPr>
              <w:t>restricted set</w:t>
            </w:r>
            <w:bookmarkEnd w:id="3676"/>
            <w:bookmarkEnd w:id="3677"/>
            <w:bookmarkEnd w:id="367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679"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680" w:author="RAN2#116b-e" w:date="2022-01-04T16:51:00Z"/>
                <w:i/>
                <w:noProof/>
              </w:rPr>
            </w:pPr>
            <w:ins w:id="3681"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682" w:author="RAN2#116b-e" w:date="2022-01-04T16:51:00Z"/>
              </w:rPr>
            </w:pPr>
            <w:ins w:id="3683" w:author="RAN2#116b-e" w:date="2022-01-04T16:51:00Z">
              <w:r>
                <w:t xml:space="preserve">The field is </w:t>
              </w:r>
            </w:ins>
            <w:ins w:id="3684" w:author="RAN2#116b-e" w:date="2022-01-04T17:26:00Z">
              <w:r w:rsidR="003848A7">
                <w:t>optionally</w:t>
              </w:r>
            </w:ins>
            <w:ins w:id="3685" w:author="RAN2#116b-e" w:date="2022-01-04T16:51:00Z">
              <w:r>
                <w:t xml:space="preserve"> present</w:t>
              </w:r>
            </w:ins>
            <w:ins w:id="3686" w:author="RAN2#116b-e" w:date="2022-01-04T17:26:00Z">
              <w:r w:rsidR="003848A7">
                <w:t xml:space="preserve">, need OR, </w:t>
              </w:r>
            </w:ins>
            <w:ins w:id="3687"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3688" w:name="_Toc20487308"/>
      <w:bookmarkStart w:id="3689" w:name="_Toc29342603"/>
      <w:bookmarkStart w:id="3690" w:name="_Toc29343742"/>
      <w:bookmarkStart w:id="3691" w:name="_Toc36567007"/>
      <w:bookmarkStart w:id="3692" w:name="_Toc36810447"/>
      <w:bookmarkStart w:id="3693" w:name="_Toc36846811"/>
      <w:bookmarkStart w:id="3694" w:name="_Toc36939464"/>
      <w:bookmarkStart w:id="3695" w:name="_Toc37082444"/>
      <w:bookmarkStart w:id="3696" w:name="_Toc46481078"/>
      <w:bookmarkStart w:id="3697" w:name="_Toc46482312"/>
      <w:bookmarkStart w:id="3698" w:name="_Toc46483546"/>
      <w:bookmarkStart w:id="3699" w:name="_Toc90679343"/>
      <w:r w:rsidRPr="004A4877">
        <w:t>–</w:t>
      </w:r>
      <w:r w:rsidRPr="004A4877">
        <w:tab/>
      </w:r>
      <w:r w:rsidRPr="004A4877">
        <w:rPr>
          <w:i/>
          <w:noProof/>
        </w:rPr>
        <w:t>PresenceAntennaPort1</w:t>
      </w:r>
      <w:bookmarkEnd w:id="3688"/>
      <w:bookmarkEnd w:id="3689"/>
      <w:bookmarkEnd w:id="3690"/>
      <w:bookmarkEnd w:id="3691"/>
      <w:bookmarkEnd w:id="3692"/>
      <w:bookmarkEnd w:id="3693"/>
      <w:bookmarkEnd w:id="3694"/>
      <w:bookmarkEnd w:id="3695"/>
      <w:bookmarkEnd w:id="3696"/>
      <w:bookmarkEnd w:id="3697"/>
      <w:bookmarkEnd w:id="3698"/>
      <w:bookmarkEnd w:id="369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700" w:name="_Toc20487309"/>
      <w:bookmarkStart w:id="3701" w:name="_Toc29342604"/>
      <w:bookmarkStart w:id="3702" w:name="_Toc29343743"/>
      <w:bookmarkStart w:id="3703" w:name="_Toc36567008"/>
      <w:bookmarkStart w:id="3704" w:name="_Toc36810448"/>
      <w:bookmarkStart w:id="3705" w:name="_Toc36846812"/>
      <w:bookmarkStart w:id="3706" w:name="_Toc36939465"/>
      <w:bookmarkStart w:id="3707" w:name="_Toc37082445"/>
      <w:bookmarkStart w:id="3708" w:name="_Toc46481079"/>
      <w:bookmarkStart w:id="3709" w:name="_Toc46482313"/>
      <w:bookmarkStart w:id="3710" w:name="_Toc46483547"/>
      <w:bookmarkStart w:id="3711" w:name="_Toc90679344"/>
      <w:r w:rsidRPr="004A4877">
        <w:t>–</w:t>
      </w:r>
      <w:r w:rsidRPr="004A4877">
        <w:tab/>
      </w:r>
      <w:r w:rsidRPr="004A4877">
        <w:rPr>
          <w:i/>
          <w:noProof/>
        </w:rPr>
        <w:t>PUCCH-Config</w:t>
      </w:r>
      <w:bookmarkEnd w:id="3700"/>
      <w:bookmarkEnd w:id="3701"/>
      <w:bookmarkEnd w:id="3702"/>
      <w:bookmarkEnd w:id="3703"/>
      <w:bookmarkEnd w:id="3704"/>
      <w:bookmarkEnd w:id="3705"/>
      <w:bookmarkEnd w:id="3706"/>
      <w:bookmarkEnd w:id="3707"/>
      <w:bookmarkEnd w:id="3708"/>
      <w:bookmarkEnd w:id="3709"/>
      <w:bookmarkEnd w:id="3710"/>
      <w:bookmarkEnd w:id="371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712" w:name="OLE_LINK91"/>
      <w:bookmarkStart w:id="3713" w:name="OLE_LINK92"/>
      <w:r w:rsidRPr="004A4877">
        <w:tab/>
      </w:r>
      <w:bookmarkStart w:id="3714" w:name="OLE_LINK93"/>
      <w:bookmarkStart w:id="3715" w:name="OLE_LINK94"/>
      <w:r w:rsidRPr="004A4877">
        <w:t>n1PUCCH-AN</w:t>
      </w:r>
      <w:bookmarkEnd w:id="3714"/>
      <w:bookmarkEnd w:id="3715"/>
      <w:r w:rsidRPr="004A4877">
        <w:tab/>
      </w:r>
      <w:r w:rsidRPr="004A4877">
        <w:tab/>
      </w:r>
      <w:r w:rsidRPr="004A4877">
        <w:tab/>
      </w:r>
      <w:r w:rsidRPr="004A4877">
        <w:tab/>
      </w:r>
      <w:r w:rsidRPr="004A4877">
        <w:tab/>
      </w:r>
      <w:r w:rsidRPr="004A4877">
        <w:tab/>
      </w:r>
      <w:r w:rsidRPr="004A4877">
        <w:tab/>
        <w:t>INTEGER (0..2047)</w:t>
      </w:r>
    </w:p>
    <w:bookmarkEnd w:id="3712"/>
    <w:bookmarkEnd w:id="371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716"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7" w:author="RAN2#116b-e" w:date="2022-01-04T16:51:00Z"/>
          <w:rFonts w:ascii="Courier New" w:hAnsi="Courier New"/>
          <w:noProof/>
          <w:sz w:val="16"/>
        </w:rPr>
      </w:pPr>
      <w:ins w:id="3718"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9" w:author="RAN2#116b-e" w:date="2022-01-04T16:51:00Z"/>
          <w:rFonts w:ascii="Courier New" w:hAnsi="Courier New"/>
          <w:noProof/>
          <w:sz w:val="16"/>
        </w:rPr>
      </w:pPr>
      <w:ins w:id="3720" w:author="RAN2#116b-e" w:date="2022-01-04T16:51:00Z">
        <w:r w:rsidRPr="00874CF3">
          <w:rPr>
            <w:rFonts w:ascii="Courier New" w:hAnsi="Courier New"/>
            <w:noProof/>
            <w:sz w:val="16"/>
          </w:rPr>
          <w:tab/>
          <w:t>ce-</w:t>
        </w:r>
      </w:ins>
      <w:ins w:id="3721" w:author="RAN2#116b-e" w:date="2022-01-04T16:52:00Z">
        <w:r>
          <w:rPr>
            <w:rFonts w:ascii="Courier New" w:hAnsi="Courier New"/>
            <w:noProof/>
            <w:sz w:val="16"/>
          </w:rPr>
          <w:t>PUCCH</w:t>
        </w:r>
      </w:ins>
      <w:ins w:id="3722"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3" w:author="RAN2#116b-e" w:date="2022-01-04T16:51:00Z"/>
          <w:rFonts w:ascii="Courier New" w:hAnsi="Courier New"/>
          <w:noProof/>
          <w:sz w:val="16"/>
        </w:rPr>
      </w:pPr>
      <w:ins w:id="3724"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5" w:author="RAN2#116b-e" w:date="2022-01-04T16:51:00Z"/>
          <w:rFonts w:ascii="Courier New" w:hAnsi="Courier New"/>
          <w:noProof/>
          <w:sz w:val="16"/>
        </w:rPr>
      </w:pPr>
      <w:ins w:id="3726"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727"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727"/>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8" w:author="RAN2#116b-e" w:date="2022-01-04T16:53:00Z"/>
          <w:rFonts w:ascii="Courier New" w:hAnsi="Courier New"/>
          <w:noProof/>
          <w:sz w:val="16"/>
        </w:rPr>
      </w:pPr>
      <w:ins w:id="3729"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0" w:author="RAN2#116b-e" w:date="2022-01-04T16:53:00Z"/>
          <w:rFonts w:ascii="Courier New" w:hAnsi="Courier New"/>
          <w:noProof/>
          <w:sz w:val="16"/>
        </w:rPr>
      </w:pPr>
      <w:ins w:id="3731"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732" w:author="RAN2#116b-e" w:date="2022-01-04T16:53:00Z"/>
        </w:rPr>
      </w:pPr>
      <w:ins w:id="3733"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4"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5" w:author="RAN2#116b-e" w:date="2022-01-04T16:53:00Z"/>
          <w:rFonts w:ascii="Courier New" w:hAnsi="Courier New"/>
          <w:noProof/>
          <w:sz w:val="16"/>
        </w:rPr>
      </w:pPr>
      <w:ins w:id="3736"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7" w:author="RAN2#116b-e" w:date="2022-01-04T16:53:00Z"/>
          <w:rFonts w:ascii="Courier New" w:hAnsi="Courier New"/>
          <w:noProof/>
          <w:sz w:val="16"/>
        </w:rPr>
      </w:pPr>
      <w:ins w:id="3738"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9" w:author="RAN2#116b-e" w:date="2022-01-04T16:53:00Z"/>
          <w:rFonts w:ascii="Courier New" w:hAnsi="Courier New"/>
          <w:noProof/>
          <w:sz w:val="16"/>
        </w:rPr>
      </w:pPr>
      <w:ins w:id="3740"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1"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4.75pt;height:15.25pt" o:ole="">
                  <v:imagedata r:id="rId55" o:title=""/>
                </v:shape>
                <o:OLEObject Type="Embed" ProgID="Equation.3" ShapeID="_x0000_i1049" DrawAspect="Content" ObjectID="_1708158276" r:id="rId5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742" w:author="RAN2#116b-e" w:date="2022-01-04T16:54:00Z"/>
        </w:trPr>
        <w:tc>
          <w:tcPr>
            <w:tcW w:w="9639" w:type="dxa"/>
          </w:tcPr>
          <w:p w14:paraId="11BE78FF" w14:textId="77777777" w:rsidR="00874CF3" w:rsidRPr="00874CF3" w:rsidRDefault="00874CF3" w:rsidP="00874CF3">
            <w:pPr>
              <w:keepNext/>
              <w:keepLines/>
              <w:spacing w:after="0"/>
              <w:rPr>
                <w:ins w:id="3743" w:author="RAN2#116b-e" w:date="2022-01-04T16:55:00Z"/>
                <w:rFonts w:ascii="Arial" w:hAnsi="Arial"/>
                <w:b/>
                <w:bCs/>
                <w:i/>
                <w:iCs/>
                <w:kern w:val="2"/>
                <w:sz w:val="18"/>
              </w:rPr>
            </w:pPr>
            <w:ins w:id="3744"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745" w:author="RAN2#116b-e" w:date="2022-01-04T16:55:00Z"/>
                <w:rFonts w:ascii="Arial" w:hAnsi="Arial"/>
                <w:sz w:val="18"/>
              </w:rPr>
            </w:pPr>
            <w:ins w:id="3746"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747" w:author="RAN2#116b-e" w:date="2022-01-04T16:54:00Z"/>
              </w:rPr>
            </w:pPr>
            <w:ins w:id="3748"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3.25pt;height:18pt" o:ole="">
                  <v:imagedata r:id="rId57" o:title=""/>
                </v:shape>
                <o:OLEObject Type="Embed" ProgID="Equation.3" ShapeID="_x0000_i1050" DrawAspect="Content" ObjectID="_1708158277" r:id="rId5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1pt;height:18pt" o:ole="">
                  <v:imagedata r:id="rId59" o:title=""/>
                </v:shape>
                <o:OLEObject Type="Embed" ProgID="Equation.3" ShapeID="_x0000_i1051" DrawAspect="Content" ObjectID="_1708158278" r:id="rId6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75pt;height:19.65pt" o:ole="">
                  <v:imagedata r:id="rId61" o:title=""/>
                </v:shape>
                <o:OLEObject Type="Embed" ProgID="Equation.3" ShapeID="_x0000_i1052" DrawAspect="Content" ObjectID="_1708158279" r:id="rId6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2pt;height:18pt" o:ole="">
                  <v:imagedata r:id="rId63" o:title=""/>
                </v:shape>
                <o:OLEObject Type="Embed" ProgID="Equation.3" ShapeID="_x0000_i1053" DrawAspect="Content" ObjectID="_1708158280" r:id="rId6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75pt;height:19.65pt" o:ole="">
                  <v:imagedata r:id="rId65" o:title=""/>
                </v:shape>
                <o:OLEObject Type="Embed" ProgID="Equation.3" ShapeID="_x0000_i1054" DrawAspect="Content" ObjectID="_1708158281" r:id="rId66"/>
              </w:object>
            </w:r>
            <w:r w:rsidRPr="004A4877">
              <w:rPr>
                <w:lang w:eastAsia="ko-KR"/>
              </w:rPr>
              <w:t xml:space="preserve">for antenna port </w:t>
            </w:r>
            <w:r w:rsidRPr="004A4877">
              <w:rPr>
                <w:position w:val="-10"/>
                <w:lang w:eastAsia="en-GB"/>
              </w:rPr>
              <w:object w:dxaOrig="260" w:dyaOrig="340" w14:anchorId="3305C17B">
                <v:shape id="_x0000_i1055" type="#_x0000_t75" style="width:11.45pt;height:18pt" o:ole="">
                  <v:imagedata r:id="rId67" o:title=""/>
                </v:shape>
                <o:OLEObject Type="Embed" ProgID="Equation.3" ShapeID="_x0000_i1055" DrawAspect="Content" ObjectID="_1708158282" r:id="rId6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8pt;height:19.65pt" o:ole="">
                  <v:imagedata r:id="rId69" o:title=""/>
                </v:shape>
                <o:OLEObject Type="Embed" ProgID="Equation.3" ShapeID="_x0000_i1056" DrawAspect="Content" ObjectID="_1708158283" r:id="rId7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1pt;height:18pt" o:ole="">
                  <v:imagedata r:id="rId71" o:title=""/>
                </v:shape>
                <o:OLEObject Type="Embed" ProgID="Equation.3" ShapeID="_x0000_i1057" DrawAspect="Content" ObjectID="_1708158284" r:id="rId7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1pt;height:18pt" o:ole="">
                  <v:imagedata r:id="rId59" o:title=""/>
                </v:shape>
                <o:OLEObject Type="Embed" ProgID="Equation.3" ShapeID="_x0000_i1058" DrawAspect="Content" ObjectID="_1708158285" r:id="rId7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25pt;height:18pt" o:ole="">
                  <v:imagedata r:id="rId74" o:title=""/>
                </v:shape>
                <o:OLEObject Type="Embed" ProgID="Equation.3" ShapeID="_x0000_i1059" DrawAspect="Content" ObjectID="_1708158286" r:id="rId7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1pt;height:18pt" o:ole="">
                  <v:imagedata r:id="rId76" o:title=""/>
                </v:shape>
                <o:OLEObject Type="Embed" ProgID="Equation.3" ShapeID="_x0000_i1060" DrawAspect="Content" ObjectID="_1708158287" r:id="rId7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8pt;height:18pt" o:ole="">
                  <v:imagedata r:id="rId79" o:title=""/>
                </v:shape>
                <o:OLEObject Type="Embed" ProgID="Equation.3" ShapeID="_x0000_i1061" DrawAspect="Content" ObjectID="_1708158288" r:id="rId80"/>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25pt;height:18pt" o:ole="">
                  <v:imagedata r:id="rId81" o:title=""/>
                </v:shape>
                <o:OLEObject Type="Embed" ProgID="Equation.3" ShapeID="_x0000_i1062" DrawAspect="Content" ObjectID="_1708158289" r:id="rId8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4.9pt;height:18pt" o:ole="">
                  <v:imagedata r:id="rId83" o:title=""/>
                </v:shape>
                <o:OLEObject Type="Embed" ProgID="Equation.3" ShapeID="_x0000_i1063" DrawAspect="Content" ObjectID="_1708158290" r:id="rId8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8pt;height:18pt" o:ole="">
                  <v:imagedata r:id="rId85" o:title=""/>
                </v:shape>
                <o:OLEObject Type="Embed" ProgID="Equation.3" ShapeID="_x0000_i1064" DrawAspect="Content" ObjectID="_1708158291" r:id="rId8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4.9pt;height:18pt" o:ole="">
                  <v:imagedata r:id="rId83" o:title=""/>
                </v:shape>
                <o:OLEObject Type="Embed" ProgID="Equation.3" ShapeID="_x0000_i1065" DrawAspect="Content" ObjectID="_1708158292" r:id="rId8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8pt;height:18pt" o:ole="">
                  <v:imagedata r:id="rId88" o:title=""/>
                </v:shape>
                <o:OLEObject Type="Embed" ProgID="Equation.3" ShapeID="_x0000_i1066" DrawAspect="Content" ObjectID="_1708158293" r:id="rId8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749" w:author="RAN2#116b-e" w:date="2022-01-04T16:55:00Z"/>
        </w:trPr>
        <w:tc>
          <w:tcPr>
            <w:tcW w:w="2268" w:type="dxa"/>
          </w:tcPr>
          <w:p w14:paraId="4BB188B3" w14:textId="0E3950C3" w:rsidR="00874CF3" w:rsidRPr="00DA6006" w:rsidRDefault="00874CF3" w:rsidP="00DA6006">
            <w:pPr>
              <w:pStyle w:val="TAL"/>
              <w:rPr>
                <w:ins w:id="3750" w:author="RAN2#116b-e" w:date="2022-01-04T16:55:00Z"/>
                <w:i/>
                <w:iCs/>
                <w:noProof/>
                <w:kern w:val="2"/>
              </w:rPr>
            </w:pPr>
            <w:ins w:id="3751"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752" w:author="RAN2#116b-e" w:date="2022-01-04T16:55:00Z"/>
              </w:rPr>
            </w:pPr>
            <w:ins w:id="3753" w:author="RAN2#116b-e" w:date="2022-01-04T16:55:00Z">
              <w:r>
                <w:t xml:space="preserve">The field is </w:t>
              </w:r>
            </w:ins>
            <w:ins w:id="3754" w:author="RAN2#116b-e" w:date="2022-01-04T17:27:00Z">
              <w:r w:rsidR="003848A7">
                <w:t>optionally</w:t>
              </w:r>
            </w:ins>
            <w:ins w:id="3755" w:author="RAN2#116b-e" w:date="2022-01-04T16:55:00Z">
              <w:r>
                <w:t xml:space="preserve"> present</w:t>
              </w:r>
            </w:ins>
            <w:ins w:id="3756" w:author="RAN2#116b-e" w:date="2022-01-04T17:27:00Z">
              <w:r w:rsidR="003848A7">
                <w:t>, Need OR,</w:t>
              </w:r>
            </w:ins>
            <w:ins w:id="3757" w:author="RAN2#116b-e" w:date="2022-01-04T16:56:00Z">
              <w:r>
                <w:t xml:space="preserve"> </w:t>
              </w:r>
            </w:ins>
            <w:ins w:id="3758"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759" w:name="_Toc36567009"/>
      <w:bookmarkStart w:id="3760" w:name="_Toc36810449"/>
      <w:bookmarkStart w:id="3761" w:name="_Toc36846813"/>
      <w:bookmarkStart w:id="3762" w:name="_Toc36939466"/>
      <w:bookmarkStart w:id="3763" w:name="_Toc37082446"/>
      <w:bookmarkStart w:id="3764" w:name="_Toc46481080"/>
      <w:bookmarkStart w:id="3765" w:name="_Toc46482314"/>
      <w:bookmarkStart w:id="3766" w:name="_Toc46483548"/>
      <w:bookmarkStart w:id="3767" w:name="_Toc90679345"/>
      <w:r w:rsidRPr="004A4877">
        <w:t>–</w:t>
      </w:r>
      <w:r w:rsidRPr="004A4877">
        <w:tab/>
      </w:r>
      <w:r w:rsidRPr="004A4877">
        <w:rPr>
          <w:i/>
          <w:iCs/>
          <w:noProof/>
        </w:rPr>
        <w:t>PUR-Config</w:t>
      </w:r>
      <w:bookmarkEnd w:id="3759"/>
      <w:bookmarkEnd w:id="3760"/>
      <w:bookmarkEnd w:id="3761"/>
      <w:bookmarkEnd w:id="3762"/>
      <w:bookmarkEnd w:id="3763"/>
      <w:bookmarkEnd w:id="3764"/>
      <w:bookmarkEnd w:id="3765"/>
      <w:bookmarkEnd w:id="3766"/>
      <w:bookmarkEnd w:id="376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lastRenderedPageBreak/>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768" w:name="_Toc46481081"/>
      <w:bookmarkStart w:id="3769" w:name="_Toc46482315"/>
      <w:bookmarkStart w:id="3770" w:name="_Toc46483549"/>
      <w:bookmarkStart w:id="3771" w:name="_Toc90679346"/>
      <w:r w:rsidRPr="004A4877">
        <w:t>–</w:t>
      </w:r>
      <w:r w:rsidRPr="004A4877">
        <w:tab/>
      </w:r>
      <w:r w:rsidRPr="004A4877">
        <w:rPr>
          <w:i/>
          <w:noProof/>
        </w:rPr>
        <w:t>PUR-ConfigID</w:t>
      </w:r>
      <w:bookmarkEnd w:id="3768"/>
      <w:bookmarkEnd w:id="3769"/>
      <w:bookmarkEnd w:id="3770"/>
      <w:bookmarkEnd w:id="377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772" w:name="_Toc46481082"/>
      <w:bookmarkStart w:id="3773" w:name="_Toc46482316"/>
      <w:bookmarkStart w:id="3774" w:name="_Toc46483550"/>
      <w:bookmarkStart w:id="3775" w:name="_Toc90679347"/>
      <w:r w:rsidRPr="004A4877">
        <w:t>–</w:t>
      </w:r>
      <w:r w:rsidRPr="004A4877">
        <w:tab/>
      </w:r>
      <w:r w:rsidRPr="004A4877">
        <w:rPr>
          <w:i/>
          <w:noProof/>
        </w:rPr>
        <w:t>PUR-PeriodicityAndOffset</w:t>
      </w:r>
      <w:bookmarkEnd w:id="3772"/>
      <w:bookmarkEnd w:id="3773"/>
      <w:bookmarkEnd w:id="3774"/>
      <w:bookmarkEnd w:id="377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776" w:name="_Toc20487310"/>
      <w:bookmarkStart w:id="3777" w:name="_Toc29342605"/>
      <w:bookmarkStart w:id="3778" w:name="_Toc29343744"/>
      <w:bookmarkStart w:id="3779" w:name="_Toc36567010"/>
      <w:bookmarkStart w:id="3780" w:name="_Toc36810450"/>
      <w:bookmarkStart w:id="3781" w:name="_Toc36846814"/>
      <w:bookmarkStart w:id="3782" w:name="_Toc36939467"/>
      <w:bookmarkStart w:id="3783" w:name="_Toc37082447"/>
      <w:bookmarkStart w:id="3784" w:name="_Toc46481083"/>
      <w:bookmarkStart w:id="3785" w:name="_Toc46482317"/>
      <w:bookmarkStart w:id="3786" w:name="_Toc46483551"/>
      <w:bookmarkStart w:id="3787" w:name="_Toc90679348"/>
      <w:r w:rsidRPr="004A4877">
        <w:t>–</w:t>
      </w:r>
      <w:r w:rsidRPr="004A4877">
        <w:tab/>
      </w:r>
      <w:r w:rsidRPr="004A4877">
        <w:rPr>
          <w:i/>
          <w:noProof/>
        </w:rPr>
        <w:t>PUSCH-Config</w:t>
      </w:r>
      <w:bookmarkEnd w:id="3776"/>
      <w:bookmarkEnd w:id="3777"/>
      <w:bookmarkEnd w:id="3778"/>
      <w:bookmarkEnd w:id="3779"/>
      <w:bookmarkEnd w:id="3780"/>
      <w:bookmarkEnd w:id="3781"/>
      <w:bookmarkEnd w:id="3782"/>
      <w:bookmarkEnd w:id="3783"/>
      <w:bookmarkEnd w:id="3784"/>
      <w:bookmarkEnd w:id="3785"/>
      <w:bookmarkEnd w:id="3786"/>
      <w:bookmarkEnd w:id="378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8"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9" w:author="RAN2#116b-e" w:date="2022-01-04T16:57:00Z"/>
          <w:rFonts w:ascii="Courier New" w:hAnsi="Courier New"/>
          <w:noProof/>
          <w:sz w:val="16"/>
        </w:rPr>
      </w:pPr>
      <w:ins w:id="3790"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1" w:author="RAN2#116b-e" w:date="2022-01-04T16:57:00Z"/>
          <w:rFonts w:ascii="Courier New" w:hAnsi="Courier New"/>
          <w:noProof/>
          <w:sz w:val="16"/>
        </w:rPr>
      </w:pPr>
      <w:ins w:id="3792"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3" w:author="RAN2#116b-e" w:date="2022-01-04T16:57:00Z"/>
          <w:rFonts w:ascii="Courier New" w:hAnsi="Courier New"/>
          <w:noProof/>
          <w:sz w:val="16"/>
        </w:rPr>
      </w:pPr>
      <w:ins w:id="3794"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5" w:author="RAN2#116b-e" w:date="2022-01-04T16:57:00Z"/>
          <w:rFonts w:ascii="Courier New" w:hAnsi="Courier New"/>
          <w:noProof/>
          <w:sz w:val="16"/>
        </w:rPr>
      </w:pPr>
      <w:ins w:id="3796"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797" w:name="_Hlk12458499"/>
      <w:r w:rsidRPr="004A4877">
        <w:t>PUSCH-ConfigDedicated</w:t>
      </w:r>
      <w:bookmarkEnd w:id="379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798"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799" w:author="RAN2#116b-e" w:date="2022-01-04T16:58:00Z"/>
        </w:rPr>
      </w:pPr>
      <w:ins w:id="3800"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801" w:author="RAN2#116b-e" w:date="2022-01-04T16:58:00Z"/>
        </w:rPr>
      </w:pPr>
      <w:ins w:id="3802"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803" w:author="RAN2#116b-e" w:date="2022-01-04T16:58:00Z"/>
          <w:rFonts w:ascii="Times New Roman" w:hAnsi="Times New Roman"/>
          <w:noProof w:val="0"/>
          <w:sz w:val="20"/>
        </w:rPr>
      </w:pPr>
      <w:ins w:id="3804"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5" w:author="RAN2#116b-e" w:date="2022-01-04T17:00:00Z"/>
          <w:rFonts w:ascii="Courier New" w:hAnsi="Courier New"/>
          <w:noProof/>
          <w:sz w:val="16"/>
        </w:rPr>
      </w:pPr>
      <w:ins w:id="3806"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7" w:author="RAN2#116b-e" w:date="2022-01-04T17:00:00Z"/>
          <w:rFonts w:ascii="Courier New" w:hAnsi="Courier New"/>
          <w:noProof/>
          <w:sz w:val="16"/>
        </w:rPr>
      </w:pPr>
      <w:ins w:id="3808"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9" w:author="RAN2#116b-e" w:date="2022-01-04T17:00:00Z"/>
          <w:rFonts w:ascii="Courier New" w:hAnsi="Courier New"/>
          <w:noProof/>
          <w:sz w:val="16"/>
        </w:rPr>
      </w:pPr>
      <w:ins w:id="3810"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1" w:author="RAN2#116b-e" w:date="2022-01-04T17:00:00Z"/>
          <w:rFonts w:ascii="Courier New" w:hAnsi="Courier New"/>
          <w:noProof/>
          <w:sz w:val="16"/>
        </w:rPr>
      </w:pPr>
      <w:ins w:id="3812" w:author="RAN2#116b-e" w:date="2022-01-04T17:00:00Z">
        <w:r w:rsidRPr="00874CF3">
          <w:rPr>
            <w:rFonts w:ascii="Courier New" w:hAnsi="Courier New"/>
            <w:noProof/>
            <w:sz w:val="16"/>
          </w:rPr>
          <w:tab/>
        </w:r>
        <w:r w:rsidRPr="00874CF3">
          <w:rPr>
            <w:rFonts w:ascii="Courier New" w:hAnsi="Courier New"/>
            <w:noProof/>
            <w:sz w:val="16"/>
          </w:rPr>
          <w:tab/>
        </w:r>
        <w:commentRangeStart w:id="3813"/>
        <w:r w:rsidRPr="00874CF3">
          <w:rPr>
            <w:rFonts w:ascii="Courier New" w:hAnsi="Courier New"/>
            <w:noProof/>
            <w:sz w:val="16"/>
          </w:rPr>
          <w:t>subPRB</w:t>
        </w:r>
      </w:ins>
      <w:commentRangeEnd w:id="3813"/>
      <w:r w:rsidR="00496902">
        <w:rPr>
          <w:rStyle w:val="af2"/>
        </w:rPr>
        <w:commentReference w:id="3813"/>
      </w:r>
      <w:ins w:id="3814"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5" w:author="RAN2#116b-e" w:date="2022-01-04T17:00:00Z"/>
          <w:rFonts w:ascii="Courier New" w:hAnsi="Courier New"/>
          <w:noProof/>
          <w:sz w:val="16"/>
        </w:rPr>
      </w:pPr>
      <w:ins w:id="3816"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7" w:author="RAN2#116b-e" w:date="2022-01-04T17:00:00Z"/>
          <w:rFonts w:ascii="Courier New" w:hAnsi="Courier New"/>
          <w:noProof/>
          <w:sz w:val="16"/>
        </w:rPr>
      </w:pPr>
      <w:ins w:id="3818"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9"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8.55pt;height:19.65pt" o:ole="">
                  <v:imagedata r:id="rId90" o:title=""/>
                </v:shape>
                <o:OLEObject Type="Embed" ProgID="Equation.3" ShapeID="_x0000_i1067" DrawAspect="Content" ObjectID="_1708158294" r:id="rId91"/>
              </w:object>
            </w:r>
            <w:r w:rsidRPr="004A4877">
              <w:rPr>
                <w:lang w:eastAsia="en-GB"/>
              </w:rPr>
              <w:t>,</w:t>
            </w:r>
            <w:r w:rsidRPr="004A4877">
              <w:rPr>
                <w:rFonts w:eastAsia="宋体"/>
                <w:position w:val="-14"/>
                <w:lang w:eastAsia="zh-CN"/>
              </w:rPr>
              <w:object w:dxaOrig="980" w:dyaOrig="400" w14:anchorId="7EEAE57A">
                <v:shape id="_x0000_i1068" type="#_x0000_t75" style="width:48.55pt;height:19.65pt" o:ole="">
                  <v:imagedata r:id="rId92" o:title=""/>
                </v:shape>
                <o:OLEObject Type="Embed" ProgID="Equation.3" ShapeID="_x0000_i1068" DrawAspect="Content" ObjectID="_1708158295" r:id="rId93"/>
              </w:object>
            </w:r>
            <w:r w:rsidRPr="004A4877">
              <w:rPr>
                <w:rFonts w:eastAsia="宋体"/>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48.55pt;height:19.65pt" o:ole="">
                  <v:imagedata r:id="rId95" o:title=""/>
                </v:shape>
                <o:OLEObject Type="Embed" ProgID="Equation.3" ShapeID="_x0000_i1069" DrawAspect="Content" ObjectID="_1708158296" r:id="rId9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48.55pt;height:19.65pt" o:ole="">
                  <v:imagedata r:id="rId98" o:title=""/>
                </v:shape>
                <o:OLEObject Type="Embed" ProgID="Equation.3" ShapeID="_x0000_i1070" DrawAspect="Content" ObjectID="_1708158297" r:id="rId99"/>
              </w:object>
            </w:r>
            <w:r w:rsidRPr="004A4877">
              <w:rPr>
                <w:rFonts w:eastAsia="宋体"/>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1.65pt;height:19.65pt" o:ole="">
                  <v:imagedata r:id="rId101" o:title=""/>
                </v:shape>
                <o:OLEObject Type="Embed" ProgID="Equation.3" ShapeID="_x0000_i1071" DrawAspect="Content" ObjectID="_1708158298" r:id="rId102"/>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55pt;height:19.65pt" o:ole="">
                  <v:imagedata r:id="rId105" o:title=""/>
                </v:shape>
                <o:OLEObject Type="Embed" ProgID="Equation.3" ShapeID="_x0000_i1072" DrawAspect="Content" ObjectID="_1708158299" r:id="rId1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55pt;height:19.65pt" o:ole="">
                  <v:imagedata r:id="rId105" o:title=""/>
                </v:shape>
                <o:OLEObject Type="Embed" ProgID="Equation.3" ShapeID="_x0000_i1073" DrawAspect="Content" ObjectID="_1708158300" r:id="rId10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55pt;height:19.65pt" o:ole="">
                  <v:imagedata r:id="rId108" o:title=""/>
                </v:shape>
                <o:OLEObject Type="Embed" ProgID="Equation.3" ShapeID="_x0000_i1074" DrawAspect="Content" ObjectID="_1708158301" r:id="rId1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55pt;height:19.65pt" o:ole="">
                  <v:imagedata r:id="rId108" o:title=""/>
                </v:shape>
                <o:OLEObject Type="Embed" ProgID="Equation.3" ShapeID="_x0000_i1075" DrawAspect="Content" ObjectID="_1708158302" r:id="rId11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820"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821" w:author="RAN2#116b-e" w:date="2022-01-04T17:00:00Z"/>
                <w:rFonts w:ascii="Arial" w:hAnsi="Arial"/>
                <w:b/>
                <w:bCs/>
                <w:i/>
                <w:iCs/>
                <w:kern w:val="2"/>
                <w:sz w:val="18"/>
              </w:rPr>
            </w:pPr>
            <w:ins w:id="3822"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823" w:author="RAN2#116b-e" w:date="2022-01-04T17:00:00Z"/>
                <w:rFonts w:ascii="Arial" w:hAnsi="Arial"/>
                <w:bCs/>
                <w:iCs/>
                <w:kern w:val="2"/>
                <w:sz w:val="18"/>
              </w:rPr>
            </w:pPr>
            <w:ins w:id="3824"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825" w:author="RAN2#116b-e" w:date="2022-01-04T17:00:00Z"/>
                <w:rFonts w:ascii="Arial" w:hAnsi="Arial"/>
                <w:bCs/>
                <w:iCs/>
                <w:kern w:val="2"/>
                <w:sz w:val="18"/>
              </w:rPr>
            </w:pPr>
            <w:ins w:id="3826"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827" w:author="RAN2#116b-e" w:date="2022-01-04T17:00:00Z"/>
              </w:rPr>
            </w:pPr>
            <w:ins w:id="3828"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5.25pt;height:18pt" o:ole="">
                  <v:imagedata r:id="rId111" o:title=""/>
                </v:shape>
                <o:OLEObject Type="Embed" ProgID="Equation.3" ShapeID="_x0000_i1076" DrawAspect="Content" ObjectID="_1708158303" r:id="rId11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8pt;height:18pt" o:ole="">
                  <v:imagedata r:id="rId113" o:title=""/>
                </v:shape>
                <o:OLEObject Type="Embed" ProgID="Equation.3" ShapeID="_x0000_i1077" DrawAspect="Content" ObjectID="_1708158304" r:id="rId11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45pt;height:18pt" o:ole="">
                  <v:imagedata r:id="rId115" o:title=""/>
                </v:shape>
                <o:OLEObject Type="Embed" ProgID="Equation.3" ShapeID="_x0000_i1078" DrawAspect="Content" ObjectID="_1708158305" r:id="rId11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8pt;height:18pt" o:ole="">
                  <v:imagedata r:id="rId117" o:title=""/>
                </v:shape>
                <o:OLEObject Type="Embed" ProgID="Equation.3" ShapeID="_x0000_i1079" DrawAspect="Content" ObjectID="_1708158306" r:id="rId118"/>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829"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830" w:author="RAN2#116b-e" w:date="2022-01-04T17:02:00Z"/>
                <w:i/>
                <w:noProof/>
              </w:rPr>
            </w:pPr>
            <w:ins w:id="3831"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832" w:author="RAN2#116b-e" w:date="2022-01-04T17:02:00Z"/>
              </w:rPr>
            </w:pPr>
            <w:ins w:id="3833" w:author="RAN2#116b-e" w:date="2022-01-04T17:02:00Z">
              <w:r>
                <w:t xml:space="preserve">The field is </w:t>
              </w:r>
            </w:ins>
            <w:ins w:id="3834" w:author="RAN2#116b-e" w:date="2022-01-04T17:28:00Z">
              <w:r w:rsidR="003848A7">
                <w:t>optionally</w:t>
              </w:r>
            </w:ins>
            <w:ins w:id="3835" w:author="RAN2#116b-e" w:date="2022-01-04T17:02:00Z">
              <w:r>
                <w:t xml:space="preserve"> presen</w:t>
              </w:r>
            </w:ins>
            <w:ins w:id="3836" w:author="RAN2#116b-e" w:date="2022-01-04T17:03:00Z">
              <w:r>
                <w:t>t</w:t>
              </w:r>
            </w:ins>
            <w:ins w:id="3837" w:author="RAN2#116b-e" w:date="2022-01-04T17:28:00Z">
              <w:r w:rsidR="003848A7">
                <w:t>, need OR,</w:t>
              </w:r>
            </w:ins>
            <w:ins w:id="3838" w:author="RAN2#116b-e" w:date="2022-01-04T17:03:00Z">
              <w:r>
                <w:t xml:space="preserve"> </w:t>
              </w:r>
            </w:ins>
            <w:ins w:id="3839"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3840" w:name="_Toc20487311"/>
      <w:bookmarkStart w:id="3841" w:name="_Toc29342606"/>
      <w:bookmarkStart w:id="3842" w:name="_Toc29343745"/>
      <w:bookmarkStart w:id="3843" w:name="_Toc36567011"/>
      <w:bookmarkStart w:id="3844" w:name="_Toc36810451"/>
      <w:bookmarkStart w:id="3845" w:name="_Toc36846815"/>
      <w:bookmarkStart w:id="3846" w:name="_Toc36939468"/>
      <w:bookmarkStart w:id="3847" w:name="_Toc37082448"/>
      <w:bookmarkStart w:id="3848" w:name="_Toc46481084"/>
      <w:bookmarkStart w:id="3849" w:name="_Toc46482318"/>
      <w:bookmarkStart w:id="3850" w:name="_Toc46483552"/>
      <w:bookmarkStart w:id="3851" w:name="_Toc90679349"/>
      <w:r w:rsidRPr="004A4877">
        <w:t>–</w:t>
      </w:r>
      <w:r w:rsidRPr="004A4877">
        <w:tab/>
      </w:r>
      <w:r w:rsidRPr="004A4877">
        <w:rPr>
          <w:i/>
          <w:noProof/>
        </w:rPr>
        <w:t>RACH-ConfigCommon</w:t>
      </w:r>
      <w:bookmarkEnd w:id="3840"/>
      <w:bookmarkEnd w:id="3841"/>
      <w:bookmarkEnd w:id="3842"/>
      <w:bookmarkEnd w:id="3843"/>
      <w:bookmarkEnd w:id="3844"/>
      <w:bookmarkEnd w:id="3845"/>
      <w:bookmarkEnd w:id="3846"/>
      <w:bookmarkEnd w:id="3847"/>
      <w:bookmarkEnd w:id="3848"/>
      <w:bookmarkEnd w:id="3849"/>
      <w:bookmarkEnd w:id="3850"/>
      <w:bookmarkEnd w:id="385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85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85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3853" w:name="_Toc20487312"/>
      <w:bookmarkStart w:id="3854" w:name="_Toc29342607"/>
      <w:bookmarkStart w:id="3855" w:name="_Toc29343746"/>
      <w:bookmarkStart w:id="3856" w:name="_Toc36567012"/>
      <w:bookmarkStart w:id="3857" w:name="_Toc36810452"/>
      <w:bookmarkStart w:id="3858" w:name="_Toc36846816"/>
      <w:bookmarkStart w:id="3859" w:name="_Toc36939469"/>
      <w:bookmarkStart w:id="3860" w:name="_Toc37082449"/>
      <w:bookmarkStart w:id="3861" w:name="_Toc46481085"/>
      <w:bookmarkStart w:id="3862" w:name="_Toc46482319"/>
      <w:bookmarkStart w:id="3863" w:name="_Toc46483553"/>
      <w:bookmarkStart w:id="3864" w:name="_Toc90679350"/>
      <w:r w:rsidRPr="004A4877">
        <w:t>–</w:t>
      </w:r>
      <w:r w:rsidRPr="004A4877">
        <w:tab/>
      </w:r>
      <w:r w:rsidRPr="004A4877">
        <w:rPr>
          <w:i/>
          <w:noProof/>
        </w:rPr>
        <w:t>RACH-ConfigDedicated</w:t>
      </w:r>
      <w:bookmarkEnd w:id="3853"/>
      <w:bookmarkEnd w:id="3854"/>
      <w:bookmarkEnd w:id="3855"/>
      <w:bookmarkEnd w:id="3856"/>
      <w:bookmarkEnd w:id="3857"/>
      <w:bookmarkEnd w:id="3858"/>
      <w:bookmarkEnd w:id="3859"/>
      <w:bookmarkEnd w:id="3860"/>
      <w:bookmarkEnd w:id="3861"/>
      <w:bookmarkEnd w:id="3862"/>
      <w:bookmarkEnd w:id="3863"/>
      <w:bookmarkEnd w:id="386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3865" w:name="_Toc20487313"/>
      <w:bookmarkStart w:id="3866" w:name="_Toc29342608"/>
      <w:bookmarkStart w:id="3867" w:name="_Toc29343747"/>
      <w:bookmarkStart w:id="3868" w:name="_Toc36567013"/>
      <w:bookmarkStart w:id="3869" w:name="_Toc36810453"/>
      <w:bookmarkStart w:id="3870" w:name="_Toc36846817"/>
      <w:bookmarkStart w:id="3871" w:name="_Toc36939470"/>
      <w:bookmarkStart w:id="3872" w:name="_Toc37082450"/>
      <w:bookmarkStart w:id="3873" w:name="_Toc46481086"/>
      <w:bookmarkStart w:id="3874" w:name="_Toc46482320"/>
      <w:bookmarkStart w:id="3875" w:name="_Toc46483554"/>
      <w:bookmarkStart w:id="3876" w:name="_Toc90679351"/>
      <w:r w:rsidRPr="004A4877">
        <w:t>–</w:t>
      </w:r>
      <w:r w:rsidRPr="004A4877">
        <w:tab/>
      </w:r>
      <w:r w:rsidRPr="004A4877">
        <w:rPr>
          <w:i/>
        </w:rPr>
        <w:t>RadioResource</w:t>
      </w:r>
      <w:r w:rsidRPr="004A4877">
        <w:rPr>
          <w:i/>
          <w:noProof/>
        </w:rPr>
        <w:t>ConfigCommon</w:t>
      </w:r>
      <w:bookmarkEnd w:id="3865"/>
      <w:bookmarkEnd w:id="3866"/>
      <w:bookmarkEnd w:id="3867"/>
      <w:bookmarkEnd w:id="3868"/>
      <w:bookmarkEnd w:id="3869"/>
      <w:bookmarkEnd w:id="3870"/>
      <w:bookmarkEnd w:id="3871"/>
      <w:bookmarkEnd w:id="3872"/>
      <w:bookmarkEnd w:id="3873"/>
      <w:bookmarkEnd w:id="3874"/>
      <w:bookmarkEnd w:id="3875"/>
      <w:bookmarkEnd w:id="387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877" w:name="OLE_LINK54"/>
      <w:bookmarkStart w:id="3878" w:name="OLE_LINK55"/>
      <w:r w:rsidRPr="004A4877">
        <w:t>SoundingRS-UL-ConfigCommon</w:t>
      </w:r>
      <w:bookmarkEnd w:id="3877"/>
      <w:bookmarkEnd w:id="387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879" w:author="RAN2#116b-e" w:date="2022-01-04T16:44:00Z"/>
        </w:rPr>
      </w:pPr>
      <w:r w:rsidRPr="004A4877">
        <w:tab/>
        <w:t>]]</w:t>
      </w:r>
      <w:ins w:id="3880" w:author="RAN2#116b-e" w:date="2022-01-04T16:44:00Z">
        <w:r w:rsidR="00874CF3">
          <w:t>,</w:t>
        </w:r>
      </w:ins>
    </w:p>
    <w:p w14:paraId="13F382D6" w14:textId="6D9A8C0D" w:rsidR="00B6142B" w:rsidRDefault="00874CF3" w:rsidP="00874CF3">
      <w:pPr>
        <w:pStyle w:val="PL"/>
        <w:shd w:val="clear" w:color="auto" w:fill="E6E6E6"/>
        <w:rPr>
          <w:ins w:id="3881" w:author="RAN2#116b-e" w:date="2022-01-21T16:07:00Z"/>
        </w:rPr>
      </w:pPr>
      <w:ins w:id="3882" w:author="RAN2#116b-e" w:date="2022-01-04T16:44:00Z">
        <w:r>
          <w:tab/>
          <w:t>[[</w:t>
        </w:r>
        <w:r>
          <w:tab/>
        </w:r>
      </w:ins>
      <w:ins w:id="3883"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884" w:author="RAN2#116b-e" w:date="2022-01-21T16:13:00Z">
        <w:r w:rsidR="00B6142B">
          <w:t>,</w:t>
        </w:r>
      </w:ins>
      <w:ins w:id="3885" w:author="RAN2#116b-e" w:date="2022-01-21T16:09:00Z">
        <w:r w:rsidR="00B6142B" w:rsidRPr="00FE2BA2">
          <w:tab/>
          <w:t>-- Need OR</w:t>
        </w:r>
      </w:ins>
    </w:p>
    <w:p w14:paraId="3DD1D44D" w14:textId="04D3DA7F" w:rsidR="00874CF3" w:rsidRDefault="00B6142B" w:rsidP="00874CF3">
      <w:pPr>
        <w:pStyle w:val="PL"/>
        <w:shd w:val="clear" w:color="auto" w:fill="E6E6E6"/>
        <w:rPr>
          <w:ins w:id="3886" w:author="RAN2#116b-e" w:date="2022-01-04T16:44:00Z"/>
        </w:rPr>
      </w:pPr>
      <w:ins w:id="3887" w:author="RAN2#116b-e" w:date="2022-01-21T16:07:00Z">
        <w:r>
          <w:tab/>
        </w:r>
        <w:r>
          <w:tab/>
        </w:r>
      </w:ins>
      <w:ins w:id="3888"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889" w:author="RAN2#116b-e" w:date="2022-01-04T16:44:00Z"/>
        </w:rPr>
      </w:pPr>
      <w:ins w:id="3890"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891" w:author="RAN2#116b-e" w:date="2022-01-04T16:44:00Z"/>
        </w:rPr>
      </w:pPr>
      <w:ins w:id="3892"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893"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894"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894"/>
    </w:p>
    <w:p w14:paraId="44680D14" w14:textId="77777777" w:rsidR="009722D5" w:rsidRPr="004A4877" w:rsidRDefault="009722D5" w:rsidP="009722D5">
      <w:pPr>
        <w:pStyle w:val="PL"/>
        <w:shd w:val="clear" w:color="auto" w:fill="E6E6E6"/>
      </w:pPr>
      <w:r w:rsidRPr="004A4877">
        <w:tab/>
      </w:r>
      <w:r w:rsidRPr="004A4877">
        <w:tab/>
      </w:r>
      <w:bookmarkStart w:id="3895" w:name="OLE_LINK211"/>
      <w:bookmarkStart w:id="3896" w:name="OLE_LINK212"/>
      <w:bookmarkStart w:id="3897" w:name="OLE_LINK213"/>
      <w:bookmarkStart w:id="3898"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895"/>
      <w:bookmarkEnd w:id="3896"/>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897"/>
    <w:bookmarkEnd w:id="3898"/>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899" w:author="RAN2#116b-e" w:date="2022-01-04T16:43:00Z"/>
        </w:rPr>
      </w:pPr>
      <w:r w:rsidRPr="004A4877">
        <w:tab/>
        <w:t>]]</w:t>
      </w:r>
      <w:ins w:id="3900" w:author="RAN2#116b-e" w:date="2022-01-04T16:43:00Z">
        <w:r w:rsidR="00874CF3">
          <w:t>,</w:t>
        </w:r>
      </w:ins>
    </w:p>
    <w:p w14:paraId="4B87A3BB" w14:textId="5CFBC7CE" w:rsidR="00B6142B" w:rsidRPr="00B6142B" w:rsidRDefault="00874CF3" w:rsidP="00B6142B">
      <w:pPr>
        <w:pStyle w:val="PL"/>
        <w:shd w:val="clear" w:color="auto" w:fill="E6E6E6"/>
        <w:rPr>
          <w:ins w:id="3901" w:author="RAN2#116b-e" w:date="2022-01-21T16:10:00Z"/>
        </w:rPr>
      </w:pPr>
      <w:ins w:id="3902" w:author="RAN2#116b-e" w:date="2022-01-04T16:43:00Z">
        <w:r>
          <w:tab/>
          <w:t>[[</w:t>
        </w:r>
        <w:r>
          <w:tab/>
        </w:r>
      </w:ins>
      <w:ins w:id="3903"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904" w:author="RAN2#116b-e" w:date="2022-01-21T16:13:00Z">
        <w:r w:rsidR="00B6142B">
          <w:t>,</w:t>
        </w:r>
      </w:ins>
      <w:ins w:id="3905" w:author="RAN2#116b-e" w:date="2022-01-21T16:10:00Z">
        <w:r w:rsidR="00B6142B" w:rsidRPr="00B6142B">
          <w:tab/>
          <w:t>-- Need OR</w:t>
        </w:r>
      </w:ins>
    </w:p>
    <w:p w14:paraId="7B2E0BCA" w14:textId="1ADBFA1C" w:rsidR="00874CF3" w:rsidRDefault="00B6142B" w:rsidP="00874CF3">
      <w:pPr>
        <w:pStyle w:val="PL"/>
        <w:shd w:val="clear" w:color="auto" w:fill="E6E6E6"/>
        <w:rPr>
          <w:ins w:id="3906" w:author="RAN2#116b-e" w:date="2022-01-04T16:43:00Z"/>
        </w:rPr>
      </w:pPr>
      <w:ins w:id="3907" w:author="RAN2#116b-e" w:date="2022-01-21T16:10:00Z">
        <w:r>
          <w:tab/>
        </w:r>
        <w:r>
          <w:tab/>
        </w:r>
      </w:ins>
      <w:ins w:id="3908" w:author="RAN2#116b-e" w:date="2022-01-04T16:43:00Z">
        <w:r w:rsidR="00874CF3">
          <w:t>prach-Config-v17xx</w:t>
        </w:r>
        <w:r w:rsidR="00874CF3">
          <w:tab/>
        </w:r>
        <w:r w:rsidR="00874CF3">
          <w:tab/>
        </w:r>
        <w:r w:rsidR="00874CF3">
          <w:tab/>
        </w:r>
        <w:r w:rsidR="00874CF3">
          <w:tab/>
          <w:t xml:space="preserve">PRACH-Config-v17xx </w:t>
        </w:r>
        <w:r w:rsidR="00874CF3">
          <w:tab/>
        </w:r>
      </w:ins>
      <w:ins w:id="3909" w:author="RAN2#116b-e" w:date="2022-01-04T16:44:00Z">
        <w:r w:rsidR="00874CF3">
          <w:tab/>
        </w:r>
      </w:ins>
      <w:ins w:id="3910"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911" w:author="RAN2#116b-e" w:date="2022-01-04T16:43:00Z"/>
        </w:rPr>
      </w:pPr>
      <w:ins w:id="3912"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913" w:author="RAN2#116b-e" w:date="2022-01-04T16:43:00Z"/>
        </w:rPr>
      </w:pPr>
      <w:ins w:id="3914"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915"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916" w:name="OLE_LINK232"/>
      <w:bookmarkStart w:id="3917" w:name="OLE_LINK233"/>
      <w:r w:rsidRPr="004A4877">
        <w:t>highSpeedEnhancedMeasFlag-r14</w:t>
      </w:r>
      <w:bookmarkEnd w:id="3916"/>
      <w:bookmarkEnd w:id="391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918" w:author="RAN2#117-e" w:date="2022-02-09T16:47:00Z"/>
        </w:trPr>
        <w:tc>
          <w:tcPr>
            <w:tcW w:w="9639" w:type="dxa"/>
          </w:tcPr>
          <w:p w14:paraId="10C2298B" w14:textId="77777777" w:rsidR="00AE3B77" w:rsidRPr="00566759" w:rsidRDefault="00AE3B77" w:rsidP="00FA1818">
            <w:pPr>
              <w:keepNext/>
              <w:keepLines/>
              <w:spacing w:after="0"/>
              <w:rPr>
                <w:ins w:id="3919" w:author="RAN2#117-e" w:date="2022-02-09T16:47:00Z"/>
                <w:rFonts w:ascii="Arial" w:hAnsi="Arial"/>
                <w:b/>
                <w:bCs/>
                <w:i/>
                <w:iCs/>
                <w:noProof/>
                <w:sz w:val="18"/>
                <w:lang w:eastAsia="x-none"/>
              </w:rPr>
            </w:pPr>
            <w:ins w:id="3920"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921" w:author="RAN2#117-e" w:date="2022-02-09T16:47:00Z"/>
              </w:rPr>
            </w:pPr>
            <w:ins w:id="3922" w:author="RAN2#117-e" w:date="2022-02-09T16:47:00Z">
              <w:r w:rsidRPr="00B6142B">
                <w:t xml:space="preserve">Indicates whether UE specific TA reporting </w:t>
              </w:r>
              <w:del w:id="3923"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3924" w:name="_Toc20487314"/>
      <w:bookmarkStart w:id="3925" w:name="_Toc29342609"/>
      <w:bookmarkStart w:id="3926" w:name="_Toc29343748"/>
      <w:bookmarkStart w:id="3927" w:name="_Toc36567014"/>
      <w:bookmarkStart w:id="3928" w:name="_Toc36810454"/>
      <w:bookmarkStart w:id="3929" w:name="_Toc36846818"/>
      <w:bookmarkStart w:id="3930" w:name="_Toc36939471"/>
      <w:bookmarkStart w:id="3931" w:name="_Toc37082451"/>
      <w:bookmarkStart w:id="3932" w:name="_Toc46481087"/>
      <w:bookmarkStart w:id="3933" w:name="_Toc46482321"/>
      <w:bookmarkStart w:id="3934" w:name="_Toc46483555"/>
      <w:bookmarkStart w:id="3935" w:name="_Toc90679352"/>
      <w:r w:rsidRPr="004A4877">
        <w:lastRenderedPageBreak/>
        <w:t>–</w:t>
      </w:r>
      <w:r w:rsidRPr="004A4877">
        <w:tab/>
      </w:r>
      <w:r w:rsidRPr="004A4877">
        <w:rPr>
          <w:i/>
          <w:noProof/>
        </w:rPr>
        <w:t>RadioResourceConfigDedicated</w:t>
      </w:r>
      <w:bookmarkEnd w:id="3924"/>
      <w:bookmarkEnd w:id="3925"/>
      <w:bookmarkEnd w:id="3926"/>
      <w:bookmarkEnd w:id="3927"/>
      <w:bookmarkEnd w:id="3928"/>
      <w:bookmarkEnd w:id="3929"/>
      <w:bookmarkEnd w:id="3930"/>
      <w:bookmarkEnd w:id="3931"/>
      <w:bookmarkEnd w:id="3932"/>
      <w:bookmarkEnd w:id="3933"/>
      <w:bookmarkEnd w:id="3934"/>
      <w:bookmarkEnd w:id="393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93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93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RAN2#116-e" w:date="2021-10-08T14:04:00Z"/>
          <w:rFonts w:ascii="Courier New" w:hAnsi="Courier New"/>
          <w:noProof/>
          <w:sz w:val="16"/>
        </w:rPr>
      </w:pPr>
      <w:r w:rsidRPr="00566759">
        <w:rPr>
          <w:rFonts w:ascii="Courier New" w:hAnsi="Courier New"/>
          <w:noProof/>
          <w:sz w:val="16"/>
        </w:rPr>
        <w:tab/>
        <w:t>]]</w:t>
      </w:r>
      <w:ins w:id="3938"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RAN2#116-e" w:date="2021-10-08T14:04:00Z"/>
          <w:rFonts w:ascii="Courier New" w:hAnsi="Courier New"/>
          <w:noProof/>
          <w:sz w:val="16"/>
        </w:rPr>
      </w:pPr>
      <w:ins w:id="3940" w:author="RAN2#116-e" w:date="2021-10-08T14:04:00Z">
        <w:r w:rsidRPr="00566759">
          <w:rPr>
            <w:rFonts w:ascii="Courier New" w:hAnsi="Courier New"/>
            <w:noProof/>
            <w:sz w:val="16"/>
          </w:rPr>
          <w:tab/>
          <w:t>[[</w:t>
        </w:r>
        <w:r w:rsidRPr="00566759">
          <w:rPr>
            <w:rFonts w:ascii="Courier New" w:hAnsi="Courier New"/>
            <w:noProof/>
            <w:sz w:val="16"/>
          </w:rPr>
          <w:tab/>
          <w:t>rlc-Config-v1</w:t>
        </w:r>
      </w:ins>
      <w:ins w:id="3941" w:author="RAN2#116-e" w:date="2021-10-08T14:05:00Z">
        <w:r w:rsidRPr="00566759">
          <w:rPr>
            <w:rFonts w:ascii="Courier New" w:hAnsi="Courier New"/>
            <w:noProof/>
            <w:sz w:val="16"/>
          </w:rPr>
          <w:t>7xx</w:t>
        </w:r>
      </w:ins>
      <w:ins w:id="3942"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943" w:author="RAN2#116-e" w:date="2021-10-08T14:05:00Z">
        <w:r w:rsidRPr="00566759">
          <w:rPr>
            <w:rFonts w:ascii="Courier New" w:hAnsi="Courier New"/>
            <w:noProof/>
            <w:sz w:val="16"/>
          </w:rPr>
          <w:t>7xx</w:t>
        </w:r>
      </w:ins>
      <w:ins w:id="3944"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45"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946" w:name="OLE_LINK4"/>
      <w:r w:rsidRPr="004A4877">
        <w:t xml:space="preserve"> ::=</w:t>
      </w:r>
      <w:bookmarkEnd w:id="394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7" w:author="RAN2#116-e" w:date="2021-10-08T14:05:00Z"/>
          <w:rFonts w:ascii="Courier New" w:hAnsi="Courier New"/>
          <w:noProof/>
          <w:sz w:val="16"/>
        </w:rPr>
      </w:pPr>
      <w:r w:rsidRPr="00566759">
        <w:rPr>
          <w:rFonts w:ascii="Courier New" w:hAnsi="Courier New"/>
          <w:noProof/>
          <w:sz w:val="16"/>
        </w:rPr>
        <w:tab/>
        <w:t>]]</w:t>
      </w:r>
      <w:ins w:id="3948"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9" w:author="RAN2#116-e" w:date="2021-10-08T14:05:00Z"/>
          <w:rFonts w:ascii="Courier New" w:hAnsi="Courier New"/>
          <w:noProof/>
          <w:sz w:val="16"/>
        </w:rPr>
      </w:pPr>
      <w:ins w:id="3950"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51"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952" w:name="_Hlk12458955"/>
            <w:r w:rsidRPr="004A4877">
              <w:rPr>
                <w:b/>
                <w:i/>
              </w:rPr>
              <w:t>crs-ChEstMPDCCH-ConfigDedicated</w:t>
            </w:r>
          </w:p>
          <w:bookmarkEnd w:id="395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2pt;height:15.25pt" o:ole="">
                  <v:imagedata r:id="rId51" o:title=""/>
                </v:shape>
                <o:OLEObject Type="Embed" ProgID="Equation.3" ShapeID="_x0000_i1080" DrawAspect="Content" ObjectID="_1708158307" r:id="rId12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2pt;height:15.25pt" o:ole="">
                  <v:imagedata r:id="rId19" o:title=""/>
                </v:shape>
                <o:OLEObject Type="Embed" ProgID="Equation.3" ShapeID="_x0000_i1081" DrawAspect="Content" ObjectID="_1708158308" r:id="rId12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953" w:name="OLE_LINK6"/>
            <w:r w:rsidRPr="004A4877">
              <w:rPr>
                <w:b/>
                <w:i/>
                <w:noProof/>
                <w:lang w:eastAsia="en-GB"/>
              </w:rPr>
              <w:t>transmissionModeList</w:t>
            </w:r>
          </w:p>
          <w:bookmarkEnd w:id="395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3954" w:name="_Toc20487315"/>
      <w:bookmarkStart w:id="3955" w:name="_Toc29342610"/>
      <w:bookmarkStart w:id="3956" w:name="_Toc29343749"/>
      <w:bookmarkStart w:id="3957" w:name="_Toc36567015"/>
      <w:bookmarkStart w:id="3958" w:name="_Toc36810455"/>
      <w:bookmarkStart w:id="3959" w:name="_Toc36846819"/>
      <w:bookmarkStart w:id="3960" w:name="_Toc36939472"/>
      <w:bookmarkStart w:id="3961" w:name="_Toc37082452"/>
      <w:bookmarkStart w:id="3962" w:name="_Toc46481088"/>
      <w:bookmarkStart w:id="3963" w:name="_Toc46482322"/>
      <w:bookmarkStart w:id="3964" w:name="_Toc46483556"/>
      <w:bookmarkStart w:id="3965" w:name="_Toc90679353"/>
      <w:r w:rsidRPr="004A4877">
        <w:t>–</w:t>
      </w:r>
      <w:r w:rsidRPr="004A4877">
        <w:tab/>
      </w:r>
      <w:r w:rsidRPr="004A4877">
        <w:rPr>
          <w:i/>
        </w:rPr>
        <w:t>RCLWI-Configuration</w:t>
      </w:r>
      <w:bookmarkEnd w:id="3954"/>
      <w:bookmarkEnd w:id="3955"/>
      <w:bookmarkEnd w:id="3956"/>
      <w:bookmarkEnd w:id="3957"/>
      <w:bookmarkEnd w:id="3958"/>
      <w:bookmarkEnd w:id="3959"/>
      <w:bookmarkEnd w:id="3960"/>
      <w:bookmarkEnd w:id="3961"/>
      <w:bookmarkEnd w:id="3962"/>
      <w:bookmarkEnd w:id="3963"/>
      <w:bookmarkEnd w:id="3964"/>
      <w:bookmarkEnd w:id="396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3966" w:name="_Toc46481089"/>
      <w:bookmarkStart w:id="3967" w:name="_Toc46482323"/>
      <w:bookmarkStart w:id="3968" w:name="_Toc46483557"/>
      <w:bookmarkStart w:id="3969" w:name="_Toc90679354"/>
      <w:r w:rsidRPr="004A4877">
        <w:t>–</w:t>
      </w:r>
      <w:r w:rsidRPr="004A4877">
        <w:tab/>
      </w:r>
      <w:r w:rsidRPr="004A4877">
        <w:rPr>
          <w:i/>
          <w:iCs/>
          <w:noProof/>
        </w:rPr>
        <w:t>ResourceReservationConfig</w:t>
      </w:r>
      <w:bookmarkEnd w:id="3966"/>
      <w:bookmarkEnd w:id="3967"/>
      <w:bookmarkEnd w:id="3968"/>
      <w:bookmarkEnd w:id="396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3970" w:name="_Toc20487316"/>
      <w:bookmarkStart w:id="3971" w:name="_Toc29342611"/>
      <w:bookmarkStart w:id="3972" w:name="_Toc29343750"/>
      <w:bookmarkStart w:id="3973" w:name="_Toc36567016"/>
      <w:bookmarkStart w:id="3974" w:name="_Toc36810456"/>
      <w:bookmarkStart w:id="3975" w:name="_Toc36846820"/>
      <w:bookmarkStart w:id="3976" w:name="_Toc36939473"/>
      <w:bookmarkStart w:id="3977" w:name="_Toc37082453"/>
      <w:bookmarkStart w:id="3978" w:name="_Toc46481090"/>
      <w:bookmarkStart w:id="3979" w:name="_Toc46482324"/>
      <w:bookmarkStart w:id="3980" w:name="_Toc46483558"/>
      <w:bookmarkStart w:id="3981" w:name="_Toc90679355"/>
      <w:r w:rsidRPr="004A4877">
        <w:t>–</w:t>
      </w:r>
      <w:r w:rsidRPr="004A4877">
        <w:tab/>
      </w:r>
      <w:r w:rsidRPr="004A4877">
        <w:rPr>
          <w:i/>
          <w:noProof/>
        </w:rPr>
        <w:t>RLC-Config</w:t>
      </w:r>
      <w:bookmarkEnd w:id="3970"/>
      <w:bookmarkEnd w:id="3971"/>
      <w:bookmarkEnd w:id="3972"/>
      <w:bookmarkEnd w:id="3973"/>
      <w:bookmarkEnd w:id="3974"/>
      <w:bookmarkEnd w:id="3975"/>
      <w:bookmarkEnd w:id="3976"/>
      <w:bookmarkEnd w:id="3977"/>
      <w:bookmarkEnd w:id="3978"/>
      <w:bookmarkEnd w:id="3979"/>
      <w:bookmarkEnd w:id="3980"/>
      <w:bookmarkEnd w:id="398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2"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3" w:author="RAN2#116-e" w:date="2021-10-08T14:07:00Z"/>
          <w:rFonts w:ascii="Courier New" w:hAnsi="Courier New"/>
          <w:noProof/>
          <w:sz w:val="16"/>
        </w:rPr>
      </w:pPr>
      <w:ins w:id="3984"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5" w:author="RAN2#116-e" w:date="2021-11-11T15:29:00Z"/>
          <w:rFonts w:ascii="Courier New" w:hAnsi="Courier New"/>
          <w:noProof/>
          <w:sz w:val="16"/>
          <w:szCs w:val="16"/>
        </w:rPr>
      </w:pPr>
      <w:ins w:id="3986" w:author="RAN2#116-e" w:date="2021-11-11T15:29:00Z">
        <w:r w:rsidRPr="00566759">
          <w:rPr>
            <w:rFonts w:ascii="Courier New" w:hAnsi="Courier New"/>
            <w:noProof/>
            <w:sz w:val="16"/>
          </w:rPr>
          <w:tab/>
        </w:r>
      </w:ins>
      <w:ins w:id="3987" w:author="RAN2#116-e" w:date="2021-10-08T14:09:00Z">
        <w:r w:rsidRPr="00566759">
          <w:rPr>
            <w:rFonts w:ascii="Courier New" w:hAnsi="Courier New"/>
            <w:noProof/>
            <w:sz w:val="16"/>
          </w:rPr>
          <w:t>t-Reordering</w:t>
        </w:r>
      </w:ins>
      <w:ins w:id="3988" w:author="RAN2#116-e" w:date="2021-11-11T15:31:00Z">
        <w:r w:rsidRPr="00566759">
          <w:rPr>
            <w:rFonts w:ascii="Courier New" w:hAnsi="Courier New"/>
            <w:noProof/>
            <w:sz w:val="16"/>
          </w:rPr>
          <w:t>Ext</w:t>
        </w:r>
      </w:ins>
      <w:ins w:id="3989" w:author="RAN2#116-e" w:date="2021-10-08T14:09:00Z">
        <w:r w:rsidRPr="00566759">
          <w:rPr>
            <w:rFonts w:ascii="Courier New" w:hAnsi="Courier New"/>
            <w:noProof/>
            <w:sz w:val="16"/>
          </w:rPr>
          <w:t>-</w:t>
        </w:r>
      </w:ins>
      <w:ins w:id="3990" w:author="RAN2#116-e" w:date="2021-11-11T15:31:00Z">
        <w:r w:rsidRPr="00566759">
          <w:rPr>
            <w:rFonts w:ascii="Courier New" w:hAnsi="Courier New"/>
            <w:noProof/>
            <w:sz w:val="16"/>
          </w:rPr>
          <w:t>r17</w:t>
        </w:r>
      </w:ins>
      <w:ins w:id="3991"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992"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993" w:author="RAN2#116-e" w:date="2021-11-11T15:38:00Z">
        <w:r w:rsidRPr="00566759">
          <w:rPr>
            <w:rFonts w:ascii="Courier New" w:hAnsi="Courier New"/>
            <w:noProof/>
            <w:sz w:val="16"/>
          </w:rPr>
          <w:t>Ext</w:t>
        </w:r>
      </w:ins>
      <w:ins w:id="3994" w:author="RAN2#116-e" w:date="2021-11-11T15:28:00Z">
        <w:r w:rsidRPr="00566759">
          <w:rPr>
            <w:rFonts w:ascii="Courier New" w:hAnsi="Courier New"/>
            <w:noProof/>
            <w:sz w:val="16"/>
          </w:rPr>
          <w:t>-</w:t>
        </w:r>
      </w:ins>
      <w:ins w:id="3995" w:author="RAN2#116-e" w:date="2021-11-11T15:31:00Z">
        <w:r w:rsidRPr="00566759">
          <w:rPr>
            <w:rFonts w:ascii="Courier New" w:hAnsi="Courier New"/>
            <w:noProof/>
            <w:sz w:val="16"/>
          </w:rPr>
          <w:t>r17</w:t>
        </w:r>
      </w:ins>
      <w:ins w:id="3996"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7" w:author="RAN2#116-e" w:date="2021-10-08T14:07:00Z"/>
          <w:rFonts w:ascii="Courier New" w:hAnsi="Courier New"/>
          <w:noProof/>
          <w:sz w:val="16"/>
        </w:rPr>
      </w:pPr>
      <w:ins w:id="3998"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9" w:author="RAN2#116-e" w:date="2021-10-08T13:40:00Z"/>
          <w:rFonts w:ascii="Courier New" w:hAnsi="Courier New"/>
          <w:noProof/>
          <w:sz w:val="16"/>
        </w:rPr>
      </w:pPr>
      <w:ins w:id="4000" w:author="RAN2#116-e" w:date="2021-10-08T13:40:00Z">
        <w:r w:rsidRPr="00566759">
          <w:rPr>
            <w:rFonts w:ascii="Courier New" w:hAnsi="Courier New"/>
            <w:noProof/>
            <w:sz w:val="16"/>
          </w:rPr>
          <w:t>T-Reordering</w:t>
        </w:r>
      </w:ins>
      <w:ins w:id="4001" w:author="RAN2#116-e" w:date="2021-11-11T15:33:00Z">
        <w:r w:rsidRPr="00566759">
          <w:rPr>
            <w:rFonts w:ascii="Courier New" w:hAnsi="Courier New"/>
            <w:noProof/>
            <w:sz w:val="16"/>
          </w:rPr>
          <w:t>Ext</w:t>
        </w:r>
      </w:ins>
      <w:ins w:id="4002" w:author="RAN2#116-e" w:date="2021-10-08T13:40:00Z">
        <w:r w:rsidRPr="00566759">
          <w:rPr>
            <w:rFonts w:ascii="Courier New" w:hAnsi="Courier New"/>
            <w:noProof/>
            <w:sz w:val="16"/>
          </w:rPr>
          <w:t>-</w:t>
        </w:r>
      </w:ins>
      <w:ins w:id="4003" w:author="RAN2#116-e" w:date="2021-11-11T15:33:00Z">
        <w:r w:rsidRPr="00566759">
          <w:rPr>
            <w:rFonts w:ascii="Courier New" w:hAnsi="Courier New"/>
            <w:noProof/>
            <w:sz w:val="16"/>
          </w:rPr>
          <w:t>r17</w:t>
        </w:r>
      </w:ins>
      <w:ins w:id="4004"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4005" w:author="RAN2#116-e" w:date="2021-11-11T15:33:00Z">
        <w:del w:id="4006" w:author="RAN2#117-e-r1" w:date="2022-03-03T10:47:00Z">
          <w:r w:rsidRPr="00566759" w:rsidDel="00C87063">
            <w:rPr>
              <w:rFonts w:ascii="Courier New" w:hAnsi="Courier New"/>
              <w:noProof/>
              <w:sz w:val="16"/>
            </w:rPr>
            <w:delText>ffs</w:delText>
          </w:r>
        </w:del>
      </w:ins>
      <w:ins w:id="4007" w:author="RAN2#117-e-r1" w:date="2022-03-03T10:47:00Z">
        <w:r w:rsidR="00C87063">
          <w:rPr>
            <w:rFonts w:ascii="Courier New" w:hAnsi="Courier New"/>
            <w:noProof/>
            <w:sz w:val="16"/>
          </w:rPr>
          <w:t>ms2200, ms3200</w:t>
        </w:r>
      </w:ins>
      <w:ins w:id="4008"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9"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0"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011" w:author="RAN2#115-e" w:date="2021-09-01T16:15:00Z"/>
          <w:iCs/>
        </w:rPr>
      </w:pPr>
    </w:p>
    <w:p w14:paraId="5D0E0BB6" w14:textId="31D8D9D6" w:rsidR="00566759" w:rsidRPr="00566759" w:rsidDel="00C87063" w:rsidRDefault="00566759" w:rsidP="00566759">
      <w:pPr>
        <w:keepLines/>
        <w:ind w:left="1135" w:hanging="851"/>
        <w:rPr>
          <w:ins w:id="4012" w:author="RAN2#115-e" w:date="2021-09-01T16:15:00Z"/>
          <w:del w:id="4013" w:author="RAN2#117-e-r1" w:date="2022-03-03T10:48:00Z"/>
          <w:color w:val="FF0000"/>
        </w:rPr>
      </w:pPr>
      <w:ins w:id="4014" w:author="RAN2#115-e" w:date="2021-12-20T14:08:00Z">
        <w:del w:id="4015" w:author="RAN2#117-e-r1" w:date="2022-03-03T10:48:00Z">
          <w:r w:rsidDel="00C87063">
            <w:rPr>
              <w:color w:val="FF0000"/>
            </w:rPr>
            <w:delText>E</w:delText>
          </w:r>
        </w:del>
      </w:ins>
      <w:ins w:id="4016" w:author="RAN2#115-e" w:date="2021-09-01T16:15:00Z">
        <w:del w:id="4017"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018" w:author="RAN2#116-e" w:date="2021-10-08T14:10:00Z">
        <w:del w:id="4019" w:author="RAN2#117-e-r1" w:date="2022-03-03T10:48:00Z">
          <w:r w:rsidRPr="00566759" w:rsidDel="00C87063">
            <w:rPr>
              <w:color w:val="FF0000"/>
            </w:rPr>
            <w:delText xml:space="preserve"> </w:delText>
          </w:r>
        </w:del>
      </w:ins>
      <w:ins w:id="4020" w:author="RAN2#116-e" w:date="2021-11-11T11:31:00Z">
        <w:del w:id="4021" w:author="RAN2#117-e-r1" w:date="2022-03-03T10:48:00Z">
          <w:r w:rsidRPr="00566759" w:rsidDel="00C87063">
            <w:rPr>
              <w:i/>
              <w:color w:val="FF0000"/>
            </w:rPr>
            <w:delText>Agreement</w:delText>
          </w:r>
          <w:r w:rsidRPr="00566759" w:rsidDel="00C87063">
            <w:rPr>
              <w:color w:val="FF0000"/>
            </w:rPr>
            <w:delText>:</w:delText>
          </w:r>
        </w:del>
      </w:ins>
      <w:ins w:id="4022" w:author="RAN2#116-e" w:date="2021-11-11T11:32:00Z">
        <w:del w:id="4023" w:author="RAN2#117-e-r1" w:date="2022-03-03T10:48:00Z">
          <w:r w:rsidRPr="00566759" w:rsidDel="00C87063">
            <w:rPr>
              <w:color w:val="FF0000"/>
            </w:rPr>
            <w:delText xml:space="preserve"> </w:delText>
          </w:r>
        </w:del>
      </w:ins>
      <w:ins w:id="4024" w:author="RAN2#116-e" w:date="2021-11-11T11:31:00Z">
        <w:del w:id="4025"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026" w:author="RAN2#116-e" w:date="2021-12-20T14:09:00Z"/>
        </w:trPr>
        <w:tc>
          <w:tcPr>
            <w:tcW w:w="9639" w:type="dxa"/>
          </w:tcPr>
          <w:p w14:paraId="589F9773" w14:textId="77777777" w:rsidR="00566759" w:rsidRPr="00566759" w:rsidRDefault="00566759" w:rsidP="00566759">
            <w:pPr>
              <w:keepNext/>
              <w:keepLines/>
              <w:spacing w:after="0"/>
              <w:rPr>
                <w:ins w:id="4027" w:author="RAN2#116-e" w:date="2021-11-11T15:41:00Z"/>
                <w:rFonts w:ascii="Arial" w:hAnsi="Arial"/>
                <w:b/>
                <w:i/>
                <w:noProof/>
                <w:sz w:val="18"/>
                <w:lang w:eastAsia="en-GB"/>
              </w:rPr>
            </w:pPr>
            <w:ins w:id="4028" w:author="RAN2#116-e" w:date="2021-11-11T15:41:00Z">
              <w:r w:rsidRPr="00566759">
                <w:rPr>
                  <w:rFonts w:ascii="Arial" w:hAnsi="Arial"/>
                  <w:b/>
                  <w:i/>
                  <w:noProof/>
                  <w:sz w:val="18"/>
                  <w:lang w:eastAsia="en-GB"/>
                </w:rPr>
                <w:t>t-Reordering</w:t>
              </w:r>
            </w:ins>
            <w:ins w:id="4029"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030" w:author="RAN2#116-e" w:date="2021-11-11T15:41:00Z"/>
                <w:rFonts w:ascii="Arial" w:hAnsi="Arial"/>
                <w:sz w:val="18"/>
                <w:lang w:eastAsia="en-GB"/>
              </w:rPr>
            </w:pPr>
            <w:ins w:id="4031"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032" w:author="RAN2#116-e" w:date="2021-11-11T15:42:00Z">
              <w:del w:id="4033" w:author="RAN2#117-e-r1" w:date="2022-03-03T10:48:00Z">
                <w:r w:rsidRPr="00566759" w:rsidDel="00C87063">
                  <w:rPr>
                    <w:rFonts w:ascii="Arial" w:hAnsi="Arial"/>
                    <w:sz w:val="18"/>
                    <w:lang w:eastAsia="en-GB"/>
                  </w:rPr>
                  <w:delText>ffs</w:delText>
                </w:r>
              </w:del>
            </w:ins>
            <w:ins w:id="4034" w:author="RAN2#117-e-r1" w:date="2022-03-03T10:48:00Z">
              <w:r w:rsidR="00C87063" w:rsidRPr="00C87063">
                <w:rPr>
                  <w:rFonts w:ascii="Arial" w:hAnsi="Arial"/>
                  <w:i/>
                  <w:sz w:val="18"/>
                  <w:lang w:eastAsia="en-GB"/>
                </w:rPr>
                <w:t>ms2200</w:t>
              </w:r>
            </w:ins>
            <w:ins w:id="4035" w:author="RAN2#116-e" w:date="2021-11-11T15:41:00Z">
              <w:r w:rsidRPr="00566759">
                <w:rPr>
                  <w:rFonts w:ascii="Arial" w:hAnsi="Arial"/>
                  <w:sz w:val="18"/>
                  <w:lang w:eastAsia="en-GB"/>
                </w:rPr>
                <w:t xml:space="preserve"> </w:t>
              </w:r>
              <w:del w:id="4036" w:author="RAN2#117-e-r1" w:date="2022-03-03T10:49:00Z">
                <w:r w:rsidRPr="00566759" w:rsidDel="00C87063">
                  <w:rPr>
                    <w:rFonts w:ascii="Arial" w:hAnsi="Arial"/>
                    <w:sz w:val="18"/>
                    <w:lang w:eastAsia="en-GB"/>
                  </w:rPr>
                  <w:delText>means</w:delText>
                </w:r>
              </w:del>
            </w:ins>
            <w:ins w:id="4037" w:author="RAN2#117-e-r1" w:date="2022-03-03T10:49:00Z">
              <w:r w:rsidR="00C87063">
                <w:rPr>
                  <w:rFonts w:ascii="Arial" w:hAnsi="Arial"/>
                  <w:sz w:val="18"/>
                  <w:lang w:eastAsia="en-GB"/>
                </w:rPr>
                <w:t>co</w:t>
              </w:r>
            </w:ins>
            <w:ins w:id="4038" w:author="RAN2#117-e-r1" w:date="2022-03-03T10:50:00Z">
              <w:r w:rsidR="00C87063">
                <w:rPr>
                  <w:rFonts w:ascii="Arial" w:hAnsi="Arial"/>
                  <w:sz w:val="18"/>
                  <w:lang w:eastAsia="en-GB"/>
                </w:rPr>
                <w:t>r</w:t>
              </w:r>
            </w:ins>
            <w:ins w:id="4039" w:author="RAN2#117-e-r1" w:date="2022-03-03T10:49:00Z">
              <w:r w:rsidR="00C87063">
                <w:rPr>
                  <w:rFonts w:ascii="Arial" w:hAnsi="Arial"/>
                  <w:sz w:val="18"/>
                  <w:lang w:eastAsia="en-GB"/>
                </w:rPr>
                <w:t>responds to</w:t>
              </w:r>
            </w:ins>
            <w:ins w:id="4040" w:author="RAN2#116-e" w:date="2021-11-11T15:41:00Z">
              <w:r w:rsidRPr="00566759">
                <w:rPr>
                  <w:rFonts w:ascii="Arial" w:hAnsi="Arial"/>
                  <w:sz w:val="18"/>
                  <w:lang w:eastAsia="en-GB"/>
                </w:rPr>
                <w:t xml:space="preserve"> </w:t>
              </w:r>
              <w:del w:id="4041" w:author="RAN2#117-e-r1" w:date="2022-03-03T10:49:00Z">
                <w:r w:rsidRPr="00566759" w:rsidDel="00C87063">
                  <w:rPr>
                    <w:rFonts w:ascii="Arial" w:hAnsi="Arial"/>
                    <w:sz w:val="18"/>
                    <w:lang w:eastAsia="en-GB"/>
                  </w:rPr>
                  <w:delText xml:space="preserve">FFS </w:delText>
                </w:r>
              </w:del>
            </w:ins>
            <w:ins w:id="4042" w:author="RAN2#117-e-r1" w:date="2022-03-03T10:48:00Z">
              <w:r w:rsidR="00C87063">
                <w:rPr>
                  <w:rFonts w:ascii="Arial" w:hAnsi="Arial"/>
                  <w:sz w:val="18"/>
                  <w:lang w:eastAsia="en-GB"/>
                </w:rPr>
                <w:t xml:space="preserve">2200 </w:t>
              </w:r>
            </w:ins>
            <w:ins w:id="4043" w:author="RAN2#116-e" w:date="2021-11-11T15:41:00Z">
              <w:r w:rsidRPr="00566759">
                <w:rPr>
                  <w:rFonts w:ascii="Arial" w:hAnsi="Arial"/>
                  <w:sz w:val="18"/>
                  <w:lang w:eastAsia="en-GB"/>
                </w:rPr>
                <w:t>ms</w:t>
              </w:r>
            </w:ins>
            <w:ins w:id="4044"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4045" w:author="RAN2#116-e" w:date="2021-11-11T15:41:00Z">
              <w:del w:id="4046"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047" w:author="RAN2#116-e" w:date="2021-12-20T14:09:00Z"/>
              </w:rPr>
            </w:pPr>
            <w:ins w:id="4048" w:author="RAN2#116-e" w:date="2021-11-11T15:41:00Z">
              <w:r w:rsidRPr="00566759">
                <w:t xml:space="preserve">The UE shall use the extended value </w:t>
              </w:r>
              <w:r w:rsidRPr="00566759">
                <w:rPr>
                  <w:i/>
                </w:rPr>
                <w:t>t-Reordering</w:t>
              </w:r>
            </w:ins>
            <w:ins w:id="4049" w:author="RAN2#116-e" w:date="2021-11-11T15:43:00Z">
              <w:r w:rsidRPr="00566759">
                <w:rPr>
                  <w:i/>
                </w:rPr>
                <w:t>Ext</w:t>
              </w:r>
            </w:ins>
            <w:ins w:id="4050" w:author="RAN2#116-e" w:date="2021-11-11T15:41:00Z">
              <w:r w:rsidRPr="00566759">
                <w:rPr>
                  <w:i/>
                </w:rPr>
                <w:t>-</w:t>
              </w:r>
            </w:ins>
            <w:ins w:id="4051" w:author="RAN2#116-e" w:date="2021-11-11T15:43:00Z">
              <w:r w:rsidRPr="00566759">
                <w:rPr>
                  <w:i/>
                </w:rPr>
                <w:t>r17</w:t>
              </w:r>
            </w:ins>
            <w:ins w:id="4052"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4053" w:name="_Toc20487317"/>
      <w:bookmarkStart w:id="4054" w:name="_Toc29342612"/>
      <w:bookmarkStart w:id="4055" w:name="_Toc29343751"/>
      <w:bookmarkStart w:id="4056" w:name="_Toc36567017"/>
      <w:bookmarkStart w:id="4057" w:name="_Toc36810457"/>
      <w:bookmarkStart w:id="4058" w:name="_Toc36846821"/>
      <w:bookmarkStart w:id="4059" w:name="_Toc36939474"/>
      <w:bookmarkStart w:id="4060" w:name="_Toc37082454"/>
      <w:bookmarkStart w:id="4061" w:name="_Toc46481091"/>
      <w:bookmarkStart w:id="4062" w:name="_Toc46482325"/>
      <w:bookmarkStart w:id="4063" w:name="_Toc46483559"/>
      <w:bookmarkStart w:id="4064" w:name="_Toc90679356"/>
      <w:r w:rsidRPr="004A4877">
        <w:t>–</w:t>
      </w:r>
      <w:r w:rsidRPr="004A4877">
        <w:tab/>
      </w:r>
      <w:r w:rsidRPr="004A4877">
        <w:rPr>
          <w:i/>
          <w:noProof/>
        </w:rPr>
        <w:t>RLF-TimersAndConstants</w:t>
      </w:r>
      <w:bookmarkEnd w:id="4053"/>
      <w:bookmarkEnd w:id="4054"/>
      <w:bookmarkEnd w:id="4055"/>
      <w:bookmarkEnd w:id="4056"/>
      <w:bookmarkEnd w:id="4057"/>
      <w:bookmarkEnd w:id="4058"/>
      <w:bookmarkEnd w:id="4059"/>
      <w:bookmarkEnd w:id="4060"/>
      <w:bookmarkEnd w:id="4061"/>
      <w:bookmarkEnd w:id="4062"/>
      <w:bookmarkEnd w:id="4063"/>
      <w:bookmarkEnd w:id="4064"/>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4065" w:name="_Toc20487318"/>
      <w:bookmarkStart w:id="4066" w:name="_Toc29342613"/>
      <w:bookmarkStart w:id="4067" w:name="_Toc29343752"/>
      <w:bookmarkStart w:id="4068" w:name="_Toc36567018"/>
      <w:bookmarkStart w:id="4069" w:name="_Toc36810458"/>
      <w:bookmarkStart w:id="4070" w:name="_Toc36846822"/>
      <w:bookmarkStart w:id="4071" w:name="_Toc36939475"/>
      <w:bookmarkStart w:id="4072" w:name="_Toc37082455"/>
      <w:bookmarkStart w:id="4073" w:name="_Toc46481092"/>
      <w:bookmarkStart w:id="4074" w:name="_Toc46482326"/>
      <w:bookmarkStart w:id="4075" w:name="_Toc46483560"/>
      <w:bookmarkStart w:id="4076" w:name="_Toc90679357"/>
      <w:r w:rsidRPr="004A4877">
        <w:t>–</w:t>
      </w:r>
      <w:r w:rsidRPr="004A4877">
        <w:tab/>
      </w:r>
      <w:r w:rsidRPr="004A4877">
        <w:rPr>
          <w:i/>
        </w:rPr>
        <w:t>RN-SubframeConfig</w:t>
      </w:r>
      <w:bookmarkEnd w:id="4065"/>
      <w:bookmarkEnd w:id="4066"/>
      <w:bookmarkEnd w:id="4067"/>
      <w:bookmarkEnd w:id="4068"/>
      <w:bookmarkEnd w:id="4069"/>
      <w:bookmarkEnd w:id="4070"/>
      <w:bookmarkEnd w:id="4071"/>
      <w:bookmarkEnd w:id="4072"/>
      <w:bookmarkEnd w:id="4073"/>
      <w:bookmarkEnd w:id="4074"/>
      <w:bookmarkEnd w:id="4075"/>
      <w:bookmarkEnd w:id="4076"/>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1pt;height:19.65pt" o:ole="">
                  <v:imagedata r:id="rId124" o:title=""/>
                </v:shape>
                <o:OLEObject Type="Embed" ProgID="Equation.3" ShapeID="_x0000_i1082" DrawAspect="Content" ObjectID="_1708158309" r:id="rId12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1pt;height:18pt" o:ole="">
                  <v:imagedata r:id="rId126" o:title=""/>
                </v:shape>
                <o:OLEObject Type="Embed" ProgID="Equation.3" ShapeID="_x0000_i1083" DrawAspect="Content" ObjectID="_1708158310" r:id="rId12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4077" w:name="_Toc29342614"/>
      <w:bookmarkStart w:id="4078" w:name="_Toc29343753"/>
      <w:bookmarkStart w:id="4079" w:name="_Toc36567019"/>
      <w:bookmarkStart w:id="4080" w:name="_Toc36810459"/>
      <w:bookmarkStart w:id="4081" w:name="_Toc36846823"/>
      <w:bookmarkStart w:id="4082" w:name="_Toc36939476"/>
      <w:bookmarkStart w:id="4083" w:name="_Toc37082456"/>
      <w:bookmarkStart w:id="4084" w:name="_Toc46481093"/>
      <w:bookmarkStart w:id="4085" w:name="_Toc46482327"/>
      <w:bookmarkStart w:id="4086" w:name="_Toc46483561"/>
      <w:bookmarkStart w:id="4087" w:name="_Toc90679358"/>
      <w:r w:rsidRPr="004A4877">
        <w:rPr>
          <w:i/>
        </w:rPr>
        <w:t>–</w:t>
      </w:r>
      <w:r w:rsidRPr="004A4877">
        <w:rPr>
          <w:i/>
        </w:rPr>
        <w:tab/>
      </w:r>
      <w:r w:rsidRPr="004A4877">
        <w:rPr>
          <w:i/>
          <w:noProof/>
        </w:rPr>
        <w:t>RSS-Config</w:t>
      </w:r>
      <w:bookmarkEnd w:id="4077"/>
      <w:bookmarkEnd w:id="4078"/>
      <w:bookmarkEnd w:id="4079"/>
      <w:bookmarkEnd w:id="4080"/>
      <w:bookmarkEnd w:id="4081"/>
      <w:bookmarkEnd w:id="4082"/>
      <w:bookmarkEnd w:id="4083"/>
      <w:bookmarkEnd w:id="4084"/>
      <w:bookmarkEnd w:id="4085"/>
      <w:bookmarkEnd w:id="4086"/>
      <w:bookmarkEnd w:id="4087"/>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088"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4088"/>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4089" w:name="_Toc20487319"/>
      <w:bookmarkStart w:id="4090" w:name="_Toc29342615"/>
      <w:bookmarkStart w:id="4091" w:name="_Toc29343754"/>
      <w:bookmarkStart w:id="4092" w:name="_Toc36567020"/>
      <w:bookmarkStart w:id="4093" w:name="_Toc36810460"/>
      <w:bookmarkStart w:id="4094" w:name="_Toc36846824"/>
      <w:bookmarkStart w:id="4095" w:name="_Toc36939477"/>
      <w:bookmarkStart w:id="4096" w:name="_Toc37082457"/>
      <w:bookmarkStart w:id="4097" w:name="_Toc46481094"/>
      <w:bookmarkStart w:id="4098" w:name="_Toc46482328"/>
      <w:bookmarkStart w:id="4099" w:name="_Toc46483562"/>
      <w:bookmarkStart w:id="4100" w:name="_Toc90679359"/>
      <w:r w:rsidRPr="004A4877">
        <w:t>–</w:t>
      </w:r>
      <w:r w:rsidRPr="004A4877">
        <w:tab/>
      </w:r>
      <w:r w:rsidRPr="004A4877">
        <w:rPr>
          <w:i/>
          <w:noProof/>
        </w:rPr>
        <w:t>SchedulingRequestConfig</w:t>
      </w:r>
      <w:bookmarkEnd w:id="4089"/>
      <w:bookmarkEnd w:id="4090"/>
      <w:bookmarkEnd w:id="4091"/>
      <w:bookmarkEnd w:id="4092"/>
      <w:bookmarkEnd w:id="4093"/>
      <w:bookmarkEnd w:id="4094"/>
      <w:bookmarkEnd w:id="4095"/>
      <w:bookmarkEnd w:id="4096"/>
      <w:bookmarkEnd w:id="4097"/>
      <w:bookmarkEnd w:id="4098"/>
      <w:bookmarkEnd w:id="4099"/>
      <w:bookmarkEnd w:id="4100"/>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4.75pt;height:14.75pt" o:ole="">
                  <v:imagedata r:id="rId128" o:title=""/>
                </v:shape>
                <o:OLEObject Type="Embed" ProgID="Equation.3" ShapeID="_x0000_i1084" DrawAspect="Content" ObjectID="_1708158311" r:id="rId12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65pt;height:18.55pt" o:ole="">
                  <v:imagedata r:id="rId130" o:title=""/>
                </v:shape>
                <o:OLEObject Type="Embed" ProgID="Equation.3" ShapeID="_x0000_i1085" DrawAspect="Content" ObjectID="_1708158312" r:id="rId13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4101" w:name="_Toc20487320"/>
      <w:bookmarkStart w:id="4102" w:name="_Toc29342616"/>
      <w:bookmarkStart w:id="4103" w:name="_Toc29343755"/>
      <w:bookmarkStart w:id="4104" w:name="_Toc36567021"/>
      <w:bookmarkStart w:id="4105" w:name="_Toc36810461"/>
      <w:bookmarkStart w:id="4106" w:name="_Toc36846825"/>
      <w:bookmarkStart w:id="4107" w:name="_Toc36939478"/>
      <w:bookmarkStart w:id="4108" w:name="_Toc37082458"/>
      <w:bookmarkStart w:id="4109" w:name="_Toc46481095"/>
      <w:bookmarkStart w:id="4110" w:name="_Toc46482329"/>
      <w:bookmarkStart w:id="4111" w:name="_Toc46483563"/>
      <w:bookmarkStart w:id="4112" w:name="_Toc90679360"/>
      <w:bookmarkStart w:id="4113" w:name="_Hlk509485862"/>
      <w:r w:rsidRPr="004A4877">
        <w:t>–</w:t>
      </w:r>
      <w:r w:rsidRPr="004A4877">
        <w:tab/>
      </w:r>
      <w:r w:rsidRPr="004A4877">
        <w:rPr>
          <w:i/>
        </w:rPr>
        <w:t>SlotOrSubslotPDSCH-Config</w:t>
      </w:r>
      <w:bookmarkEnd w:id="4101"/>
      <w:bookmarkEnd w:id="4102"/>
      <w:bookmarkEnd w:id="4103"/>
      <w:bookmarkEnd w:id="4104"/>
      <w:bookmarkEnd w:id="4105"/>
      <w:bookmarkEnd w:id="4106"/>
      <w:bookmarkEnd w:id="4107"/>
      <w:bookmarkEnd w:id="4108"/>
      <w:bookmarkEnd w:id="4109"/>
      <w:bookmarkEnd w:id="4110"/>
      <w:bookmarkEnd w:id="4111"/>
      <w:bookmarkEnd w:id="4112"/>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4114" w:name="_Toc20487321"/>
      <w:bookmarkStart w:id="4115" w:name="_Toc29342617"/>
      <w:bookmarkStart w:id="4116" w:name="_Toc29343756"/>
      <w:bookmarkStart w:id="4117" w:name="_Toc36567022"/>
      <w:bookmarkStart w:id="4118" w:name="_Toc36810462"/>
      <w:bookmarkStart w:id="4119" w:name="_Toc36846826"/>
      <w:bookmarkStart w:id="4120" w:name="_Toc36939479"/>
      <w:bookmarkStart w:id="4121" w:name="_Toc37082459"/>
      <w:bookmarkStart w:id="4122" w:name="_Toc46481096"/>
      <w:bookmarkStart w:id="4123" w:name="_Toc46482330"/>
      <w:bookmarkStart w:id="4124" w:name="_Toc46483564"/>
      <w:bookmarkStart w:id="4125" w:name="_Toc90679361"/>
      <w:r w:rsidRPr="004A4877">
        <w:t>–</w:t>
      </w:r>
      <w:r w:rsidRPr="004A4877">
        <w:tab/>
      </w:r>
      <w:r w:rsidRPr="004A4877">
        <w:rPr>
          <w:i/>
        </w:rPr>
        <w:t>SlotOrSubslotPUSCH-Config</w:t>
      </w:r>
      <w:bookmarkEnd w:id="4114"/>
      <w:bookmarkEnd w:id="4115"/>
      <w:bookmarkEnd w:id="4116"/>
      <w:bookmarkEnd w:id="4117"/>
      <w:bookmarkEnd w:id="4118"/>
      <w:bookmarkEnd w:id="4119"/>
      <w:bookmarkEnd w:id="4120"/>
      <w:bookmarkEnd w:id="4121"/>
      <w:bookmarkEnd w:id="4122"/>
      <w:bookmarkEnd w:id="4123"/>
      <w:bookmarkEnd w:id="4124"/>
      <w:bookmarkEnd w:id="4125"/>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55pt;height:19.65pt" o:ole="">
                  <v:imagedata r:id="rId90" o:title=""/>
                </v:shape>
                <o:OLEObject Type="Embed" ProgID="Equation.3" ShapeID="_x0000_i1086" DrawAspect="Content" ObjectID="_1708158313" r:id="rId132"/>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8.55pt;height:19.65pt" o:ole="">
                  <v:imagedata r:id="rId92" o:title=""/>
                </v:shape>
                <o:OLEObject Type="Embed" ProgID="Equation.3" ShapeID="_x0000_i1087" DrawAspect="Content" ObjectID="_1708158314" r:id="rId13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55pt;height:19.65pt" o:ole="">
                  <v:imagedata r:id="rId108" o:title=""/>
                </v:shape>
                <o:OLEObject Type="Embed" ProgID="Equation.3" ShapeID="_x0000_i1088" DrawAspect="Content" ObjectID="_1708158315" r:id="rId13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55pt;height:19.65pt" o:ole="">
                  <v:imagedata r:id="rId105" o:title=""/>
                </v:shape>
                <o:OLEObject Type="Embed" ProgID="Equation.3" ShapeID="_x0000_i1089" DrawAspect="Content" ObjectID="_1708158316" r:id="rId13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113"/>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4126" w:name="_Toc20487322"/>
      <w:bookmarkStart w:id="4127" w:name="_Toc29342618"/>
      <w:bookmarkStart w:id="4128" w:name="_Toc29343757"/>
      <w:bookmarkStart w:id="4129" w:name="_Toc36567023"/>
      <w:bookmarkStart w:id="4130" w:name="_Toc36810463"/>
      <w:bookmarkStart w:id="4131" w:name="_Toc36846827"/>
      <w:bookmarkStart w:id="4132" w:name="_Toc36939480"/>
      <w:bookmarkStart w:id="4133" w:name="_Toc37082460"/>
      <w:bookmarkStart w:id="4134" w:name="_Toc46481097"/>
      <w:bookmarkStart w:id="4135" w:name="_Toc46482331"/>
      <w:bookmarkStart w:id="4136" w:name="_Toc46483565"/>
      <w:bookmarkStart w:id="4137" w:name="_Toc90679362"/>
      <w:r w:rsidRPr="004A4877">
        <w:t>–</w:t>
      </w:r>
      <w:r w:rsidRPr="004A4877">
        <w:tab/>
      </w:r>
      <w:r w:rsidRPr="004A4877">
        <w:rPr>
          <w:i/>
          <w:noProof/>
        </w:rPr>
        <w:t>SoundingRS-UL-Config</w:t>
      </w:r>
      <w:bookmarkEnd w:id="4126"/>
      <w:bookmarkEnd w:id="4127"/>
      <w:bookmarkEnd w:id="4128"/>
      <w:bookmarkEnd w:id="4129"/>
      <w:bookmarkEnd w:id="4130"/>
      <w:bookmarkEnd w:id="4131"/>
      <w:bookmarkEnd w:id="4132"/>
      <w:bookmarkEnd w:id="4133"/>
      <w:bookmarkEnd w:id="4134"/>
      <w:bookmarkEnd w:id="4135"/>
      <w:bookmarkEnd w:id="4136"/>
      <w:bookmarkEnd w:id="4137"/>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2.9pt;height:16.35pt" o:ole="">
                  <v:imagedata r:id="rId136" o:title=""/>
                </v:shape>
                <o:OLEObject Type="Embed" ProgID="Equation.3" ShapeID="_x0000_i1090" DrawAspect="Content" ObjectID="_1708158317" r:id="rId13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35pt;height:16.35pt" o:ole="">
                  <v:imagedata r:id="rId138" o:title=""/>
                </v:shape>
                <o:OLEObject Type="Embed" ProgID="Equation.3" ShapeID="_x0000_i1091" DrawAspect="Content" ObjectID="_1708158318" r:id="rId13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pt" o:ole="">
                  <v:imagedata r:id="rId140" o:title=""/>
                </v:shape>
                <o:OLEObject Type="Embed" ProgID="Equation.3" ShapeID="_x0000_i1092" DrawAspect="Content" ObjectID="_1708158319" r:id="rId14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pt;height:19.65pt" o:ole="">
                  <v:imagedata r:id="rId142" o:title=""/>
                </v:shape>
                <o:OLEObject Type="Embed" ProgID="Equation.3" ShapeID="_x0000_i1093" DrawAspect="Content" ObjectID="_1708158320" r:id="rId14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25pt;height:18pt" o:ole="">
                  <v:imagedata r:id="rId144" o:title=""/>
                </v:shape>
                <o:OLEObject Type="Embed" ProgID="Equation.3" ShapeID="_x0000_i1094" DrawAspect="Content" ObjectID="_1708158321" r:id="rId14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4138" w:name="_Toc20487323"/>
      <w:bookmarkStart w:id="4139" w:name="_Toc29342619"/>
      <w:bookmarkStart w:id="4140" w:name="_Toc29343758"/>
      <w:bookmarkStart w:id="4141" w:name="_Toc36567024"/>
      <w:bookmarkStart w:id="4142" w:name="_Toc36810464"/>
      <w:bookmarkStart w:id="4143" w:name="_Toc36846828"/>
      <w:bookmarkStart w:id="4144" w:name="_Toc36939481"/>
      <w:bookmarkStart w:id="4145" w:name="_Toc37082461"/>
      <w:bookmarkStart w:id="4146" w:name="_Toc46481098"/>
      <w:bookmarkStart w:id="4147" w:name="_Toc46482332"/>
      <w:bookmarkStart w:id="4148" w:name="_Toc46483566"/>
      <w:bookmarkStart w:id="4149" w:name="_Toc90679363"/>
      <w:r w:rsidRPr="004A4877">
        <w:t>–</w:t>
      </w:r>
      <w:r w:rsidRPr="004A4877">
        <w:tab/>
      </w:r>
      <w:r w:rsidRPr="004A4877">
        <w:rPr>
          <w:i/>
        </w:rPr>
        <w:t>SPDCCH-Config</w:t>
      </w:r>
      <w:bookmarkEnd w:id="4138"/>
      <w:bookmarkEnd w:id="4139"/>
      <w:bookmarkEnd w:id="4140"/>
      <w:bookmarkEnd w:id="4141"/>
      <w:bookmarkEnd w:id="4142"/>
      <w:bookmarkEnd w:id="4143"/>
      <w:bookmarkEnd w:id="4144"/>
      <w:bookmarkEnd w:id="4145"/>
      <w:bookmarkEnd w:id="4146"/>
      <w:bookmarkEnd w:id="4147"/>
      <w:bookmarkEnd w:id="4148"/>
      <w:bookmarkEnd w:id="4149"/>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150" w:name="_Hlk492389324"/>
      <w:r w:rsidRPr="004A4877">
        <w:t>Config-r15</w:t>
      </w:r>
      <w:bookmarkEnd w:id="4150"/>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151" w:name="_Hlk499946402"/>
      <w:r w:rsidRPr="004A4877">
        <w:t xml:space="preserve">DCI7-Candidates-r15 </w:t>
      </w:r>
      <w:bookmarkEnd w:id="4151"/>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152"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2pt;height:18pt" o:ole="">
                  <v:imagedata r:id="rId146" o:title=""/>
                </v:shape>
                <o:OLEObject Type="Embed" ProgID="Equation.3" ShapeID="_x0000_i1095" DrawAspect="Content" ObjectID="_1708158322" r:id="rId14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153" w:name="_Hlk492301727"/>
            <w:r w:rsidRPr="004A4877">
              <w:rPr>
                <w:b/>
                <w:i/>
                <w:lang w:eastAsia="en-GB"/>
              </w:rPr>
              <w:t>numberRB-InFreq-domain</w:t>
            </w:r>
          </w:p>
          <w:bookmarkEnd w:id="4153"/>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152"/>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4154" w:name="_Toc20487324"/>
      <w:bookmarkStart w:id="4155" w:name="_Toc29342620"/>
      <w:bookmarkStart w:id="4156" w:name="_Toc29343759"/>
      <w:bookmarkStart w:id="4157" w:name="_Toc36567025"/>
      <w:bookmarkStart w:id="4158" w:name="_Toc36810465"/>
      <w:bookmarkStart w:id="4159" w:name="_Toc36846829"/>
      <w:bookmarkStart w:id="4160" w:name="_Toc36939482"/>
      <w:bookmarkStart w:id="4161" w:name="_Toc37082462"/>
      <w:bookmarkStart w:id="4162" w:name="_Toc46481099"/>
      <w:bookmarkStart w:id="4163" w:name="_Toc46482333"/>
      <w:bookmarkStart w:id="4164" w:name="_Toc46483567"/>
      <w:bookmarkStart w:id="4165" w:name="_Toc90679364"/>
      <w:r w:rsidRPr="004A4877">
        <w:t>–</w:t>
      </w:r>
      <w:r w:rsidRPr="004A4877">
        <w:tab/>
      </w:r>
      <w:r w:rsidRPr="004A4877">
        <w:rPr>
          <w:i/>
          <w:noProof/>
        </w:rPr>
        <w:t>SPS-Config</w:t>
      </w:r>
      <w:bookmarkEnd w:id="4154"/>
      <w:bookmarkEnd w:id="4155"/>
      <w:bookmarkEnd w:id="4156"/>
      <w:bookmarkEnd w:id="4157"/>
      <w:bookmarkEnd w:id="4158"/>
      <w:bookmarkEnd w:id="4159"/>
      <w:bookmarkEnd w:id="4160"/>
      <w:bookmarkEnd w:id="4161"/>
      <w:bookmarkEnd w:id="4162"/>
      <w:bookmarkEnd w:id="4163"/>
      <w:bookmarkEnd w:id="4164"/>
      <w:bookmarkEnd w:id="4165"/>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65pt;height:15.25pt" o:ole="">
                  <v:imagedata r:id="rId148" o:title=""/>
                </v:shape>
                <o:OLEObject Type="Embed" ProgID="Equation.3" ShapeID="_x0000_i1096" DrawAspect="Content" ObjectID="_1708158323" r:id="rId14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45pt;height:10.35pt" o:ole="">
                  <v:imagedata r:id="rId150" o:title=""/>
                </v:shape>
                <o:OLEObject Type="Embed" ProgID="Equation.3" ShapeID="_x0000_i1097" DrawAspect="Content" ObjectID="_1708158324" r:id="rId15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098" type="#_x0000_t75" style="width:37.1pt;height:18pt" o:ole="">
                  <v:imagedata r:id="rId126" o:title=""/>
                </v:shape>
                <o:OLEObject Type="Embed" ProgID="Equation.3" ShapeID="_x0000_i1098" DrawAspect="Content" ObjectID="_1708158325" r:id="rId15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90pt;height:15.25pt" o:ole="">
                  <v:imagedata r:id="rId153" o:title=""/>
                </v:shape>
                <o:OLEObject Type="Embed" ProgID="Equation.3" ShapeID="_x0000_i1099" DrawAspect="Content" ObjectID="_1708158326"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90pt;height:15.25pt" o:ole="">
                  <v:imagedata r:id="rId153" o:title=""/>
                </v:shape>
                <o:OLEObject Type="Embed" ProgID="Equation.3" ShapeID="_x0000_i1100" DrawAspect="Content" ObjectID="_1708158327"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6pt;height:15.25pt" o:ole="">
                  <v:imagedata r:id="rId156" o:title=""/>
                </v:shape>
                <o:OLEObject Type="Embed" ProgID="Equation.3" ShapeID="_x0000_i1101" DrawAspect="Content" ObjectID="_1708158328"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6pt;height:15.25pt" o:ole="">
                  <v:imagedata r:id="rId156" o:title=""/>
                </v:shape>
                <o:OLEObject Type="Embed" ProgID="Equation.3" ShapeID="_x0000_i1102" DrawAspect="Content" ObjectID="_1708158329"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4166" w:name="_Toc20487325"/>
      <w:bookmarkStart w:id="4167" w:name="_Toc29342621"/>
      <w:bookmarkStart w:id="4168" w:name="_Toc29343760"/>
      <w:bookmarkStart w:id="4169" w:name="_Toc36567026"/>
      <w:bookmarkStart w:id="4170" w:name="_Toc36810466"/>
      <w:bookmarkStart w:id="4171" w:name="_Toc36846830"/>
      <w:bookmarkStart w:id="4172" w:name="_Toc36939483"/>
      <w:bookmarkStart w:id="4173" w:name="_Toc37082463"/>
      <w:bookmarkStart w:id="4174" w:name="_Toc46481100"/>
      <w:bookmarkStart w:id="4175" w:name="_Toc46482334"/>
      <w:bookmarkStart w:id="4176" w:name="_Toc46483568"/>
      <w:bookmarkStart w:id="4177" w:name="_Toc90679365"/>
      <w:bookmarkStart w:id="4178" w:name="_Hlk509485904"/>
      <w:r w:rsidRPr="004A4877">
        <w:t>–</w:t>
      </w:r>
      <w:r w:rsidRPr="004A4877">
        <w:tab/>
      </w:r>
      <w:r w:rsidRPr="004A4877">
        <w:rPr>
          <w:i/>
        </w:rPr>
        <w:t>SPUCCH-Config</w:t>
      </w:r>
      <w:bookmarkEnd w:id="4166"/>
      <w:bookmarkEnd w:id="4167"/>
      <w:bookmarkEnd w:id="4168"/>
      <w:bookmarkEnd w:id="4169"/>
      <w:bookmarkEnd w:id="4170"/>
      <w:bookmarkEnd w:id="4171"/>
      <w:bookmarkEnd w:id="4172"/>
      <w:bookmarkEnd w:id="4173"/>
      <w:bookmarkEnd w:id="4174"/>
      <w:bookmarkEnd w:id="4175"/>
      <w:bookmarkEnd w:id="4176"/>
      <w:bookmarkEnd w:id="4177"/>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179"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180" w:name="_Hlk499947226"/>
      <w:r w:rsidRPr="004A4877">
        <w:t>n4numberOfPRB-r15</w:t>
      </w:r>
      <w:r w:rsidRPr="004A4877">
        <w:tab/>
      </w:r>
      <w:r w:rsidRPr="004A4877">
        <w:tab/>
      </w:r>
      <w:r w:rsidRPr="004A4877">
        <w:tab/>
      </w:r>
      <w:r w:rsidRPr="004A4877">
        <w:tab/>
        <w:t>INTEGER (0..7)</w:t>
      </w:r>
    </w:p>
    <w:bookmarkEnd w:id="4180"/>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179"/>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1pt;height:18pt" o:ole="">
                  <v:imagedata r:id="rId159" o:title=""/>
                </v:shape>
                <o:OLEObject Type="Embed" ProgID="Equation.3" ShapeID="_x0000_i1103" DrawAspect="Content" ObjectID="_1708158330" r:id="rId16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1pt;height:18pt" o:ole="">
                  <v:imagedata r:id="rId161" o:title=""/>
                </v:shape>
                <o:OLEObject Type="Embed" ProgID="Equation.3" ShapeID="_x0000_i1104" DrawAspect="Content" ObjectID="_1708158331" r:id="rId16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1pt;height:18pt" o:ole="">
                  <v:imagedata r:id="rId163" o:title=""/>
                </v:shape>
                <o:OLEObject Type="Embed" ProgID="Equation.3" ShapeID="_x0000_i1105" DrawAspect="Content" ObjectID="_1708158332" r:id="rId16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1pt;height:18pt" o:ole="">
                  <v:imagedata r:id="rId165" o:title=""/>
                </v:shape>
                <o:OLEObject Type="Embed" ProgID="Equation.3" ShapeID="_x0000_i1106" DrawAspect="Content" ObjectID="_1708158333" r:id="rId16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75pt;height:18pt" o:ole="">
                  <v:imagedata r:id="rId167" o:title=""/>
                </v:shape>
                <o:OLEObject Type="Embed" ProgID="Equation.3" ShapeID="_x0000_i1107" DrawAspect="Content" ObjectID="_1708158334" r:id="rId16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75pt;height:18pt" o:ole="">
                  <v:imagedata r:id="rId169" o:title=""/>
                </v:shape>
                <o:OLEObject Type="Embed" ProgID="Equation.3" ShapeID="_x0000_i1108" DrawAspect="Content" ObjectID="_1708158335" r:id="rId17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178"/>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4181" w:name="_Toc20487326"/>
      <w:bookmarkStart w:id="4182" w:name="_Toc29342622"/>
      <w:bookmarkStart w:id="4183" w:name="_Toc29343761"/>
      <w:bookmarkStart w:id="4184" w:name="_Toc36567027"/>
      <w:bookmarkStart w:id="4185" w:name="_Toc36810467"/>
      <w:bookmarkStart w:id="4186" w:name="_Toc36846831"/>
      <w:bookmarkStart w:id="4187" w:name="_Toc36939484"/>
      <w:bookmarkStart w:id="4188" w:name="_Toc37082464"/>
      <w:bookmarkStart w:id="4189" w:name="_Toc46481101"/>
      <w:bookmarkStart w:id="4190" w:name="_Toc46482335"/>
      <w:bookmarkStart w:id="4191" w:name="_Toc46483569"/>
      <w:bookmarkStart w:id="4192" w:name="_Toc90679366"/>
      <w:r w:rsidRPr="004A4877">
        <w:t>–</w:t>
      </w:r>
      <w:r w:rsidRPr="004A4877">
        <w:tab/>
      </w:r>
      <w:r w:rsidRPr="004A4877">
        <w:rPr>
          <w:i/>
          <w:noProof/>
        </w:rPr>
        <w:t>SRS-TPC-PDCCH-Config</w:t>
      </w:r>
      <w:bookmarkEnd w:id="4181"/>
      <w:bookmarkEnd w:id="4182"/>
      <w:bookmarkEnd w:id="4183"/>
      <w:bookmarkEnd w:id="4184"/>
      <w:bookmarkEnd w:id="4185"/>
      <w:bookmarkEnd w:id="4186"/>
      <w:bookmarkEnd w:id="4187"/>
      <w:bookmarkEnd w:id="4188"/>
      <w:bookmarkEnd w:id="4189"/>
      <w:bookmarkEnd w:id="4190"/>
      <w:bookmarkEnd w:id="4191"/>
      <w:bookmarkEnd w:id="4192"/>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193" w:name="OLE_LINK136"/>
      <w:bookmarkStart w:id="4194"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193"/>
    <w:bookmarkEnd w:id="4194"/>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4195" w:name="_Toc20487327"/>
      <w:bookmarkStart w:id="4196" w:name="_Toc29342623"/>
      <w:bookmarkStart w:id="4197" w:name="_Toc29343762"/>
      <w:bookmarkStart w:id="4198" w:name="_Toc36567028"/>
      <w:bookmarkStart w:id="4199" w:name="_Toc36810468"/>
      <w:bookmarkStart w:id="4200" w:name="_Toc36846832"/>
      <w:bookmarkStart w:id="4201" w:name="_Toc36939485"/>
      <w:bookmarkStart w:id="4202" w:name="_Toc37082465"/>
      <w:bookmarkStart w:id="4203" w:name="_Toc46481102"/>
      <w:bookmarkStart w:id="4204" w:name="_Toc46482336"/>
      <w:bookmarkStart w:id="4205" w:name="_Toc46483570"/>
      <w:bookmarkStart w:id="4206" w:name="_Toc90679367"/>
      <w:r w:rsidRPr="004A4877">
        <w:t>–</w:t>
      </w:r>
      <w:r w:rsidRPr="004A4877">
        <w:tab/>
      </w:r>
      <w:r w:rsidRPr="004A4877">
        <w:rPr>
          <w:i/>
          <w:noProof/>
        </w:rPr>
        <w:t>TDD-Config</w:t>
      </w:r>
      <w:bookmarkEnd w:id="4195"/>
      <w:bookmarkEnd w:id="4196"/>
      <w:bookmarkEnd w:id="4197"/>
      <w:bookmarkEnd w:id="4198"/>
      <w:bookmarkEnd w:id="4199"/>
      <w:bookmarkEnd w:id="4200"/>
      <w:bookmarkEnd w:id="4201"/>
      <w:bookmarkEnd w:id="4202"/>
      <w:bookmarkEnd w:id="4203"/>
      <w:bookmarkEnd w:id="4204"/>
      <w:bookmarkEnd w:id="4205"/>
      <w:bookmarkEnd w:id="4206"/>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4207" w:name="_Toc46481103"/>
      <w:bookmarkStart w:id="4208" w:name="_Toc46482337"/>
      <w:bookmarkStart w:id="4209" w:name="_Toc46483571"/>
      <w:bookmarkStart w:id="4210" w:name="_Toc90679368"/>
      <w:r w:rsidRPr="004A4877">
        <w:t>–</w:t>
      </w:r>
      <w:r w:rsidRPr="004A4877">
        <w:tab/>
      </w:r>
      <w:r w:rsidRPr="004A4877">
        <w:rPr>
          <w:i/>
          <w:iCs/>
          <w:noProof/>
        </w:rPr>
        <w:t>TDM-PatternConfig</w:t>
      </w:r>
      <w:bookmarkEnd w:id="4207"/>
      <w:bookmarkEnd w:id="4208"/>
      <w:bookmarkEnd w:id="4209"/>
      <w:bookmarkEnd w:id="4210"/>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4211" w:name="_Toc20487328"/>
      <w:bookmarkStart w:id="4212" w:name="_Toc29342624"/>
      <w:bookmarkStart w:id="4213" w:name="_Toc29343763"/>
      <w:bookmarkStart w:id="4214" w:name="_Toc36567029"/>
      <w:bookmarkStart w:id="4215" w:name="_Toc36810469"/>
      <w:bookmarkStart w:id="4216" w:name="_Toc36846833"/>
      <w:bookmarkStart w:id="4217" w:name="_Toc36939486"/>
      <w:bookmarkStart w:id="4218" w:name="_Toc37082466"/>
      <w:bookmarkStart w:id="4219" w:name="_Toc46481104"/>
      <w:bookmarkStart w:id="4220" w:name="_Toc46482338"/>
      <w:bookmarkStart w:id="4221" w:name="_Toc46483572"/>
      <w:bookmarkStart w:id="4222" w:name="_Toc90679369"/>
      <w:r w:rsidRPr="004A4877">
        <w:t>–</w:t>
      </w:r>
      <w:r w:rsidRPr="004A4877">
        <w:tab/>
      </w:r>
      <w:r w:rsidRPr="004A4877">
        <w:rPr>
          <w:i/>
        </w:rPr>
        <w:t>TimeAlignmentTimer</w:t>
      </w:r>
      <w:bookmarkEnd w:id="4211"/>
      <w:bookmarkEnd w:id="4212"/>
      <w:bookmarkEnd w:id="4213"/>
      <w:bookmarkEnd w:id="4214"/>
      <w:bookmarkEnd w:id="4215"/>
      <w:bookmarkEnd w:id="4216"/>
      <w:bookmarkEnd w:id="4217"/>
      <w:bookmarkEnd w:id="4218"/>
      <w:bookmarkEnd w:id="4219"/>
      <w:bookmarkEnd w:id="4220"/>
      <w:bookmarkEnd w:id="4221"/>
      <w:bookmarkEnd w:id="4222"/>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4223" w:name="_Toc20487329"/>
      <w:bookmarkStart w:id="4224" w:name="_Toc29342625"/>
      <w:bookmarkStart w:id="4225" w:name="_Toc29343764"/>
      <w:bookmarkStart w:id="4226" w:name="_Toc36567030"/>
      <w:bookmarkStart w:id="4227" w:name="_Toc36810470"/>
      <w:bookmarkStart w:id="4228" w:name="_Toc36846834"/>
      <w:bookmarkStart w:id="4229" w:name="_Toc36939487"/>
      <w:bookmarkStart w:id="4230" w:name="_Toc37082467"/>
      <w:bookmarkStart w:id="4231" w:name="_Toc46481105"/>
      <w:bookmarkStart w:id="4232" w:name="_Toc46482339"/>
      <w:bookmarkStart w:id="4233" w:name="_Toc46483573"/>
      <w:bookmarkStart w:id="4234" w:name="_Toc90679370"/>
      <w:r w:rsidRPr="004A4877">
        <w:t>–</w:t>
      </w:r>
      <w:r w:rsidRPr="004A4877">
        <w:tab/>
      </w:r>
      <w:r w:rsidRPr="004A4877">
        <w:rPr>
          <w:i/>
          <w:noProof/>
        </w:rPr>
        <w:t>TimeReferenceInfo</w:t>
      </w:r>
      <w:bookmarkEnd w:id="4223"/>
      <w:bookmarkEnd w:id="4224"/>
      <w:bookmarkEnd w:id="4225"/>
      <w:bookmarkEnd w:id="4226"/>
      <w:bookmarkEnd w:id="4227"/>
      <w:bookmarkEnd w:id="4228"/>
      <w:bookmarkEnd w:id="4229"/>
      <w:bookmarkEnd w:id="4230"/>
      <w:bookmarkEnd w:id="4231"/>
      <w:bookmarkEnd w:id="4232"/>
      <w:bookmarkEnd w:id="4233"/>
      <w:bookmarkEnd w:id="4234"/>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4235" w:name="_Toc20487330"/>
      <w:bookmarkStart w:id="4236" w:name="_Toc29342626"/>
      <w:bookmarkStart w:id="4237" w:name="_Toc29343765"/>
      <w:bookmarkStart w:id="4238" w:name="_Toc36567031"/>
      <w:bookmarkStart w:id="4239" w:name="_Toc36810471"/>
      <w:bookmarkStart w:id="4240" w:name="_Toc36846835"/>
      <w:bookmarkStart w:id="4241" w:name="_Toc36939488"/>
      <w:bookmarkStart w:id="4242" w:name="_Toc37082468"/>
      <w:bookmarkStart w:id="4243" w:name="_Toc46481106"/>
      <w:bookmarkStart w:id="4244" w:name="_Toc46482340"/>
      <w:bookmarkStart w:id="4245" w:name="_Toc46483574"/>
      <w:bookmarkStart w:id="4246" w:name="_Toc90679371"/>
      <w:r w:rsidRPr="004A4877">
        <w:t>–</w:t>
      </w:r>
      <w:r w:rsidRPr="004A4877">
        <w:tab/>
      </w:r>
      <w:r w:rsidRPr="004A4877">
        <w:rPr>
          <w:i/>
        </w:rPr>
        <w:t>TPC-PDCCH-Config</w:t>
      </w:r>
      <w:bookmarkEnd w:id="4235"/>
      <w:bookmarkEnd w:id="4236"/>
      <w:bookmarkEnd w:id="4237"/>
      <w:bookmarkEnd w:id="4238"/>
      <w:bookmarkEnd w:id="4239"/>
      <w:bookmarkEnd w:id="4240"/>
      <w:bookmarkEnd w:id="4241"/>
      <w:bookmarkEnd w:id="4242"/>
      <w:bookmarkEnd w:id="4243"/>
      <w:bookmarkEnd w:id="4244"/>
      <w:bookmarkEnd w:id="4245"/>
      <w:bookmarkEnd w:id="4246"/>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4247" w:name="_Toc20487331"/>
      <w:bookmarkStart w:id="4248" w:name="_Toc29342627"/>
      <w:bookmarkStart w:id="4249" w:name="_Toc29343766"/>
      <w:bookmarkStart w:id="4250" w:name="_Toc36567032"/>
      <w:bookmarkStart w:id="4251" w:name="_Toc36810472"/>
      <w:bookmarkStart w:id="4252" w:name="_Toc36846836"/>
      <w:bookmarkStart w:id="4253" w:name="_Toc36939489"/>
      <w:bookmarkStart w:id="4254" w:name="_Toc37082469"/>
      <w:bookmarkStart w:id="4255" w:name="_Toc46481107"/>
      <w:bookmarkStart w:id="4256" w:name="_Toc46482341"/>
      <w:bookmarkStart w:id="4257" w:name="_Toc46483575"/>
      <w:bookmarkStart w:id="4258" w:name="_Toc90679372"/>
      <w:r w:rsidRPr="004A4877">
        <w:t>–</w:t>
      </w:r>
      <w:r w:rsidRPr="004A4877">
        <w:tab/>
      </w:r>
      <w:r w:rsidRPr="004A4877">
        <w:rPr>
          <w:i/>
        </w:rPr>
        <w:t>TunnelConfigLWIP</w:t>
      </w:r>
      <w:bookmarkEnd w:id="4247"/>
      <w:bookmarkEnd w:id="4248"/>
      <w:bookmarkEnd w:id="4249"/>
      <w:bookmarkEnd w:id="4250"/>
      <w:bookmarkEnd w:id="4251"/>
      <w:bookmarkEnd w:id="4252"/>
      <w:bookmarkEnd w:id="4253"/>
      <w:bookmarkEnd w:id="4254"/>
      <w:bookmarkEnd w:id="4255"/>
      <w:bookmarkEnd w:id="4256"/>
      <w:bookmarkEnd w:id="4257"/>
      <w:bookmarkEnd w:id="4258"/>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4259" w:name="_Toc20487332"/>
      <w:bookmarkStart w:id="4260" w:name="_Toc29342628"/>
      <w:bookmarkStart w:id="4261" w:name="_Toc29343767"/>
      <w:bookmarkStart w:id="4262" w:name="_Toc36567033"/>
      <w:bookmarkStart w:id="4263" w:name="_Toc36810473"/>
      <w:bookmarkStart w:id="4264" w:name="_Toc36846837"/>
      <w:bookmarkStart w:id="4265" w:name="_Toc36939490"/>
      <w:bookmarkStart w:id="4266" w:name="_Toc37082470"/>
      <w:bookmarkStart w:id="4267" w:name="_Toc46481108"/>
      <w:bookmarkStart w:id="4268" w:name="_Toc46482342"/>
      <w:bookmarkStart w:id="4269" w:name="_Toc46483576"/>
      <w:bookmarkStart w:id="4270" w:name="_Toc90679373"/>
      <w:r w:rsidRPr="004A4877">
        <w:t>–</w:t>
      </w:r>
      <w:r w:rsidRPr="004A4877">
        <w:tab/>
      </w:r>
      <w:r w:rsidRPr="004A4877">
        <w:rPr>
          <w:i/>
          <w:noProof/>
        </w:rPr>
        <w:t>UplinkPowerControl</w:t>
      </w:r>
      <w:bookmarkEnd w:id="4259"/>
      <w:bookmarkEnd w:id="4260"/>
      <w:bookmarkEnd w:id="4261"/>
      <w:bookmarkEnd w:id="4262"/>
      <w:bookmarkEnd w:id="4263"/>
      <w:bookmarkEnd w:id="4264"/>
      <w:bookmarkEnd w:id="4265"/>
      <w:bookmarkEnd w:id="4266"/>
      <w:bookmarkEnd w:id="4267"/>
      <w:bookmarkEnd w:id="4268"/>
      <w:bookmarkEnd w:id="4269"/>
      <w:bookmarkEnd w:id="4270"/>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25pt;height:18pt" o:ole="">
                  <v:imagedata r:id="rId171" o:title=""/>
                </v:shape>
                <o:OLEObject Type="Embed" ProgID="Equation.DSMT4" ShapeID="_x0000_i1109" DrawAspect="Content" ObjectID="_1708158336" r:id="rId17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25pt;height:18pt" o:ole="">
                  <v:imagedata r:id="rId171" o:title=""/>
                </v:shape>
                <o:OLEObject Type="Embed" ProgID="Equation.DSMT4" ShapeID="_x0000_i1110" DrawAspect="Content" ObjectID="_1708158337" r:id="rId17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5pt;height:18pt" o:ole="">
                  <v:imagedata r:id="rId174" o:title=""/>
                </v:shape>
                <o:OLEObject Type="Embed" ProgID="Equation.3" ShapeID="_x0000_i1111" DrawAspect="Content" ObjectID="_1708158338" r:id="rId17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5pt;height:15.25pt" o:ole="">
                  <v:imagedata r:id="rId176" o:title=""/>
                </v:shape>
                <o:OLEObject Type="Embed" ProgID="Equation.3" ShapeID="_x0000_i1112" DrawAspect="Content" ObjectID="_1708158339" r:id="rId17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5pt;height:15.25pt" o:ole="">
                  <v:imagedata r:id="rId176" o:title=""/>
                </v:shape>
                <o:OLEObject Type="Embed" ProgID="Equation.3" ShapeID="_x0000_i1113" DrawAspect="Content" ObjectID="_1708158340" r:id="rId17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65pt;height:18pt" o:ole="">
                  <v:imagedata r:id="rId179" o:title=""/>
                </v:shape>
                <o:OLEObject Type="Embed" ProgID="Equation.3" ShapeID="_x0000_i1114" DrawAspect="Content" ObjectID="_1708158341" r:id="rId18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65pt;height:18pt" o:ole="">
                  <v:imagedata r:id="rId179" o:title=""/>
                </v:shape>
                <o:OLEObject Type="Embed" ProgID="Equation.3" ShapeID="_x0000_i1115" DrawAspect="Content" ObjectID="_1708158342" r:id="rId18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2pt;height:18pt" o:ole="">
                  <v:imagedata r:id="rId182" o:title=""/>
                </v:shape>
                <o:OLEObject Type="Embed" ProgID="Equation.3" ShapeID="_x0000_i1116" DrawAspect="Content" ObjectID="_1708158343" r:id="rId18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65pt;height:18pt" o:ole="">
                  <v:imagedata r:id="rId184" o:title=""/>
                </v:shape>
                <o:OLEObject Type="Embed" ProgID="Equation.3" ShapeID="_x0000_i1117" DrawAspect="Content" ObjectID="_1708158344" r:id="rId18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65pt;height:18pt" o:ole="">
                  <v:imagedata r:id="rId184" o:title=""/>
                </v:shape>
                <o:OLEObject Type="Embed" ProgID="Equation.3" ShapeID="_x0000_i1118" DrawAspect="Content" ObjectID="_1708158345" r:id="rId18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65pt;height:18.55pt" o:ole="">
                  <v:imagedata r:id="rId179" o:title=""/>
                </v:shape>
                <o:OLEObject Type="Embed" ProgID="Equation.3" ShapeID="_x0000_i1119" DrawAspect="Content" ObjectID="_1708158346" r:id="rId18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1pt;height:18.55pt" o:ole="">
                  <v:imagedata r:id="rId188" o:title=""/>
                </v:shape>
                <o:OLEObject Type="Embed" ProgID="Equation.3" ShapeID="_x0000_i1120" DrawAspect="Content" ObjectID="_1708158347" r:id="rId18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1pt;height:18pt" o:ole="">
                  <v:imagedata r:id="rId188" o:title=""/>
                </v:shape>
                <o:OLEObject Type="Embed" ProgID="Equation.3" ShapeID="_x0000_i1121" DrawAspect="Content" ObjectID="_1708158348" r:id="rId19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1pt;height:18pt" o:ole="">
                  <v:imagedata r:id="rId188" o:title=""/>
                </v:shape>
                <o:OLEObject Type="Embed" ProgID="Equation.3" ShapeID="_x0000_i1122" DrawAspect="Content" ObjectID="_1708158349" r:id="rId19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4pt;height:18pt" o:ole="">
                  <v:imagedata r:id="rId192" o:title=""/>
                </v:shape>
                <o:OLEObject Type="Embed" ProgID="Equation.3" ShapeID="_x0000_i1123" DrawAspect="Content" ObjectID="_1708158350" r:id="rId1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65pt;height:18pt" o:ole="">
                  <v:imagedata r:id="rId194" o:title=""/>
                </v:shape>
                <o:OLEObject Type="Embed" ProgID="Equation.3" ShapeID="_x0000_i1124" DrawAspect="Content" ObjectID="_1708158351"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65pt;height:18pt" o:ole="">
                  <v:imagedata r:id="rId194" o:title=""/>
                </v:shape>
                <o:OLEObject Type="Embed" ProgID="Equation.3" ShapeID="_x0000_i1125" DrawAspect="Content" ObjectID="_1708158352"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4271" w:name="_Toc20487333"/>
      <w:bookmarkStart w:id="4272" w:name="_Toc29342629"/>
      <w:bookmarkStart w:id="4273" w:name="_Toc29343768"/>
      <w:bookmarkStart w:id="4274" w:name="_Toc36567034"/>
      <w:bookmarkStart w:id="4275" w:name="_Toc36810474"/>
      <w:bookmarkStart w:id="4276" w:name="_Toc36846838"/>
      <w:bookmarkStart w:id="4277" w:name="_Toc36939491"/>
      <w:bookmarkStart w:id="4278" w:name="_Toc37082471"/>
      <w:bookmarkStart w:id="4279" w:name="_Toc46481109"/>
      <w:bookmarkStart w:id="4280" w:name="_Toc46482343"/>
      <w:bookmarkStart w:id="4281" w:name="_Toc46483577"/>
      <w:bookmarkStart w:id="4282" w:name="_Toc90679374"/>
      <w:r w:rsidRPr="004A4877">
        <w:t>–</w:t>
      </w:r>
      <w:r w:rsidRPr="004A4877">
        <w:tab/>
      </w:r>
      <w:r w:rsidRPr="004A4877">
        <w:rPr>
          <w:i/>
          <w:lang w:eastAsia="ko-KR"/>
        </w:rPr>
        <w:t>WLAN-Id-List</w:t>
      </w:r>
      <w:bookmarkEnd w:id="4271"/>
      <w:bookmarkEnd w:id="4272"/>
      <w:bookmarkEnd w:id="4273"/>
      <w:bookmarkEnd w:id="4274"/>
      <w:bookmarkEnd w:id="4275"/>
      <w:bookmarkEnd w:id="4276"/>
      <w:bookmarkEnd w:id="4277"/>
      <w:bookmarkEnd w:id="4278"/>
      <w:bookmarkEnd w:id="4279"/>
      <w:bookmarkEnd w:id="4280"/>
      <w:bookmarkEnd w:id="4281"/>
      <w:bookmarkEnd w:id="4282"/>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4283" w:name="_Toc20487334"/>
      <w:bookmarkStart w:id="4284" w:name="_Toc29342630"/>
      <w:bookmarkStart w:id="4285" w:name="_Toc29343769"/>
      <w:bookmarkStart w:id="4286" w:name="_Toc36567035"/>
      <w:bookmarkStart w:id="4287" w:name="_Toc36810475"/>
      <w:bookmarkStart w:id="4288" w:name="_Toc36846839"/>
      <w:bookmarkStart w:id="4289" w:name="_Toc36939492"/>
      <w:bookmarkStart w:id="4290" w:name="_Toc37082472"/>
      <w:bookmarkStart w:id="4291" w:name="_Toc46481110"/>
      <w:bookmarkStart w:id="4292" w:name="_Toc46482344"/>
      <w:bookmarkStart w:id="4293" w:name="_Toc46483578"/>
      <w:bookmarkStart w:id="4294" w:name="_Toc90679375"/>
      <w:r w:rsidRPr="004A4877">
        <w:t>–</w:t>
      </w:r>
      <w:r w:rsidRPr="004A4877">
        <w:tab/>
      </w:r>
      <w:r w:rsidRPr="004A4877">
        <w:rPr>
          <w:i/>
          <w:lang w:eastAsia="ko-KR"/>
        </w:rPr>
        <w:t>WLAN-MobilityConfig</w:t>
      </w:r>
      <w:bookmarkEnd w:id="4283"/>
      <w:bookmarkEnd w:id="4284"/>
      <w:bookmarkEnd w:id="4285"/>
      <w:bookmarkEnd w:id="4286"/>
      <w:bookmarkEnd w:id="4287"/>
      <w:bookmarkEnd w:id="4288"/>
      <w:bookmarkEnd w:id="4289"/>
      <w:bookmarkEnd w:id="4290"/>
      <w:bookmarkEnd w:id="4291"/>
      <w:bookmarkEnd w:id="4292"/>
      <w:bookmarkEnd w:id="4293"/>
      <w:bookmarkEnd w:id="4294"/>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4295" w:name="_Toc29342631"/>
      <w:bookmarkStart w:id="4296" w:name="_Toc29343770"/>
      <w:bookmarkStart w:id="4297" w:name="_Toc36567036"/>
      <w:bookmarkStart w:id="4298" w:name="_Toc36810476"/>
      <w:bookmarkStart w:id="4299" w:name="_Toc36846840"/>
      <w:bookmarkStart w:id="4300" w:name="_Toc36939493"/>
      <w:bookmarkStart w:id="4301" w:name="_Toc37082473"/>
      <w:bookmarkStart w:id="4302" w:name="_Toc46481111"/>
      <w:bookmarkStart w:id="4303" w:name="_Toc46482345"/>
      <w:bookmarkStart w:id="4304" w:name="_Toc46483579"/>
      <w:bookmarkStart w:id="4305" w:name="_Toc90679376"/>
      <w:r w:rsidRPr="004A4877">
        <w:rPr>
          <w:i/>
        </w:rPr>
        <w:t>–</w:t>
      </w:r>
      <w:r w:rsidRPr="004A4877">
        <w:rPr>
          <w:i/>
        </w:rPr>
        <w:tab/>
        <w:t>WUS-Config</w:t>
      </w:r>
      <w:bookmarkEnd w:id="4295"/>
      <w:bookmarkEnd w:id="4296"/>
      <w:bookmarkEnd w:id="4297"/>
      <w:bookmarkEnd w:id="4298"/>
      <w:bookmarkEnd w:id="4299"/>
      <w:bookmarkEnd w:id="4300"/>
      <w:bookmarkEnd w:id="4301"/>
      <w:bookmarkEnd w:id="4302"/>
      <w:bookmarkEnd w:id="4303"/>
      <w:bookmarkEnd w:id="4304"/>
      <w:bookmarkEnd w:id="4305"/>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306"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306"/>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307" w:name="_Hlk20477147"/>
            <w:r w:rsidRPr="00F0043F">
              <w:rPr>
                <w:b/>
                <w:bCs/>
                <w:i/>
                <w:iCs/>
                <w:kern w:val="2"/>
              </w:rPr>
              <w:t>numDRX-CyclesRelaxed</w:t>
            </w:r>
          </w:p>
          <w:bookmarkEnd w:id="4307"/>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308"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308"/>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4309" w:name="_Toc20487335"/>
      <w:bookmarkStart w:id="4310" w:name="_Toc29342632"/>
      <w:bookmarkStart w:id="4311" w:name="_Toc29343771"/>
      <w:bookmarkStart w:id="4312" w:name="_Toc36567037"/>
      <w:bookmarkStart w:id="4313" w:name="_Toc36810477"/>
      <w:bookmarkStart w:id="4314" w:name="_Toc36846841"/>
      <w:bookmarkStart w:id="4315" w:name="_Toc36939494"/>
      <w:bookmarkStart w:id="4316" w:name="_Toc37082474"/>
      <w:bookmarkStart w:id="4317" w:name="_Toc46481112"/>
      <w:bookmarkStart w:id="4318" w:name="_Toc46482346"/>
      <w:bookmarkStart w:id="4319" w:name="_Toc46483580"/>
      <w:bookmarkStart w:id="4320" w:name="_Toc90679377"/>
      <w:r w:rsidRPr="004A4877">
        <w:t>6.3.3</w:t>
      </w:r>
      <w:r w:rsidRPr="004A4877">
        <w:tab/>
        <w:t>Security control information elements</w:t>
      </w:r>
      <w:bookmarkEnd w:id="4309"/>
      <w:bookmarkEnd w:id="4310"/>
      <w:bookmarkEnd w:id="4311"/>
      <w:bookmarkEnd w:id="4312"/>
      <w:bookmarkEnd w:id="4313"/>
      <w:bookmarkEnd w:id="4314"/>
      <w:bookmarkEnd w:id="4315"/>
      <w:bookmarkEnd w:id="4316"/>
      <w:bookmarkEnd w:id="4317"/>
      <w:bookmarkEnd w:id="4318"/>
      <w:bookmarkEnd w:id="4319"/>
      <w:bookmarkEnd w:id="4320"/>
    </w:p>
    <w:p w14:paraId="1B9748D8" w14:textId="77777777" w:rsidR="009722D5" w:rsidRPr="004A4877" w:rsidRDefault="009722D5" w:rsidP="009722D5">
      <w:pPr>
        <w:pStyle w:val="4"/>
        <w:ind w:left="864" w:hanging="864"/>
        <w:rPr>
          <w:lang w:eastAsia="ko-KR"/>
        </w:rPr>
      </w:pPr>
      <w:bookmarkStart w:id="4321" w:name="_Toc20487336"/>
      <w:bookmarkStart w:id="4322" w:name="_Toc29342633"/>
      <w:bookmarkStart w:id="4323" w:name="_Toc29343772"/>
      <w:bookmarkStart w:id="4324" w:name="_Toc36567038"/>
      <w:bookmarkStart w:id="4325" w:name="_Toc36810478"/>
      <w:bookmarkStart w:id="4326" w:name="_Toc36846842"/>
      <w:bookmarkStart w:id="4327" w:name="_Toc36939495"/>
      <w:bookmarkStart w:id="4328" w:name="_Toc37082475"/>
      <w:bookmarkStart w:id="4329" w:name="_Toc46481113"/>
      <w:bookmarkStart w:id="4330" w:name="_Toc46482347"/>
      <w:bookmarkStart w:id="4331" w:name="_Toc46483581"/>
      <w:bookmarkStart w:id="4332" w:name="_Toc90679378"/>
      <w:r w:rsidRPr="004A4877">
        <w:t>–</w:t>
      </w:r>
      <w:r w:rsidRPr="004A4877">
        <w:tab/>
      </w:r>
      <w:r w:rsidRPr="004A4877">
        <w:rPr>
          <w:i/>
          <w:noProof/>
          <w:lang w:eastAsia="ko-KR"/>
        </w:rPr>
        <w:t>NextHopChainingCount</w:t>
      </w:r>
      <w:bookmarkEnd w:id="4321"/>
      <w:bookmarkEnd w:id="4322"/>
      <w:bookmarkEnd w:id="4323"/>
      <w:bookmarkEnd w:id="4324"/>
      <w:bookmarkEnd w:id="4325"/>
      <w:bookmarkEnd w:id="4326"/>
      <w:bookmarkEnd w:id="4327"/>
      <w:bookmarkEnd w:id="4328"/>
      <w:bookmarkEnd w:id="4329"/>
      <w:bookmarkEnd w:id="4330"/>
      <w:bookmarkEnd w:id="4331"/>
      <w:bookmarkEnd w:id="4332"/>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4333" w:name="_Toc20487337"/>
      <w:bookmarkStart w:id="4334" w:name="_Toc29342634"/>
      <w:bookmarkStart w:id="4335" w:name="_Toc29343773"/>
      <w:bookmarkStart w:id="4336" w:name="_Toc36567039"/>
      <w:bookmarkStart w:id="4337" w:name="_Toc36810479"/>
      <w:bookmarkStart w:id="4338" w:name="_Toc36846843"/>
      <w:bookmarkStart w:id="4339" w:name="_Toc36939496"/>
      <w:bookmarkStart w:id="4340" w:name="_Toc37082476"/>
      <w:bookmarkStart w:id="4341" w:name="_Toc46481114"/>
      <w:bookmarkStart w:id="4342" w:name="_Toc46482348"/>
      <w:bookmarkStart w:id="4343" w:name="_Toc46483582"/>
      <w:bookmarkStart w:id="4344" w:name="_Toc90679379"/>
      <w:r w:rsidRPr="004A4877">
        <w:t>–</w:t>
      </w:r>
      <w:r w:rsidRPr="004A4877">
        <w:tab/>
      </w:r>
      <w:r w:rsidRPr="004A4877">
        <w:rPr>
          <w:i/>
          <w:noProof/>
        </w:rPr>
        <w:t>SecurityAlgorithmConfig</w:t>
      </w:r>
      <w:bookmarkEnd w:id="4333"/>
      <w:bookmarkEnd w:id="4334"/>
      <w:bookmarkEnd w:id="4335"/>
      <w:bookmarkEnd w:id="4336"/>
      <w:bookmarkEnd w:id="4337"/>
      <w:bookmarkEnd w:id="4338"/>
      <w:bookmarkEnd w:id="4339"/>
      <w:bookmarkEnd w:id="4340"/>
      <w:bookmarkEnd w:id="4341"/>
      <w:bookmarkEnd w:id="4342"/>
      <w:bookmarkEnd w:id="4343"/>
      <w:bookmarkEnd w:id="4344"/>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4345" w:name="_Toc20487338"/>
      <w:bookmarkStart w:id="4346" w:name="_Toc29342635"/>
      <w:bookmarkStart w:id="4347" w:name="_Toc29343774"/>
      <w:bookmarkStart w:id="4348" w:name="_Toc36567040"/>
      <w:bookmarkStart w:id="4349" w:name="_Toc36810480"/>
      <w:bookmarkStart w:id="4350" w:name="_Toc36846844"/>
      <w:bookmarkStart w:id="4351" w:name="_Toc36939497"/>
      <w:bookmarkStart w:id="4352" w:name="_Toc37082477"/>
      <w:bookmarkStart w:id="4353" w:name="_Toc46481115"/>
      <w:bookmarkStart w:id="4354" w:name="_Toc46482349"/>
      <w:bookmarkStart w:id="4355" w:name="_Toc46483583"/>
      <w:bookmarkStart w:id="4356" w:name="_Toc90679380"/>
      <w:r w:rsidRPr="004A4877">
        <w:t>–</w:t>
      </w:r>
      <w:r w:rsidRPr="004A4877">
        <w:tab/>
      </w:r>
      <w:r w:rsidRPr="004A4877">
        <w:rPr>
          <w:i/>
          <w:noProof/>
        </w:rPr>
        <w:t>ShortMAC-I</w:t>
      </w:r>
      <w:bookmarkEnd w:id="4345"/>
      <w:bookmarkEnd w:id="4346"/>
      <w:bookmarkEnd w:id="4347"/>
      <w:bookmarkEnd w:id="4348"/>
      <w:bookmarkEnd w:id="4349"/>
      <w:bookmarkEnd w:id="4350"/>
      <w:bookmarkEnd w:id="4351"/>
      <w:bookmarkEnd w:id="4352"/>
      <w:bookmarkEnd w:id="4353"/>
      <w:bookmarkEnd w:id="4354"/>
      <w:bookmarkEnd w:id="4355"/>
      <w:bookmarkEnd w:id="4356"/>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4357" w:name="_Toc20487339"/>
      <w:bookmarkStart w:id="4358" w:name="_Toc29342636"/>
      <w:bookmarkStart w:id="4359" w:name="_Toc29343775"/>
      <w:bookmarkStart w:id="4360" w:name="_Toc36567041"/>
      <w:bookmarkStart w:id="4361" w:name="_Toc36810481"/>
      <w:bookmarkStart w:id="4362" w:name="_Toc36846845"/>
      <w:bookmarkStart w:id="4363" w:name="_Toc36939498"/>
      <w:bookmarkStart w:id="4364" w:name="_Toc37082478"/>
      <w:bookmarkStart w:id="4365" w:name="_Toc46481116"/>
      <w:bookmarkStart w:id="4366" w:name="_Toc46482350"/>
      <w:bookmarkStart w:id="4367" w:name="_Toc46483584"/>
      <w:bookmarkStart w:id="4368" w:name="_Toc90679381"/>
      <w:r w:rsidRPr="004A4877">
        <w:t>6.3.4</w:t>
      </w:r>
      <w:r w:rsidRPr="004A4877">
        <w:tab/>
        <w:t>Mobility control information elements</w:t>
      </w:r>
      <w:bookmarkEnd w:id="4357"/>
      <w:bookmarkEnd w:id="4358"/>
      <w:bookmarkEnd w:id="4359"/>
      <w:bookmarkEnd w:id="4360"/>
      <w:bookmarkEnd w:id="4361"/>
      <w:bookmarkEnd w:id="4362"/>
      <w:bookmarkEnd w:id="4363"/>
      <w:bookmarkEnd w:id="4364"/>
      <w:bookmarkEnd w:id="4365"/>
      <w:bookmarkEnd w:id="4366"/>
      <w:bookmarkEnd w:id="4367"/>
      <w:bookmarkEnd w:id="4368"/>
    </w:p>
    <w:p w14:paraId="254752C5" w14:textId="77777777" w:rsidR="00D47542" w:rsidRPr="004A4877" w:rsidRDefault="009722D5" w:rsidP="00D47542">
      <w:pPr>
        <w:pStyle w:val="4"/>
        <w:rPr>
          <w:i/>
          <w:noProof/>
        </w:rPr>
      </w:pPr>
      <w:bookmarkStart w:id="4369" w:name="_Toc20487340"/>
      <w:bookmarkStart w:id="4370" w:name="_Toc29342637"/>
      <w:bookmarkStart w:id="4371" w:name="_Toc29343776"/>
      <w:bookmarkStart w:id="4372" w:name="_Toc36567042"/>
      <w:bookmarkStart w:id="4373" w:name="_Toc36810482"/>
      <w:bookmarkStart w:id="4374" w:name="_Toc36846846"/>
      <w:bookmarkStart w:id="4375" w:name="_Toc36939499"/>
      <w:bookmarkStart w:id="4376" w:name="_Toc37082479"/>
      <w:bookmarkStart w:id="4377" w:name="_Toc46481117"/>
      <w:bookmarkStart w:id="4378" w:name="_Toc46482351"/>
      <w:bookmarkStart w:id="4379" w:name="_Toc46483585"/>
      <w:bookmarkStart w:id="4380" w:name="_Toc90679382"/>
      <w:r w:rsidRPr="004A4877">
        <w:t>–</w:t>
      </w:r>
      <w:r w:rsidRPr="004A4877">
        <w:tab/>
      </w:r>
      <w:r w:rsidRPr="004A4877">
        <w:rPr>
          <w:i/>
          <w:noProof/>
        </w:rPr>
        <w:t>AdditionalSpectrumEmission</w:t>
      </w:r>
      <w:bookmarkEnd w:id="4369"/>
      <w:bookmarkEnd w:id="4370"/>
      <w:bookmarkEnd w:id="4371"/>
      <w:bookmarkEnd w:id="4372"/>
      <w:bookmarkEnd w:id="4373"/>
      <w:bookmarkEnd w:id="4374"/>
      <w:bookmarkEnd w:id="4375"/>
      <w:bookmarkEnd w:id="4376"/>
      <w:bookmarkEnd w:id="4377"/>
      <w:bookmarkEnd w:id="4378"/>
      <w:bookmarkEnd w:id="4379"/>
      <w:bookmarkEnd w:id="4380"/>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4381" w:name="_Toc20487341"/>
      <w:bookmarkStart w:id="4382" w:name="_Toc29342638"/>
      <w:bookmarkStart w:id="4383" w:name="_Toc29343777"/>
      <w:bookmarkStart w:id="4384" w:name="_Toc36567043"/>
      <w:bookmarkStart w:id="4385" w:name="_Toc36810483"/>
      <w:bookmarkStart w:id="4386" w:name="_Toc36846847"/>
      <w:bookmarkStart w:id="4387" w:name="_Toc36939500"/>
      <w:bookmarkStart w:id="4388" w:name="_Toc37082480"/>
      <w:bookmarkStart w:id="4389" w:name="_Toc46481118"/>
      <w:bookmarkStart w:id="4390" w:name="_Toc46482352"/>
      <w:bookmarkStart w:id="4391" w:name="_Toc46483586"/>
      <w:bookmarkStart w:id="4392" w:name="_Toc90679383"/>
      <w:r w:rsidRPr="004A4877">
        <w:t>–</w:t>
      </w:r>
      <w:r w:rsidRPr="004A4877">
        <w:tab/>
      </w:r>
      <w:r w:rsidRPr="004A4877">
        <w:rPr>
          <w:i/>
        </w:rPr>
        <w:t>AdditionalSpectrumEmissionNR</w:t>
      </w:r>
      <w:bookmarkEnd w:id="4381"/>
      <w:bookmarkEnd w:id="4382"/>
      <w:bookmarkEnd w:id="4383"/>
      <w:bookmarkEnd w:id="4384"/>
      <w:bookmarkEnd w:id="4385"/>
      <w:bookmarkEnd w:id="4386"/>
      <w:bookmarkEnd w:id="4387"/>
      <w:bookmarkEnd w:id="4388"/>
      <w:bookmarkEnd w:id="4389"/>
      <w:bookmarkEnd w:id="4390"/>
      <w:bookmarkEnd w:id="4391"/>
      <w:bookmarkEnd w:id="4392"/>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4393" w:name="_Toc20487342"/>
      <w:bookmarkStart w:id="4394" w:name="_Toc29342639"/>
      <w:bookmarkStart w:id="4395" w:name="_Toc29343778"/>
      <w:bookmarkStart w:id="4396" w:name="_Toc36567044"/>
      <w:bookmarkStart w:id="4397" w:name="_Toc36810484"/>
      <w:bookmarkStart w:id="4398" w:name="_Toc36846848"/>
      <w:bookmarkStart w:id="4399" w:name="_Toc36939501"/>
      <w:bookmarkStart w:id="4400" w:name="_Toc37082481"/>
      <w:bookmarkStart w:id="4401" w:name="_Toc46481119"/>
      <w:bookmarkStart w:id="4402" w:name="_Toc46482353"/>
      <w:bookmarkStart w:id="4403" w:name="_Toc46483587"/>
      <w:bookmarkStart w:id="4404" w:name="_Toc90679384"/>
      <w:r w:rsidRPr="004A4877">
        <w:lastRenderedPageBreak/>
        <w:t>–</w:t>
      </w:r>
      <w:r w:rsidRPr="004A4877">
        <w:tab/>
      </w:r>
      <w:r w:rsidRPr="004A4877">
        <w:rPr>
          <w:i/>
          <w:noProof/>
        </w:rPr>
        <w:t>ARFCN-ValueCDMA2000</w:t>
      </w:r>
      <w:bookmarkEnd w:id="4393"/>
      <w:bookmarkEnd w:id="4394"/>
      <w:bookmarkEnd w:id="4395"/>
      <w:bookmarkEnd w:id="4396"/>
      <w:bookmarkEnd w:id="4397"/>
      <w:bookmarkEnd w:id="4398"/>
      <w:bookmarkEnd w:id="4399"/>
      <w:bookmarkEnd w:id="4400"/>
      <w:bookmarkEnd w:id="4401"/>
      <w:bookmarkEnd w:id="4402"/>
      <w:bookmarkEnd w:id="4403"/>
      <w:bookmarkEnd w:id="4404"/>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4405" w:name="_Toc20487343"/>
      <w:bookmarkStart w:id="4406" w:name="_Toc29342640"/>
      <w:bookmarkStart w:id="4407" w:name="_Toc29343779"/>
      <w:bookmarkStart w:id="4408" w:name="_Toc36567045"/>
      <w:bookmarkStart w:id="4409" w:name="_Toc36810485"/>
      <w:bookmarkStart w:id="4410" w:name="_Toc36846849"/>
      <w:bookmarkStart w:id="4411" w:name="_Toc36939502"/>
      <w:bookmarkStart w:id="4412" w:name="_Toc37082482"/>
      <w:bookmarkStart w:id="4413" w:name="_Toc46481120"/>
      <w:bookmarkStart w:id="4414" w:name="_Toc46482354"/>
      <w:bookmarkStart w:id="4415" w:name="_Toc46483588"/>
      <w:bookmarkStart w:id="4416" w:name="_Toc90679385"/>
      <w:r w:rsidRPr="004A4877">
        <w:t>–</w:t>
      </w:r>
      <w:r w:rsidRPr="004A4877">
        <w:tab/>
      </w:r>
      <w:bookmarkStart w:id="4417" w:name="OLE_LINK121"/>
      <w:bookmarkStart w:id="4418" w:name="OLE_LINK122"/>
      <w:r w:rsidRPr="004A4877">
        <w:rPr>
          <w:i/>
          <w:noProof/>
        </w:rPr>
        <w:t>ARFCN-Value</w:t>
      </w:r>
      <w:bookmarkEnd w:id="4417"/>
      <w:bookmarkEnd w:id="4418"/>
      <w:r w:rsidRPr="004A4877">
        <w:rPr>
          <w:i/>
          <w:noProof/>
        </w:rPr>
        <w:t>EUTRA</w:t>
      </w:r>
      <w:bookmarkEnd w:id="4405"/>
      <w:bookmarkEnd w:id="4406"/>
      <w:bookmarkEnd w:id="4407"/>
      <w:bookmarkEnd w:id="4408"/>
      <w:bookmarkEnd w:id="4409"/>
      <w:bookmarkEnd w:id="4410"/>
      <w:bookmarkEnd w:id="4411"/>
      <w:bookmarkEnd w:id="4412"/>
      <w:bookmarkEnd w:id="4413"/>
      <w:bookmarkEnd w:id="4414"/>
      <w:bookmarkEnd w:id="4415"/>
      <w:bookmarkEnd w:id="4416"/>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4419" w:name="_Toc20487344"/>
      <w:bookmarkStart w:id="4420" w:name="_Toc29342641"/>
      <w:bookmarkStart w:id="4421" w:name="_Toc29343780"/>
      <w:bookmarkStart w:id="4422" w:name="_Toc36567046"/>
      <w:bookmarkStart w:id="4423" w:name="_Toc36810486"/>
      <w:bookmarkStart w:id="4424" w:name="_Toc36846850"/>
      <w:bookmarkStart w:id="4425" w:name="_Toc36939503"/>
      <w:bookmarkStart w:id="4426" w:name="_Toc37082483"/>
      <w:bookmarkStart w:id="4427" w:name="_Toc46481121"/>
      <w:bookmarkStart w:id="4428" w:name="_Toc46482355"/>
      <w:bookmarkStart w:id="4429" w:name="_Toc46483589"/>
      <w:bookmarkStart w:id="4430" w:name="_Toc90679386"/>
      <w:r w:rsidRPr="004A4877">
        <w:t>–</w:t>
      </w:r>
      <w:r w:rsidRPr="004A4877">
        <w:tab/>
      </w:r>
      <w:r w:rsidRPr="004A4877">
        <w:rPr>
          <w:i/>
          <w:noProof/>
        </w:rPr>
        <w:t>ARFCN-ValueGERAN</w:t>
      </w:r>
      <w:bookmarkEnd w:id="4419"/>
      <w:bookmarkEnd w:id="4420"/>
      <w:bookmarkEnd w:id="4421"/>
      <w:bookmarkEnd w:id="4422"/>
      <w:bookmarkEnd w:id="4423"/>
      <w:bookmarkEnd w:id="4424"/>
      <w:bookmarkEnd w:id="4425"/>
      <w:bookmarkEnd w:id="4426"/>
      <w:bookmarkEnd w:id="4427"/>
      <w:bookmarkEnd w:id="4428"/>
      <w:bookmarkEnd w:id="4429"/>
      <w:bookmarkEnd w:id="4430"/>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4431" w:name="_Toc20487345"/>
      <w:bookmarkStart w:id="4432" w:name="_Toc29342642"/>
      <w:bookmarkStart w:id="4433" w:name="_Toc29343781"/>
      <w:bookmarkStart w:id="4434" w:name="_Toc36567047"/>
      <w:bookmarkStart w:id="4435" w:name="_Toc36810487"/>
      <w:bookmarkStart w:id="4436" w:name="_Toc36846851"/>
      <w:bookmarkStart w:id="4437" w:name="_Toc36939504"/>
      <w:bookmarkStart w:id="4438" w:name="_Toc37082484"/>
      <w:bookmarkStart w:id="4439" w:name="_Toc46481122"/>
      <w:bookmarkStart w:id="4440" w:name="_Toc46482356"/>
      <w:bookmarkStart w:id="4441" w:name="_Toc46483590"/>
      <w:bookmarkStart w:id="4442" w:name="_Toc90679387"/>
      <w:r w:rsidRPr="004A4877">
        <w:t>–</w:t>
      </w:r>
      <w:r w:rsidRPr="004A4877">
        <w:tab/>
      </w:r>
      <w:r w:rsidRPr="004A4877">
        <w:rPr>
          <w:i/>
          <w:noProof/>
        </w:rPr>
        <w:t>ARFCN-ValueNR</w:t>
      </w:r>
      <w:bookmarkEnd w:id="4431"/>
      <w:bookmarkEnd w:id="4432"/>
      <w:bookmarkEnd w:id="4433"/>
      <w:bookmarkEnd w:id="4434"/>
      <w:bookmarkEnd w:id="4435"/>
      <w:bookmarkEnd w:id="4436"/>
      <w:bookmarkEnd w:id="4437"/>
      <w:bookmarkEnd w:id="4438"/>
      <w:bookmarkEnd w:id="4439"/>
      <w:bookmarkEnd w:id="4440"/>
      <w:bookmarkEnd w:id="4441"/>
      <w:bookmarkEnd w:id="4442"/>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4443" w:name="_Toc20487346"/>
      <w:bookmarkStart w:id="4444" w:name="_Toc29342643"/>
      <w:bookmarkStart w:id="4445" w:name="_Toc29343782"/>
      <w:bookmarkStart w:id="4446" w:name="_Toc36567048"/>
      <w:bookmarkStart w:id="4447" w:name="_Toc36810488"/>
      <w:bookmarkStart w:id="4448" w:name="_Toc36846852"/>
      <w:bookmarkStart w:id="4449" w:name="_Toc36939505"/>
      <w:bookmarkStart w:id="4450" w:name="_Toc37082485"/>
      <w:bookmarkStart w:id="4451" w:name="_Toc46481123"/>
      <w:bookmarkStart w:id="4452" w:name="_Toc46482357"/>
      <w:bookmarkStart w:id="4453" w:name="_Toc46483591"/>
      <w:bookmarkStart w:id="4454" w:name="_Toc90679388"/>
      <w:r w:rsidRPr="004A4877">
        <w:t>–</w:t>
      </w:r>
      <w:r w:rsidRPr="004A4877">
        <w:tab/>
      </w:r>
      <w:r w:rsidRPr="004A4877">
        <w:rPr>
          <w:i/>
          <w:noProof/>
        </w:rPr>
        <w:t>ARFCN-ValueUTRA</w:t>
      </w:r>
      <w:bookmarkEnd w:id="4443"/>
      <w:bookmarkEnd w:id="4444"/>
      <w:bookmarkEnd w:id="4445"/>
      <w:bookmarkEnd w:id="4446"/>
      <w:bookmarkEnd w:id="4447"/>
      <w:bookmarkEnd w:id="4448"/>
      <w:bookmarkEnd w:id="4449"/>
      <w:bookmarkEnd w:id="4450"/>
      <w:bookmarkEnd w:id="4451"/>
      <w:bookmarkEnd w:id="4452"/>
      <w:bookmarkEnd w:id="4453"/>
      <w:bookmarkEnd w:id="4454"/>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4455" w:name="_Toc20487347"/>
      <w:bookmarkStart w:id="4456" w:name="_Toc29342644"/>
      <w:bookmarkStart w:id="4457" w:name="_Toc29343783"/>
      <w:bookmarkStart w:id="4458" w:name="_Toc36567049"/>
      <w:bookmarkStart w:id="4459" w:name="_Toc36810489"/>
      <w:bookmarkStart w:id="4460" w:name="_Toc36846853"/>
      <w:bookmarkStart w:id="4461" w:name="_Toc36939506"/>
      <w:bookmarkStart w:id="4462" w:name="_Toc37082486"/>
      <w:bookmarkStart w:id="4463" w:name="_Toc46481124"/>
      <w:bookmarkStart w:id="4464" w:name="_Toc46482358"/>
      <w:bookmarkStart w:id="4465" w:name="_Toc46483592"/>
      <w:bookmarkStart w:id="4466" w:name="_Toc90679389"/>
      <w:r w:rsidRPr="004A4877">
        <w:t>–</w:t>
      </w:r>
      <w:r w:rsidRPr="004A4877">
        <w:tab/>
      </w:r>
      <w:r w:rsidRPr="004A4877">
        <w:rPr>
          <w:i/>
        </w:rPr>
        <w:t>BandclassCDMA2000</w:t>
      </w:r>
      <w:bookmarkEnd w:id="4455"/>
      <w:bookmarkEnd w:id="4456"/>
      <w:bookmarkEnd w:id="4457"/>
      <w:bookmarkEnd w:id="4458"/>
      <w:bookmarkEnd w:id="4459"/>
      <w:bookmarkEnd w:id="4460"/>
      <w:bookmarkEnd w:id="4461"/>
      <w:bookmarkEnd w:id="4462"/>
      <w:bookmarkEnd w:id="4463"/>
      <w:bookmarkEnd w:id="4464"/>
      <w:bookmarkEnd w:id="4465"/>
      <w:bookmarkEnd w:id="4466"/>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4467" w:name="_Toc20487348"/>
      <w:bookmarkStart w:id="4468" w:name="_Toc29342645"/>
      <w:bookmarkStart w:id="4469" w:name="_Toc29343784"/>
      <w:bookmarkStart w:id="4470" w:name="_Toc36567050"/>
      <w:bookmarkStart w:id="4471" w:name="_Toc36810490"/>
      <w:bookmarkStart w:id="4472" w:name="_Toc36846854"/>
      <w:bookmarkStart w:id="4473" w:name="_Toc36939507"/>
      <w:bookmarkStart w:id="4474" w:name="_Toc37082487"/>
      <w:bookmarkStart w:id="4475" w:name="_Toc46481125"/>
      <w:bookmarkStart w:id="4476" w:name="_Toc46482359"/>
      <w:bookmarkStart w:id="4477" w:name="_Toc46483593"/>
      <w:bookmarkStart w:id="4478" w:name="_Toc90679390"/>
      <w:r w:rsidRPr="004A4877">
        <w:t>–</w:t>
      </w:r>
      <w:r w:rsidRPr="004A4877">
        <w:tab/>
      </w:r>
      <w:r w:rsidRPr="004A4877">
        <w:rPr>
          <w:i/>
          <w:noProof/>
        </w:rPr>
        <w:t>BandIndicatorGERAN</w:t>
      </w:r>
      <w:bookmarkEnd w:id="4467"/>
      <w:bookmarkEnd w:id="4468"/>
      <w:bookmarkEnd w:id="4469"/>
      <w:bookmarkEnd w:id="4470"/>
      <w:bookmarkEnd w:id="4471"/>
      <w:bookmarkEnd w:id="4472"/>
      <w:bookmarkEnd w:id="4473"/>
      <w:bookmarkEnd w:id="4474"/>
      <w:bookmarkEnd w:id="4475"/>
      <w:bookmarkEnd w:id="4476"/>
      <w:bookmarkEnd w:id="4477"/>
      <w:bookmarkEnd w:id="4478"/>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4479" w:name="_Toc20487349"/>
      <w:bookmarkStart w:id="4480" w:name="_Toc29342646"/>
      <w:bookmarkStart w:id="4481" w:name="_Toc29343785"/>
      <w:bookmarkStart w:id="4482" w:name="_Toc36567051"/>
      <w:bookmarkStart w:id="4483" w:name="_Toc36810491"/>
      <w:bookmarkStart w:id="4484" w:name="_Toc36846855"/>
      <w:bookmarkStart w:id="4485" w:name="_Toc36939508"/>
      <w:bookmarkStart w:id="4486" w:name="_Toc37082488"/>
      <w:bookmarkStart w:id="4487" w:name="_Toc46481126"/>
      <w:bookmarkStart w:id="4488" w:name="_Toc46482360"/>
      <w:bookmarkStart w:id="4489" w:name="_Toc46483594"/>
      <w:bookmarkStart w:id="4490" w:name="_Toc90679391"/>
      <w:r w:rsidRPr="004A4877">
        <w:t>–</w:t>
      </w:r>
      <w:r w:rsidRPr="004A4877">
        <w:tab/>
      </w:r>
      <w:r w:rsidRPr="004A4877">
        <w:rPr>
          <w:i/>
          <w:noProof/>
        </w:rPr>
        <w:t>CarrierFreqCDMA2000</w:t>
      </w:r>
      <w:bookmarkEnd w:id="4479"/>
      <w:bookmarkEnd w:id="4480"/>
      <w:bookmarkEnd w:id="4481"/>
      <w:bookmarkEnd w:id="4482"/>
      <w:bookmarkEnd w:id="4483"/>
      <w:bookmarkEnd w:id="4484"/>
      <w:bookmarkEnd w:id="4485"/>
      <w:bookmarkEnd w:id="4486"/>
      <w:bookmarkEnd w:id="4487"/>
      <w:bookmarkEnd w:id="4488"/>
      <w:bookmarkEnd w:id="4489"/>
      <w:bookmarkEnd w:id="4490"/>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4491" w:name="_Toc20487350"/>
      <w:bookmarkStart w:id="4492" w:name="_Toc29342647"/>
      <w:bookmarkStart w:id="4493" w:name="_Toc29343786"/>
      <w:bookmarkStart w:id="4494" w:name="_Toc36567052"/>
      <w:bookmarkStart w:id="4495" w:name="_Toc36810492"/>
      <w:bookmarkStart w:id="4496" w:name="_Toc36846856"/>
      <w:bookmarkStart w:id="4497" w:name="_Toc36939509"/>
      <w:bookmarkStart w:id="4498" w:name="_Toc37082489"/>
      <w:bookmarkStart w:id="4499" w:name="_Toc46481127"/>
      <w:bookmarkStart w:id="4500" w:name="_Toc46482361"/>
      <w:bookmarkStart w:id="4501" w:name="_Toc46483595"/>
      <w:bookmarkStart w:id="4502" w:name="_Toc90679392"/>
      <w:r w:rsidRPr="004A4877">
        <w:lastRenderedPageBreak/>
        <w:t>–</w:t>
      </w:r>
      <w:r w:rsidRPr="004A4877">
        <w:tab/>
      </w:r>
      <w:r w:rsidRPr="004A4877">
        <w:rPr>
          <w:i/>
          <w:noProof/>
        </w:rPr>
        <w:t>CarrierFreqGERAN</w:t>
      </w:r>
      <w:bookmarkEnd w:id="4491"/>
      <w:bookmarkEnd w:id="4492"/>
      <w:bookmarkEnd w:id="4493"/>
      <w:bookmarkEnd w:id="4494"/>
      <w:bookmarkEnd w:id="4495"/>
      <w:bookmarkEnd w:id="4496"/>
      <w:bookmarkEnd w:id="4497"/>
      <w:bookmarkEnd w:id="4498"/>
      <w:bookmarkEnd w:id="4499"/>
      <w:bookmarkEnd w:id="4500"/>
      <w:bookmarkEnd w:id="4501"/>
      <w:bookmarkEnd w:id="4502"/>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4503" w:name="_Toc20487351"/>
      <w:bookmarkStart w:id="4504" w:name="_Toc29342648"/>
      <w:bookmarkStart w:id="4505" w:name="_Toc29343787"/>
      <w:bookmarkStart w:id="4506" w:name="_Toc36567053"/>
      <w:bookmarkStart w:id="4507" w:name="_Toc36810493"/>
      <w:bookmarkStart w:id="4508" w:name="_Toc36846857"/>
      <w:bookmarkStart w:id="4509" w:name="_Toc36939510"/>
      <w:bookmarkStart w:id="4510" w:name="_Toc37082490"/>
      <w:bookmarkStart w:id="4511" w:name="_Toc46481128"/>
      <w:bookmarkStart w:id="4512" w:name="_Toc46482362"/>
      <w:bookmarkStart w:id="4513" w:name="_Toc46483596"/>
      <w:bookmarkStart w:id="4514" w:name="_Toc90679393"/>
      <w:r w:rsidRPr="004A4877">
        <w:t>–</w:t>
      </w:r>
      <w:r w:rsidRPr="004A4877">
        <w:tab/>
      </w:r>
      <w:bookmarkStart w:id="4515" w:name="OLE_LINK120"/>
      <w:r w:rsidRPr="004A4877">
        <w:rPr>
          <w:i/>
          <w:noProof/>
        </w:rPr>
        <w:t>CarrierFreqsGERAN</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4516" w:name="_Toc20487352"/>
      <w:bookmarkStart w:id="4517" w:name="_Toc29342649"/>
      <w:bookmarkStart w:id="4518" w:name="_Toc29343788"/>
      <w:bookmarkStart w:id="4519" w:name="_Toc36567054"/>
      <w:bookmarkStart w:id="4520" w:name="_Toc36810494"/>
      <w:bookmarkStart w:id="4521" w:name="_Toc36846858"/>
      <w:bookmarkStart w:id="4522" w:name="_Toc36939511"/>
      <w:bookmarkStart w:id="4523" w:name="_Toc37082491"/>
      <w:bookmarkStart w:id="4524" w:name="_Toc46481129"/>
      <w:bookmarkStart w:id="4525" w:name="_Toc46482363"/>
      <w:bookmarkStart w:id="4526" w:name="_Toc46483597"/>
      <w:bookmarkStart w:id="4527" w:name="_Toc90679394"/>
      <w:r w:rsidRPr="004A4877">
        <w:t>–</w:t>
      </w:r>
      <w:r w:rsidRPr="004A4877">
        <w:tab/>
      </w:r>
      <w:r w:rsidRPr="004A4877">
        <w:rPr>
          <w:i/>
          <w:noProof/>
        </w:rPr>
        <w:t>CarrierFreqListMBMS</w:t>
      </w:r>
      <w:bookmarkEnd w:id="4516"/>
      <w:bookmarkEnd w:id="4517"/>
      <w:bookmarkEnd w:id="4518"/>
      <w:bookmarkEnd w:id="4519"/>
      <w:bookmarkEnd w:id="4520"/>
      <w:bookmarkEnd w:id="4521"/>
      <w:bookmarkEnd w:id="4522"/>
      <w:bookmarkEnd w:id="4523"/>
      <w:bookmarkEnd w:id="4524"/>
      <w:bookmarkEnd w:id="4525"/>
      <w:bookmarkEnd w:id="4526"/>
      <w:bookmarkEnd w:id="4527"/>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4528" w:name="_Toc20487353"/>
      <w:bookmarkStart w:id="4529" w:name="_Toc29342650"/>
      <w:bookmarkStart w:id="4530" w:name="_Toc29343789"/>
      <w:bookmarkStart w:id="4531" w:name="_Toc36567055"/>
      <w:bookmarkStart w:id="4532" w:name="_Toc36810495"/>
      <w:bookmarkStart w:id="4533" w:name="_Toc36846859"/>
      <w:bookmarkStart w:id="4534" w:name="_Toc36939512"/>
      <w:bookmarkStart w:id="4535" w:name="_Toc37082492"/>
      <w:bookmarkStart w:id="4536" w:name="_Toc46481130"/>
      <w:bookmarkStart w:id="4537" w:name="_Toc46482364"/>
      <w:bookmarkStart w:id="4538" w:name="_Toc46483598"/>
      <w:bookmarkStart w:id="4539" w:name="_Toc90679395"/>
      <w:r w:rsidRPr="004A4877">
        <w:t>–</w:t>
      </w:r>
      <w:r w:rsidRPr="004A4877">
        <w:tab/>
      </w:r>
      <w:r w:rsidRPr="004A4877">
        <w:rPr>
          <w:i/>
          <w:noProof/>
        </w:rPr>
        <w:t>CDMA2000-Type</w:t>
      </w:r>
      <w:bookmarkEnd w:id="4528"/>
      <w:bookmarkEnd w:id="4529"/>
      <w:bookmarkEnd w:id="4530"/>
      <w:bookmarkEnd w:id="4531"/>
      <w:bookmarkEnd w:id="4532"/>
      <w:bookmarkEnd w:id="4533"/>
      <w:bookmarkEnd w:id="4534"/>
      <w:bookmarkEnd w:id="4535"/>
      <w:bookmarkEnd w:id="4536"/>
      <w:bookmarkEnd w:id="4537"/>
      <w:bookmarkEnd w:id="4538"/>
      <w:bookmarkEnd w:id="4539"/>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4540" w:name="_Toc46481131"/>
      <w:bookmarkStart w:id="4541" w:name="_Toc46482365"/>
      <w:bookmarkStart w:id="4542" w:name="_Toc46483599"/>
      <w:bookmarkStart w:id="4543" w:name="_Toc90679396"/>
      <w:r w:rsidRPr="004A4877">
        <w:t>–</w:t>
      </w:r>
      <w:r w:rsidRPr="004A4877">
        <w:tab/>
      </w:r>
      <w:r w:rsidRPr="004A4877">
        <w:rPr>
          <w:i/>
        </w:rPr>
        <w:t>CellGlobalIdNR</w:t>
      </w:r>
      <w:bookmarkEnd w:id="4540"/>
      <w:bookmarkEnd w:id="4541"/>
      <w:bookmarkEnd w:id="4542"/>
      <w:bookmarkEnd w:id="4543"/>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4544" w:name="_Toc20487354"/>
      <w:bookmarkStart w:id="4545" w:name="_Toc29342651"/>
      <w:bookmarkStart w:id="4546" w:name="_Toc29343790"/>
      <w:bookmarkStart w:id="4547" w:name="_Toc36567056"/>
      <w:bookmarkStart w:id="4548" w:name="_Toc36810496"/>
      <w:bookmarkStart w:id="4549" w:name="_Toc36846860"/>
      <w:bookmarkStart w:id="4550" w:name="_Toc36939513"/>
      <w:bookmarkStart w:id="4551" w:name="_Toc37082493"/>
      <w:bookmarkStart w:id="4552" w:name="_Toc46481132"/>
      <w:bookmarkStart w:id="4553" w:name="_Toc46482366"/>
      <w:bookmarkStart w:id="4554" w:name="_Toc46483600"/>
      <w:bookmarkStart w:id="4555" w:name="_Toc90679397"/>
      <w:r w:rsidRPr="004A4877">
        <w:t>–</w:t>
      </w:r>
      <w:r w:rsidRPr="004A4877">
        <w:tab/>
      </w:r>
      <w:r w:rsidRPr="004A4877">
        <w:rPr>
          <w:i/>
          <w:noProof/>
        </w:rPr>
        <w:t>CellIdentity</w:t>
      </w:r>
      <w:bookmarkEnd w:id="4544"/>
      <w:bookmarkEnd w:id="4545"/>
      <w:bookmarkEnd w:id="4546"/>
      <w:bookmarkEnd w:id="4547"/>
      <w:bookmarkEnd w:id="4548"/>
      <w:bookmarkEnd w:id="4549"/>
      <w:bookmarkEnd w:id="4550"/>
      <w:bookmarkEnd w:id="4551"/>
      <w:bookmarkEnd w:id="4552"/>
      <w:bookmarkEnd w:id="4553"/>
      <w:bookmarkEnd w:id="4554"/>
      <w:bookmarkEnd w:id="4555"/>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4556" w:name="_Toc20487355"/>
      <w:bookmarkStart w:id="4557" w:name="_Toc29342652"/>
      <w:bookmarkStart w:id="4558" w:name="_Toc29343791"/>
      <w:bookmarkStart w:id="4559" w:name="_Toc36567057"/>
      <w:bookmarkStart w:id="4560" w:name="_Toc36810497"/>
      <w:bookmarkStart w:id="4561" w:name="_Toc36846861"/>
      <w:bookmarkStart w:id="4562" w:name="_Toc36939514"/>
      <w:bookmarkStart w:id="4563" w:name="_Toc37082494"/>
      <w:bookmarkStart w:id="4564" w:name="_Toc46481133"/>
      <w:bookmarkStart w:id="4565" w:name="_Toc46482367"/>
      <w:bookmarkStart w:id="4566" w:name="_Toc46483601"/>
      <w:bookmarkStart w:id="4567" w:name="_Toc90679398"/>
      <w:r w:rsidRPr="004A4877">
        <w:t>–</w:t>
      </w:r>
      <w:r w:rsidRPr="004A4877">
        <w:tab/>
      </w:r>
      <w:r w:rsidRPr="004A4877">
        <w:rPr>
          <w:i/>
          <w:noProof/>
        </w:rPr>
        <w:t>CellIndexList</w:t>
      </w:r>
      <w:bookmarkEnd w:id="4556"/>
      <w:bookmarkEnd w:id="4557"/>
      <w:bookmarkEnd w:id="4558"/>
      <w:bookmarkEnd w:id="4559"/>
      <w:bookmarkEnd w:id="4560"/>
      <w:bookmarkEnd w:id="4561"/>
      <w:bookmarkEnd w:id="4562"/>
      <w:bookmarkEnd w:id="4563"/>
      <w:bookmarkEnd w:id="4564"/>
      <w:bookmarkEnd w:id="4565"/>
      <w:bookmarkEnd w:id="4566"/>
      <w:bookmarkEnd w:id="4567"/>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4568" w:name="_Toc20487356"/>
      <w:bookmarkStart w:id="4569" w:name="_Toc29342653"/>
      <w:bookmarkStart w:id="4570" w:name="_Toc29343792"/>
      <w:bookmarkStart w:id="4571" w:name="_Toc36567058"/>
      <w:bookmarkStart w:id="4572" w:name="_Toc36810498"/>
      <w:bookmarkStart w:id="4573" w:name="_Toc36846862"/>
      <w:bookmarkStart w:id="4574" w:name="_Toc36939515"/>
      <w:bookmarkStart w:id="4575" w:name="_Toc37082495"/>
      <w:bookmarkStart w:id="4576" w:name="_Toc46481134"/>
      <w:bookmarkStart w:id="4577" w:name="_Toc46482368"/>
      <w:bookmarkStart w:id="4578" w:name="_Toc46483602"/>
      <w:bookmarkStart w:id="4579" w:name="_Toc90679399"/>
      <w:r w:rsidRPr="004A4877">
        <w:t>–</w:t>
      </w:r>
      <w:r w:rsidRPr="004A4877">
        <w:tab/>
      </w:r>
      <w:r w:rsidRPr="004A4877">
        <w:rPr>
          <w:i/>
          <w:noProof/>
        </w:rPr>
        <w:t>CellReselectionPriority</w:t>
      </w:r>
      <w:bookmarkEnd w:id="4568"/>
      <w:bookmarkEnd w:id="4569"/>
      <w:bookmarkEnd w:id="4570"/>
      <w:bookmarkEnd w:id="4571"/>
      <w:bookmarkEnd w:id="4572"/>
      <w:bookmarkEnd w:id="4573"/>
      <w:bookmarkEnd w:id="4574"/>
      <w:bookmarkEnd w:id="4575"/>
      <w:bookmarkEnd w:id="4576"/>
      <w:bookmarkEnd w:id="4577"/>
      <w:bookmarkEnd w:id="4578"/>
      <w:bookmarkEnd w:id="4579"/>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4580" w:name="_Toc20487357"/>
      <w:bookmarkStart w:id="4581" w:name="_Toc29342654"/>
      <w:bookmarkStart w:id="4582" w:name="_Toc29343793"/>
      <w:bookmarkStart w:id="4583" w:name="_Toc36567059"/>
      <w:bookmarkStart w:id="4584" w:name="_Toc36810499"/>
      <w:bookmarkStart w:id="4585" w:name="_Toc36846863"/>
      <w:bookmarkStart w:id="4586" w:name="_Toc36939516"/>
      <w:bookmarkStart w:id="4587" w:name="_Toc37082496"/>
      <w:bookmarkStart w:id="4588" w:name="_Toc46481135"/>
      <w:bookmarkStart w:id="4589" w:name="_Toc46482369"/>
      <w:bookmarkStart w:id="4590" w:name="_Toc46483603"/>
      <w:bookmarkStart w:id="4591" w:name="_Toc90679400"/>
      <w:r w:rsidRPr="004A4877">
        <w:t>–</w:t>
      </w:r>
      <w:r w:rsidRPr="004A4877">
        <w:tab/>
      </w:r>
      <w:r w:rsidRPr="004A4877">
        <w:rPr>
          <w:i/>
          <w:iCs/>
        </w:rPr>
        <w:t>CellSelectionInfoCE</w:t>
      </w:r>
      <w:bookmarkEnd w:id="4580"/>
      <w:bookmarkEnd w:id="4581"/>
      <w:bookmarkEnd w:id="4582"/>
      <w:bookmarkEnd w:id="4583"/>
      <w:bookmarkEnd w:id="4584"/>
      <w:bookmarkEnd w:id="4585"/>
      <w:bookmarkEnd w:id="4586"/>
      <w:bookmarkEnd w:id="4587"/>
      <w:bookmarkEnd w:id="4588"/>
      <w:bookmarkEnd w:id="4589"/>
      <w:bookmarkEnd w:id="4590"/>
      <w:bookmarkEnd w:id="4591"/>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4592" w:name="_Toc20487358"/>
      <w:bookmarkStart w:id="4593" w:name="_Toc29342655"/>
      <w:bookmarkStart w:id="4594" w:name="_Toc29343794"/>
      <w:bookmarkStart w:id="4595" w:name="_Toc36567060"/>
      <w:bookmarkStart w:id="4596" w:name="_Toc36810500"/>
      <w:bookmarkStart w:id="4597" w:name="_Toc36846864"/>
      <w:bookmarkStart w:id="4598" w:name="_Toc36939517"/>
      <w:bookmarkStart w:id="4599" w:name="_Toc37082497"/>
      <w:bookmarkStart w:id="4600" w:name="_Toc46481136"/>
      <w:bookmarkStart w:id="4601" w:name="_Toc46482370"/>
      <w:bookmarkStart w:id="4602" w:name="_Toc46483604"/>
      <w:bookmarkStart w:id="4603" w:name="_Toc90679401"/>
      <w:r w:rsidRPr="004A4877">
        <w:t>–</w:t>
      </w:r>
      <w:r w:rsidRPr="004A4877">
        <w:tab/>
      </w:r>
      <w:r w:rsidRPr="004A4877">
        <w:rPr>
          <w:i/>
          <w:iCs/>
        </w:rPr>
        <w:t>CellSelectionInfoCE1</w:t>
      </w:r>
      <w:bookmarkEnd w:id="4592"/>
      <w:bookmarkEnd w:id="4593"/>
      <w:bookmarkEnd w:id="4594"/>
      <w:bookmarkEnd w:id="4595"/>
      <w:bookmarkEnd w:id="4596"/>
      <w:bookmarkEnd w:id="4597"/>
      <w:bookmarkEnd w:id="4598"/>
      <w:bookmarkEnd w:id="4599"/>
      <w:bookmarkEnd w:id="4600"/>
      <w:bookmarkEnd w:id="4601"/>
      <w:bookmarkEnd w:id="4602"/>
      <w:bookmarkEnd w:id="4603"/>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4604" w:name="_Toc20487359"/>
      <w:bookmarkStart w:id="4605" w:name="_Toc29342656"/>
      <w:bookmarkStart w:id="4606" w:name="_Toc29343795"/>
      <w:bookmarkStart w:id="4607" w:name="_Toc36567061"/>
      <w:bookmarkStart w:id="4608" w:name="_Toc36810501"/>
      <w:bookmarkStart w:id="4609" w:name="_Toc36846865"/>
      <w:bookmarkStart w:id="4610" w:name="_Toc36939518"/>
      <w:bookmarkStart w:id="4611" w:name="_Toc37082498"/>
      <w:bookmarkStart w:id="4612" w:name="_Toc46481137"/>
      <w:bookmarkStart w:id="4613" w:name="_Toc46482371"/>
      <w:bookmarkStart w:id="4614" w:name="_Toc46483605"/>
      <w:bookmarkStart w:id="4615" w:name="_Toc90679402"/>
      <w:r w:rsidRPr="004A4877">
        <w:t>–</w:t>
      </w:r>
      <w:r w:rsidRPr="004A4877">
        <w:tab/>
      </w:r>
      <w:r w:rsidRPr="004A4877">
        <w:rPr>
          <w:i/>
          <w:noProof/>
        </w:rPr>
        <w:t>CellReselectionSubPriority</w:t>
      </w:r>
      <w:bookmarkEnd w:id="4604"/>
      <w:bookmarkEnd w:id="4605"/>
      <w:bookmarkEnd w:id="4606"/>
      <w:bookmarkEnd w:id="4607"/>
      <w:bookmarkEnd w:id="4608"/>
      <w:bookmarkEnd w:id="4609"/>
      <w:bookmarkEnd w:id="4610"/>
      <w:bookmarkEnd w:id="4611"/>
      <w:bookmarkEnd w:id="4612"/>
      <w:bookmarkEnd w:id="4613"/>
      <w:bookmarkEnd w:id="4614"/>
      <w:bookmarkEnd w:id="4615"/>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4616" w:name="_Toc20487360"/>
      <w:bookmarkStart w:id="4617" w:name="_Toc29342657"/>
      <w:bookmarkStart w:id="4618" w:name="_Toc29343796"/>
      <w:bookmarkStart w:id="4619" w:name="_Toc36567062"/>
      <w:bookmarkStart w:id="4620" w:name="_Toc36810502"/>
      <w:bookmarkStart w:id="4621" w:name="_Toc36846866"/>
      <w:bookmarkStart w:id="4622" w:name="_Toc36939519"/>
      <w:bookmarkStart w:id="4623" w:name="_Toc37082499"/>
      <w:bookmarkStart w:id="4624" w:name="_Toc46481138"/>
      <w:bookmarkStart w:id="4625" w:name="_Toc46482372"/>
      <w:bookmarkStart w:id="4626" w:name="_Toc46483606"/>
      <w:bookmarkStart w:id="4627" w:name="_Toc90679403"/>
      <w:r w:rsidRPr="004A4877">
        <w:t>–</w:t>
      </w:r>
      <w:r w:rsidRPr="004A4877">
        <w:tab/>
      </w:r>
      <w:r w:rsidRPr="004A4877">
        <w:rPr>
          <w:i/>
        </w:rPr>
        <w:t>CSFB-RegistrationParam1XRTT</w:t>
      </w:r>
      <w:bookmarkEnd w:id="4616"/>
      <w:bookmarkEnd w:id="4617"/>
      <w:bookmarkEnd w:id="4618"/>
      <w:bookmarkEnd w:id="4619"/>
      <w:bookmarkEnd w:id="4620"/>
      <w:bookmarkEnd w:id="4621"/>
      <w:bookmarkEnd w:id="4622"/>
      <w:bookmarkEnd w:id="4623"/>
      <w:bookmarkEnd w:id="4624"/>
      <w:bookmarkEnd w:id="4625"/>
      <w:bookmarkEnd w:id="4626"/>
      <w:bookmarkEnd w:id="4627"/>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628" w:name="OLE_LINK116"/>
            <w:bookmarkStart w:id="4629" w:name="OLE_LINK117"/>
            <w:r w:rsidRPr="004A4877">
              <w:rPr>
                <w:i/>
                <w:noProof/>
                <w:lang w:eastAsia="en-GB"/>
              </w:rPr>
              <w:t>CSFB-Registration</w:t>
            </w:r>
            <w:bookmarkEnd w:id="4628"/>
            <w:bookmarkEnd w:id="4629"/>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4630" w:name="_Toc20487361"/>
      <w:bookmarkStart w:id="4631" w:name="_Toc29342658"/>
      <w:bookmarkStart w:id="4632" w:name="_Toc29343797"/>
      <w:bookmarkStart w:id="4633" w:name="_Toc36567063"/>
      <w:bookmarkStart w:id="4634" w:name="_Toc36810503"/>
      <w:bookmarkStart w:id="4635" w:name="_Toc36846867"/>
      <w:bookmarkStart w:id="4636" w:name="_Toc36939520"/>
      <w:bookmarkStart w:id="4637" w:name="_Toc37082500"/>
      <w:bookmarkStart w:id="4638" w:name="_Toc46481139"/>
      <w:bookmarkStart w:id="4639" w:name="_Toc46482373"/>
      <w:bookmarkStart w:id="4640" w:name="_Toc46483607"/>
      <w:bookmarkStart w:id="4641" w:name="_Toc90679404"/>
      <w:r w:rsidRPr="004A4877">
        <w:t>–</w:t>
      </w:r>
      <w:r w:rsidRPr="004A4877">
        <w:tab/>
      </w:r>
      <w:r w:rsidRPr="004A4877">
        <w:rPr>
          <w:i/>
        </w:rPr>
        <w:t>Cell</w:t>
      </w:r>
      <w:r w:rsidRPr="004A4877">
        <w:rPr>
          <w:i/>
          <w:noProof/>
        </w:rPr>
        <w:t>GlobalIdEUTRA</w:t>
      </w:r>
      <w:bookmarkEnd w:id="4630"/>
      <w:bookmarkEnd w:id="4631"/>
      <w:bookmarkEnd w:id="4632"/>
      <w:bookmarkEnd w:id="4633"/>
      <w:bookmarkEnd w:id="4634"/>
      <w:bookmarkEnd w:id="4635"/>
      <w:bookmarkEnd w:id="4636"/>
      <w:bookmarkEnd w:id="4637"/>
      <w:bookmarkEnd w:id="4638"/>
      <w:bookmarkEnd w:id="4639"/>
      <w:bookmarkEnd w:id="4640"/>
      <w:bookmarkEnd w:id="4641"/>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4642" w:name="_Toc20487362"/>
      <w:bookmarkStart w:id="4643" w:name="_Toc29342659"/>
      <w:bookmarkStart w:id="4644" w:name="_Toc29343798"/>
      <w:bookmarkStart w:id="4645" w:name="_Toc36567064"/>
      <w:bookmarkStart w:id="4646" w:name="_Toc36810504"/>
      <w:bookmarkStart w:id="4647" w:name="_Toc36846868"/>
      <w:bookmarkStart w:id="4648" w:name="_Toc36939521"/>
      <w:bookmarkStart w:id="4649" w:name="_Toc37082501"/>
      <w:bookmarkStart w:id="4650" w:name="_Toc46481140"/>
      <w:bookmarkStart w:id="4651" w:name="_Toc46482374"/>
      <w:bookmarkStart w:id="4652" w:name="_Toc46483608"/>
      <w:bookmarkStart w:id="4653" w:name="_Toc90679405"/>
      <w:r w:rsidRPr="004A4877">
        <w:t>–</w:t>
      </w:r>
      <w:r w:rsidRPr="004A4877">
        <w:tab/>
      </w:r>
      <w:r w:rsidRPr="004A4877">
        <w:rPr>
          <w:i/>
          <w:noProof/>
        </w:rPr>
        <w:t>CellGlobalIdUTRA</w:t>
      </w:r>
      <w:bookmarkEnd w:id="4642"/>
      <w:bookmarkEnd w:id="4643"/>
      <w:bookmarkEnd w:id="4644"/>
      <w:bookmarkEnd w:id="4645"/>
      <w:bookmarkEnd w:id="4646"/>
      <w:bookmarkEnd w:id="4647"/>
      <w:bookmarkEnd w:id="4648"/>
      <w:bookmarkEnd w:id="4649"/>
      <w:bookmarkEnd w:id="4650"/>
      <w:bookmarkEnd w:id="4651"/>
      <w:bookmarkEnd w:id="4652"/>
      <w:bookmarkEnd w:id="4653"/>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4654" w:name="_Toc20487363"/>
      <w:bookmarkStart w:id="4655" w:name="_Toc29342660"/>
      <w:bookmarkStart w:id="4656" w:name="_Toc29343799"/>
      <w:bookmarkStart w:id="4657" w:name="_Toc36567065"/>
      <w:bookmarkStart w:id="4658" w:name="_Toc36810505"/>
      <w:bookmarkStart w:id="4659" w:name="_Toc36846869"/>
      <w:bookmarkStart w:id="4660" w:name="_Toc36939522"/>
      <w:bookmarkStart w:id="4661" w:name="_Toc37082502"/>
      <w:bookmarkStart w:id="4662" w:name="_Toc46481141"/>
      <w:bookmarkStart w:id="4663" w:name="_Toc46482375"/>
      <w:bookmarkStart w:id="4664" w:name="_Toc46483609"/>
      <w:bookmarkStart w:id="4665" w:name="_Toc90679406"/>
      <w:r w:rsidRPr="004A4877">
        <w:t>–</w:t>
      </w:r>
      <w:r w:rsidRPr="004A4877">
        <w:tab/>
      </w:r>
      <w:r w:rsidRPr="004A4877">
        <w:rPr>
          <w:i/>
          <w:noProof/>
        </w:rPr>
        <w:t>CellGlobalIdGERAN</w:t>
      </w:r>
      <w:bookmarkEnd w:id="4654"/>
      <w:bookmarkEnd w:id="4655"/>
      <w:bookmarkEnd w:id="4656"/>
      <w:bookmarkEnd w:id="4657"/>
      <w:bookmarkEnd w:id="4658"/>
      <w:bookmarkEnd w:id="4659"/>
      <w:bookmarkEnd w:id="4660"/>
      <w:bookmarkEnd w:id="4661"/>
      <w:bookmarkEnd w:id="4662"/>
      <w:bookmarkEnd w:id="4663"/>
      <w:bookmarkEnd w:id="4664"/>
      <w:bookmarkEnd w:id="4665"/>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666" w:name="OLE_LINK99"/>
      <w:bookmarkStart w:id="4667" w:name="OLE_LINK100"/>
      <w:r w:rsidRPr="004A4877">
        <w:t>CellGlobalIdGERAN</w:t>
      </w:r>
      <w:bookmarkEnd w:id="4666"/>
      <w:bookmarkEnd w:id="4667"/>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4668" w:name="_Toc20487364"/>
      <w:bookmarkStart w:id="4669" w:name="_Toc29342661"/>
      <w:bookmarkStart w:id="4670" w:name="_Toc29343800"/>
      <w:bookmarkStart w:id="4671" w:name="_Toc36567066"/>
      <w:bookmarkStart w:id="4672" w:name="_Toc36810506"/>
      <w:bookmarkStart w:id="4673" w:name="_Toc36846870"/>
      <w:bookmarkStart w:id="4674" w:name="_Toc36939523"/>
      <w:bookmarkStart w:id="4675" w:name="_Toc37082503"/>
      <w:bookmarkStart w:id="4676" w:name="_Toc46481142"/>
      <w:bookmarkStart w:id="4677" w:name="_Toc46482376"/>
      <w:bookmarkStart w:id="4678" w:name="_Toc46483610"/>
      <w:bookmarkStart w:id="4679" w:name="_Toc90679407"/>
      <w:r w:rsidRPr="004A4877">
        <w:t>–</w:t>
      </w:r>
      <w:r w:rsidRPr="004A4877">
        <w:tab/>
      </w:r>
      <w:r w:rsidRPr="004A4877">
        <w:rPr>
          <w:i/>
          <w:noProof/>
        </w:rPr>
        <w:t>CellGlobalIdCDMA2000</w:t>
      </w:r>
      <w:bookmarkEnd w:id="4668"/>
      <w:bookmarkEnd w:id="4669"/>
      <w:bookmarkEnd w:id="4670"/>
      <w:bookmarkEnd w:id="4671"/>
      <w:bookmarkEnd w:id="4672"/>
      <w:bookmarkEnd w:id="4673"/>
      <w:bookmarkEnd w:id="4674"/>
      <w:bookmarkEnd w:id="4675"/>
      <w:bookmarkEnd w:id="4676"/>
      <w:bookmarkEnd w:id="4677"/>
      <w:bookmarkEnd w:id="4678"/>
      <w:bookmarkEnd w:id="4679"/>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4680" w:name="_Toc20487365"/>
      <w:bookmarkStart w:id="4681" w:name="_Toc29342662"/>
      <w:bookmarkStart w:id="4682" w:name="_Toc29343801"/>
      <w:bookmarkStart w:id="4683" w:name="_Toc36567067"/>
      <w:bookmarkStart w:id="4684" w:name="_Toc36810507"/>
      <w:bookmarkStart w:id="4685" w:name="_Toc36846871"/>
      <w:bookmarkStart w:id="4686" w:name="_Toc36939524"/>
      <w:bookmarkStart w:id="4687" w:name="_Toc37082504"/>
      <w:bookmarkStart w:id="4688" w:name="_Toc46481143"/>
      <w:bookmarkStart w:id="4689" w:name="_Toc46482377"/>
      <w:bookmarkStart w:id="4690" w:name="_Toc46483611"/>
      <w:bookmarkStart w:id="4691" w:name="_Toc90679408"/>
      <w:r w:rsidRPr="004A4877">
        <w:t>–</w:t>
      </w:r>
      <w:r w:rsidRPr="004A4877">
        <w:tab/>
      </w:r>
      <w:r w:rsidRPr="004A4877">
        <w:rPr>
          <w:i/>
        </w:rPr>
        <w:t>CellSelectionInfoNFreq</w:t>
      </w:r>
      <w:bookmarkEnd w:id="4680"/>
      <w:bookmarkEnd w:id="4681"/>
      <w:bookmarkEnd w:id="4682"/>
      <w:bookmarkEnd w:id="4683"/>
      <w:bookmarkEnd w:id="4684"/>
      <w:bookmarkEnd w:id="4685"/>
      <w:bookmarkEnd w:id="4686"/>
      <w:bookmarkEnd w:id="4687"/>
      <w:bookmarkEnd w:id="4688"/>
      <w:bookmarkEnd w:id="4689"/>
      <w:bookmarkEnd w:id="4690"/>
      <w:bookmarkEnd w:id="4691"/>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4692" w:name="_Toc36810508"/>
      <w:bookmarkStart w:id="4693" w:name="_Toc36846872"/>
      <w:bookmarkStart w:id="4694" w:name="_Toc36939525"/>
      <w:bookmarkStart w:id="4695" w:name="_Toc37082505"/>
      <w:bookmarkStart w:id="4696" w:name="_Toc46481144"/>
      <w:bookmarkStart w:id="4697" w:name="_Toc46482378"/>
      <w:bookmarkStart w:id="4698" w:name="_Toc46483612"/>
      <w:bookmarkStart w:id="4699" w:name="_Toc90679409"/>
      <w:r w:rsidRPr="004A4877">
        <w:t>–</w:t>
      </w:r>
      <w:r w:rsidRPr="004A4877">
        <w:tab/>
      </w:r>
      <w:r w:rsidRPr="004A4877">
        <w:rPr>
          <w:i/>
        </w:rPr>
        <w:t>ConditionalReconfiguration</w:t>
      </w:r>
      <w:bookmarkEnd w:id="4692"/>
      <w:bookmarkEnd w:id="4693"/>
      <w:bookmarkEnd w:id="4694"/>
      <w:bookmarkEnd w:id="4695"/>
      <w:bookmarkEnd w:id="4696"/>
      <w:bookmarkEnd w:id="4697"/>
      <w:bookmarkEnd w:id="4698"/>
      <w:bookmarkEnd w:id="4699"/>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4700" w:name="_Toc36810509"/>
      <w:bookmarkStart w:id="4701" w:name="_Toc36846873"/>
      <w:bookmarkStart w:id="4702" w:name="_Toc36939526"/>
      <w:bookmarkStart w:id="4703" w:name="_Toc37082506"/>
      <w:bookmarkStart w:id="4704" w:name="_Toc46481145"/>
      <w:bookmarkStart w:id="4705" w:name="_Toc46482379"/>
      <w:bookmarkStart w:id="4706" w:name="_Toc46483613"/>
      <w:bookmarkStart w:id="4707" w:name="_Toc90679410"/>
      <w:r w:rsidRPr="004A4877">
        <w:t>–</w:t>
      </w:r>
      <w:r w:rsidRPr="004A4877">
        <w:tab/>
      </w:r>
      <w:r w:rsidRPr="004A4877">
        <w:rPr>
          <w:i/>
        </w:rPr>
        <w:t>ConditionalReconfigurationId</w:t>
      </w:r>
      <w:bookmarkEnd w:id="4700"/>
      <w:bookmarkEnd w:id="4701"/>
      <w:bookmarkEnd w:id="4702"/>
      <w:bookmarkEnd w:id="4703"/>
      <w:bookmarkEnd w:id="4704"/>
      <w:bookmarkEnd w:id="4705"/>
      <w:bookmarkEnd w:id="4706"/>
      <w:bookmarkEnd w:id="4707"/>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708" w:name="_Toc36810510"/>
      <w:bookmarkStart w:id="4709" w:name="_Toc36846874"/>
      <w:bookmarkStart w:id="4710" w:name="_Toc36939527"/>
      <w:bookmarkStart w:id="4711" w:name="_Toc37082507"/>
      <w:bookmarkStart w:id="4712" w:name="_Toc46481146"/>
      <w:bookmarkStart w:id="4713" w:name="_Toc46482380"/>
      <w:bookmarkStart w:id="4714" w:name="_Toc46483614"/>
      <w:bookmarkStart w:id="4715" w:name="_Toc90679411"/>
      <w:r w:rsidRPr="004A4877">
        <w:t>–</w:t>
      </w:r>
      <w:r w:rsidRPr="004A4877">
        <w:tab/>
      </w:r>
      <w:r w:rsidRPr="004A4877">
        <w:rPr>
          <w:i/>
        </w:rPr>
        <w:t>CondReconfigurationToAddModList</w:t>
      </w:r>
      <w:bookmarkEnd w:id="4708"/>
      <w:bookmarkEnd w:id="4709"/>
      <w:bookmarkEnd w:id="4710"/>
      <w:bookmarkEnd w:id="4711"/>
      <w:bookmarkEnd w:id="4712"/>
      <w:bookmarkEnd w:id="4713"/>
      <w:bookmarkEnd w:id="4714"/>
      <w:bookmarkEnd w:id="4715"/>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716" w:name="_Toc20487366"/>
      <w:bookmarkStart w:id="4717" w:name="_Toc29342663"/>
      <w:bookmarkStart w:id="4718" w:name="_Toc29343802"/>
      <w:bookmarkStart w:id="4719" w:name="_Toc36567068"/>
      <w:bookmarkStart w:id="4720" w:name="_Toc36810511"/>
      <w:bookmarkStart w:id="4721" w:name="_Toc36846875"/>
      <w:bookmarkStart w:id="4722" w:name="_Toc36939528"/>
      <w:bookmarkStart w:id="4723" w:name="_Toc37082508"/>
      <w:bookmarkStart w:id="4724" w:name="_Toc46481147"/>
      <w:bookmarkStart w:id="4725" w:name="_Toc46482381"/>
      <w:bookmarkStart w:id="4726" w:name="_Toc46483615"/>
      <w:bookmarkStart w:id="4727" w:name="_Toc90679412"/>
      <w:r w:rsidRPr="004A4877">
        <w:t>–</w:t>
      </w:r>
      <w:r w:rsidRPr="004A4877">
        <w:tab/>
      </w:r>
      <w:r w:rsidRPr="004A4877">
        <w:rPr>
          <w:i/>
          <w:noProof/>
        </w:rPr>
        <w:t>CSG-Identity</w:t>
      </w:r>
      <w:bookmarkEnd w:id="4716"/>
      <w:bookmarkEnd w:id="4717"/>
      <w:bookmarkEnd w:id="4718"/>
      <w:bookmarkEnd w:id="4719"/>
      <w:bookmarkEnd w:id="4720"/>
      <w:bookmarkEnd w:id="4721"/>
      <w:bookmarkEnd w:id="4722"/>
      <w:bookmarkEnd w:id="4723"/>
      <w:bookmarkEnd w:id="4724"/>
      <w:bookmarkEnd w:id="4725"/>
      <w:bookmarkEnd w:id="4726"/>
      <w:bookmarkEnd w:id="472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728" w:author="RAN2#117-e-r1" w:date="2022-02-25T15:21:00Z"/>
          <w:noProof/>
        </w:rPr>
      </w:pPr>
    </w:p>
    <w:p w14:paraId="7EBCA3D2" w14:textId="7409A3AC" w:rsidR="0010514B" w:rsidRPr="004A4877" w:rsidRDefault="0010514B" w:rsidP="0010514B">
      <w:pPr>
        <w:pStyle w:val="4"/>
        <w:rPr>
          <w:ins w:id="4729" w:author="RAN2#117-e-r1" w:date="2022-02-25T15:21:00Z"/>
        </w:rPr>
      </w:pPr>
      <w:ins w:id="4730" w:author="RAN2#117-e-r1" w:date="2022-02-25T15:21:00Z">
        <w:r w:rsidRPr="004A4877">
          <w:t>–</w:t>
        </w:r>
        <w:r w:rsidRPr="004A4877">
          <w:tab/>
        </w:r>
        <w:r>
          <w:rPr>
            <w:i/>
            <w:noProof/>
          </w:rPr>
          <w:t>Ephemeris</w:t>
        </w:r>
      </w:ins>
      <w:ins w:id="4731" w:author="RAN2#117-e-r1" w:date="2022-02-25T15:24:00Z">
        <w:r w:rsidRPr="0010514B">
          <w:rPr>
            <w:i/>
          </w:rPr>
          <w:t>OrbitalParameters</w:t>
        </w:r>
      </w:ins>
    </w:p>
    <w:p w14:paraId="25E5A65A" w14:textId="6E4C97CF" w:rsidR="0010514B" w:rsidRPr="004A4877" w:rsidRDefault="0010514B" w:rsidP="0010514B">
      <w:pPr>
        <w:rPr>
          <w:ins w:id="4732" w:author="RAN2#117-e-r1" w:date="2022-02-25T15:21:00Z"/>
        </w:rPr>
      </w:pPr>
      <w:ins w:id="4733" w:author="RAN2#117-e-r1" w:date="2022-02-25T15:22:00Z">
        <w:r>
          <w:t xml:space="preserve">The IE </w:t>
        </w:r>
        <w:r>
          <w:rPr>
            <w:i/>
          </w:rPr>
          <w:t>Ephemeris</w:t>
        </w:r>
      </w:ins>
      <w:ins w:id="4734" w:author="RAN2#117-e-r1" w:date="2022-02-25T15:25:00Z">
        <w:r>
          <w:rPr>
            <w:i/>
          </w:rPr>
          <w:t>OrbitalParameters</w:t>
        </w:r>
      </w:ins>
      <w:ins w:id="4735"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736" w:author="RAN2#117-e-r1" w:date="2022-02-25T15:21:00Z"/>
        </w:rPr>
      </w:pPr>
      <w:ins w:id="4737" w:author="RAN2#117-e-r1" w:date="2022-02-25T15:26:00Z">
        <w:r w:rsidRPr="0010514B">
          <w:rPr>
            <w:bCs/>
            <w:i/>
            <w:iCs/>
          </w:rPr>
          <w:t xml:space="preserve">EphemerisOrbitalParameters </w:t>
        </w:r>
      </w:ins>
      <w:ins w:id="4738" w:author="RAN2#117-e-r1" w:date="2022-02-25T15:21:00Z">
        <w:r w:rsidRPr="004A4877">
          <w:t>information element</w:t>
        </w:r>
      </w:ins>
    </w:p>
    <w:p w14:paraId="0131C604" w14:textId="77777777" w:rsidR="0010514B" w:rsidRPr="004A4877" w:rsidRDefault="0010514B" w:rsidP="0010514B">
      <w:pPr>
        <w:pStyle w:val="PL"/>
        <w:shd w:val="clear" w:color="auto" w:fill="E6E6E6"/>
        <w:rPr>
          <w:ins w:id="4739" w:author="RAN2#117-e-r1" w:date="2022-02-25T15:21:00Z"/>
        </w:rPr>
      </w:pPr>
      <w:ins w:id="4740" w:author="RAN2#117-e-r1" w:date="2022-02-25T15:21:00Z">
        <w:r w:rsidRPr="004A4877">
          <w:t>-- ASN1START</w:t>
        </w:r>
      </w:ins>
    </w:p>
    <w:p w14:paraId="6D864A36" w14:textId="77777777" w:rsidR="0010514B" w:rsidRPr="004A4877" w:rsidRDefault="0010514B" w:rsidP="0010514B">
      <w:pPr>
        <w:pStyle w:val="PL"/>
        <w:shd w:val="clear" w:color="auto" w:fill="E6E6E6"/>
        <w:rPr>
          <w:ins w:id="4741"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2" w:author="RAN2#117-e-r1" w:date="2022-02-28T15:11:00Z"/>
          <w:rFonts w:ascii="Courier New" w:hAnsi="Courier New"/>
          <w:noProof/>
          <w:sz w:val="16"/>
        </w:rPr>
      </w:pPr>
      <w:moveToRangeStart w:id="4743" w:author="RAN2#117-e-r1" w:date="2022-02-28T15:11:00Z" w:name="move96953476"/>
      <w:moveTo w:id="4744"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5" w:author="RAN2#117-e-r1" w:date="2022-02-28T15:11:00Z"/>
          <w:rFonts w:ascii="Courier New" w:hAnsi="Courier New"/>
          <w:noProof/>
          <w:sz w:val="16"/>
        </w:rPr>
      </w:pPr>
      <w:ins w:id="4746" w:author="RAN2#117-e-r1" w:date="2022-02-28T15:11:00Z">
        <w:r w:rsidRPr="006F5E63">
          <w:rPr>
            <w:rFonts w:ascii="Courier New" w:hAnsi="Courier New"/>
            <w:noProof/>
            <w:sz w:val="16"/>
          </w:rPr>
          <w:tab/>
        </w:r>
      </w:ins>
      <w:moveTo w:id="4747"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8" w:author="RAN2#117-e-r1" w:date="2022-02-28T15:11:00Z"/>
          <w:rFonts w:ascii="Courier New" w:hAnsi="Courier New"/>
          <w:noProof/>
          <w:sz w:val="16"/>
        </w:rPr>
      </w:pPr>
      <w:ins w:id="4749" w:author="RAN2#117-e-r1" w:date="2022-02-28T15:11:00Z">
        <w:r w:rsidRPr="006F5E63">
          <w:rPr>
            <w:rFonts w:ascii="Courier New" w:hAnsi="Courier New"/>
            <w:noProof/>
            <w:sz w:val="16"/>
          </w:rPr>
          <w:tab/>
        </w:r>
      </w:ins>
      <w:moveTo w:id="4750"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1" w:author="RAN2#117-e-r1" w:date="2022-02-28T15:11:00Z"/>
          <w:rFonts w:ascii="Courier New" w:hAnsi="Courier New"/>
          <w:noProof/>
          <w:sz w:val="16"/>
        </w:rPr>
      </w:pPr>
      <w:ins w:id="4752" w:author="RAN2#117-e-r1" w:date="2022-02-28T15:11:00Z">
        <w:r w:rsidRPr="006F5E63">
          <w:rPr>
            <w:rFonts w:ascii="Courier New" w:hAnsi="Courier New"/>
            <w:noProof/>
            <w:sz w:val="16"/>
          </w:rPr>
          <w:tab/>
        </w:r>
      </w:ins>
      <w:moveTo w:id="4753"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4" w:author="RAN2#117-e-r1" w:date="2022-02-28T15:11:00Z"/>
          <w:rFonts w:ascii="Courier New" w:hAnsi="Courier New"/>
          <w:noProof/>
          <w:sz w:val="16"/>
        </w:rPr>
      </w:pPr>
      <w:ins w:id="4755" w:author="RAN2#117-e-r1" w:date="2022-02-28T15:11:00Z">
        <w:r w:rsidRPr="006F5E63">
          <w:rPr>
            <w:rFonts w:ascii="Courier New" w:hAnsi="Courier New"/>
            <w:noProof/>
            <w:sz w:val="16"/>
          </w:rPr>
          <w:tab/>
        </w:r>
      </w:ins>
      <w:moveTo w:id="4756"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7" w:author="RAN2#117-e-r1" w:date="2022-02-28T15:11:00Z"/>
          <w:rFonts w:ascii="Courier New" w:hAnsi="Courier New"/>
          <w:noProof/>
          <w:sz w:val="16"/>
        </w:rPr>
      </w:pPr>
      <w:ins w:id="4758" w:author="RAN2#117-e-r1" w:date="2022-02-28T15:11:00Z">
        <w:r w:rsidRPr="006F5E63">
          <w:rPr>
            <w:rFonts w:ascii="Courier New" w:hAnsi="Courier New"/>
            <w:noProof/>
            <w:sz w:val="16"/>
          </w:rPr>
          <w:tab/>
        </w:r>
      </w:ins>
      <w:moveTo w:id="4759"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0" w:author="RAN2#117-e-r1" w:date="2022-02-28T15:11:00Z"/>
          <w:rFonts w:ascii="Courier New" w:hAnsi="Courier New"/>
          <w:noProof/>
          <w:sz w:val="16"/>
        </w:rPr>
      </w:pPr>
      <w:ins w:id="4761" w:author="RAN2#117-e-r1" w:date="2022-02-28T15:11:00Z">
        <w:r w:rsidRPr="006F5E63">
          <w:rPr>
            <w:rFonts w:ascii="Courier New" w:hAnsi="Courier New"/>
            <w:noProof/>
            <w:sz w:val="16"/>
          </w:rPr>
          <w:tab/>
        </w:r>
      </w:ins>
      <w:moveTo w:id="4762"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3" w:author="RAN2#117-e-r1" w:date="2022-02-28T15:11:00Z"/>
          <w:rFonts w:ascii="Courier New" w:hAnsi="Courier New"/>
          <w:noProof/>
          <w:sz w:val="16"/>
        </w:rPr>
      </w:pPr>
      <w:ins w:id="4764"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5" w:author="RAN2#117-e-r1" w:date="2022-02-28T15:11:00Z"/>
          <w:rFonts w:ascii="Courier New" w:hAnsi="Courier New"/>
          <w:noProof/>
          <w:sz w:val="16"/>
        </w:rPr>
      </w:pPr>
    </w:p>
    <w:moveToRangeEnd w:id="4743"/>
    <w:p w14:paraId="348AE7B3" w14:textId="77777777" w:rsidR="0010514B" w:rsidRPr="004A4877" w:rsidRDefault="0010514B" w:rsidP="0010514B">
      <w:pPr>
        <w:pStyle w:val="PL"/>
        <w:shd w:val="clear" w:color="auto" w:fill="E6E6E6"/>
        <w:rPr>
          <w:ins w:id="4766" w:author="RAN2#117-e-r1" w:date="2022-02-25T15:21:00Z"/>
        </w:rPr>
      </w:pPr>
      <w:ins w:id="4767" w:author="RAN2#117-e-r1" w:date="2022-02-25T15:21:00Z">
        <w:r w:rsidRPr="004A4877">
          <w:t>-- ASN1STOP</w:t>
        </w:r>
      </w:ins>
    </w:p>
    <w:p w14:paraId="4FE77F97" w14:textId="77777777" w:rsidR="0010514B" w:rsidRDefault="0010514B" w:rsidP="0010514B">
      <w:pPr>
        <w:rPr>
          <w:ins w:id="4768" w:author="RAN2#117-e-r1" w:date="2022-02-28T15:12:00Z"/>
          <w:noProof/>
        </w:rPr>
      </w:pPr>
    </w:p>
    <w:p w14:paraId="4B2AA164" w14:textId="77777777" w:rsidR="006F5E63" w:rsidRPr="006F5E63" w:rsidRDefault="006F5E63" w:rsidP="006F5E63">
      <w:pPr>
        <w:rPr>
          <w:ins w:id="4769"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770" w:author="RAN2#117-e-r1" w:date="2022-02-28T15:12:00Z"/>
        </w:trPr>
        <w:tc>
          <w:tcPr>
            <w:tcW w:w="9639" w:type="dxa"/>
          </w:tcPr>
          <w:p w14:paraId="3D7E4C0D" w14:textId="522EC1D7" w:rsidR="006F5E63" w:rsidRPr="006F5E63" w:rsidRDefault="006F5E63" w:rsidP="006F5E63">
            <w:pPr>
              <w:keepNext/>
              <w:keepLines/>
              <w:spacing w:after="0"/>
              <w:jc w:val="center"/>
              <w:rPr>
                <w:ins w:id="4771" w:author="RAN2#117-e-r1" w:date="2022-02-28T15:12:00Z"/>
                <w:rFonts w:ascii="Arial" w:hAnsi="Arial"/>
                <w:b/>
                <w:sz w:val="18"/>
                <w:lang w:eastAsia="en-GB"/>
              </w:rPr>
            </w:pPr>
            <w:ins w:id="4772"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773" w:author="RAN2#117-e-r1" w:date="2022-02-28T15:12:00Z"/>
        </w:trPr>
        <w:tc>
          <w:tcPr>
            <w:tcW w:w="9639" w:type="dxa"/>
          </w:tcPr>
          <w:p w14:paraId="595E4D05" w14:textId="77777777" w:rsidR="006F5E63" w:rsidRPr="006F5E63" w:rsidRDefault="006F5E63" w:rsidP="006F5E63">
            <w:pPr>
              <w:keepNext/>
              <w:keepLines/>
              <w:spacing w:after="0"/>
              <w:rPr>
                <w:ins w:id="4774" w:author="RAN2#117-e-r1" w:date="2022-02-28T15:12:00Z"/>
                <w:rFonts w:ascii="Arial" w:hAnsi="Arial"/>
                <w:b/>
                <w:bCs/>
                <w:i/>
                <w:iCs/>
                <w:kern w:val="2"/>
                <w:sz w:val="18"/>
                <w:lang w:eastAsia="zh-CN"/>
              </w:rPr>
            </w:pPr>
            <w:ins w:id="4775"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776" w:author="RAN2#117-e-r1" w:date="2022-02-28T15:12:00Z"/>
                <w:rFonts w:ascii="Arial" w:hAnsi="Arial"/>
                <w:sz w:val="18"/>
              </w:rPr>
            </w:pPr>
            <w:ins w:id="4777"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778" w:author="RAN2#117-e-r1" w:date="2022-02-28T15:12:00Z"/>
                <w:rFonts w:ascii="Arial" w:hAnsi="Arial"/>
                <w:sz w:val="18"/>
                <w:lang w:eastAsia="zh-CN"/>
              </w:rPr>
            </w:pPr>
            <w:ins w:id="4779"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780"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781" w:author="RAN2#117-e-r1" w:date="2022-02-28T15:12:00Z"/>
                <w:rFonts w:ascii="Arial" w:hAnsi="Arial"/>
                <w:b/>
                <w:bCs/>
                <w:i/>
                <w:iCs/>
                <w:kern w:val="2"/>
                <w:sz w:val="18"/>
                <w:lang w:eastAsia="zh-CN"/>
              </w:rPr>
            </w:pPr>
            <w:ins w:id="4782"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783" w:author="RAN2#117-e-r1" w:date="2022-02-28T15:12:00Z"/>
                <w:rFonts w:ascii="Arial" w:hAnsi="Arial"/>
                <w:sz w:val="18"/>
              </w:rPr>
            </w:pPr>
            <w:ins w:id="4784"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785" w:author="RAN2#117-e-r1" w:date="2022-02-28T15:12:00Z"/>
                <w:rFonts w:ascii="Arial" w:hAnsi="Arial"/>
                <w:sz w:val="18"/>
              </w:rPr>
            </w:pPr>
            <w:ins w:id="4786"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787"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788" w:author="RAN2#117-e-r1" w:date="2022-02-28T15:12:00Z"/>
                <w:rFonts w:ascii="Arial" w:hAnsi="Arial"/>
                <w:b/>
                <w:bCs/>
                <w:i/>
                <w:iCs/>
                <w:kern w:val="2"/>
                <w:sz w:val="18"/>
                <w:lang w:eastAsia="zh-CN"/>
              </w:rPr>
            </w:pPr>
            <w:ins w:id="4789"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790" w:author="RAN2#117-e-r1" w:date="2022-02-28T15:12:00Z"/>
                <w:rFonts w:ascii="Arial" w:hAnsi="Arial"/>
                <w:sz w:val="18"/>
              </w:rPr>
            </w:pPr>
            <w:ins w:id="4791"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792" w:author="RAN2#117-e-r1" w:date="2022-02-28T15:12:00Z"/>
                <w:rFonts w:ascii="Arial" w:hAnsi="Arial"/>
                <w:sz w:val="18"/>
              </w:rPr>
            </w:pPr>
            <w:ins w:id="4793"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794"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795" w:author="RAN2#117-e-r1" w:date="2022-02-28T15:12:00Z"/>
                <w:rFonts w:ascii="Arial" w:hAnsi="Arial"/>
                <w:b/>
                <w:bCs/>
                <w:i/>
                <w:iCs/>
                <w:kern w:val="2"/>
                <w:sz w:val="18"/>
                <w:lang w:eastAsia="zh-CN"/>
              </w:rPr>
            </w:pPr>
            <w:ins w:id="4796"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797" w:author="RAN2#117-e-r1" w:date="2022-02-28T15:12:00Z"/>
                <w:rFonts w:ascii="Arial" w:hAnsi="Arial"/>
                <w:sz w:val="18"/>
              </w:rPr>
            </w:pPr>
            <w:ins w:id="4798"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799" w:author="RAN2#117-e-r1" w:date="2022-02-28T15:12:00Z"/>
                <w:rFonts w:ascii="Arial" w:hAnsi="Arial"/>
                <w:sz w:val="18"/>
              </w:rPr>
            </w:pPr>
            <w:ins w:id="4800"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80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802" w:author="RAN2#117-e-r1" w:date="2022-02-28T15:12:00Z"/>
                <w:rFonts w:ascii="Arial" w:hAnsi="Arial"/>
                <w:b/>
                <w:bCs/>
                <w:i/>
                <w:iCs/>
                <w:kern w:val="2"/>
                <w:sz w:val="18"/>
              </w:rPr>
            </w:pPr>
            <w:ins w:id="4803"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804" w:author="RAN2#117-e-r1" w:date="2022-02-28T15:12:00Z"/>
                <w:rFonts w:ascii="Arial" w:hAnsi="Arial"/>
                <w:sz w:val="18"/>
              </w:rPr>
            </w:pPr>
            <w:ins w:id="4805"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806" w:author="RAN2#117-e-r1" w:date="2022-02-28T15:12:00Z"/>
                <w:rFonts w:ascii="Arial" w:hAnsi="Arial"/>
                <w:bCs/>
                <w:iCs/>
                <w:sz w:val="18"/>
              </w:rPr>
            </w:pPr>
            <w:ins w:id="4807"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80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809" w:author="RAN2#117-e-r1" w:date="2022-02-28T15:12:00Z"/>
                <w:rFonts w:ascii="Arial" w:hAnsi="Arial"/>
                <w:b/>
                <w:bCs/>
                <w:i/>
                <w:iCs/>
                <w:kern w:val="2"/>
                <w:sz w:val="18"/>
                <w:lang w:eastAsia="zh-CN"/>
              </w:rPr>
            </w:pPr>
            <w:ins w:id="4810"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811" w:author="RAN2#117-e-r1" w:date="2022-02-28T15:12:00Z"/>
                <w:rFonts w:ascii="Arial" w:hAnsi="Arial"/>
                <w:sz w:val="18"/>
              </w:rPr>
            </w:pPr>
            <w:ins w:id="4812"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813" w:author="RAN2#117-e-r1" w:date="2022-02-28T15:12:00Z"/>
                <w:rFonts w:ascii="Arial" w:hAnsi="Arial"/>
                <w:sz w:val="18"/>
              </w:rPr>
            </w:pPr>
            <w:ins w:id="4814"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815" w:author="RAN2#117-e-r1" w:date="2022-02-25T15:21:00Z"/>
          <w:noProof/>
        </w:rPr>
      </w:pPr>
    </w:p>
    <w:p w14:paraId="4BE0B937" w14:textId="21BF7A15" w:rsidR="0010514B" w:rsidRPr="0010514B" w:rsidRDefault="0010514B" w:rsidP="0010514B">
      <w:pPr>
        <w:keepNext/>
        <w:keepLines/>
        <w:spacing w:before="120"/>
        <w:ind w:left="1418" w:hanging="1418"/>
        <w:outlineLvl w:val="3"/>
        <w:rPr>
          <w:ins w:id="4816" w:author="RAN2#117-e-r1" w:date="2022-02-25T15:28:00Z"/>
          <w:rFonts w:ascii="Arial" w:hAnsi="Arial"/>
          <w:sz w:val="24"/>
        </w:rPr>
      </w:pPr>
      <w:ins w:id="4817"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4818" w:author="RAN2#117-e-r1" w:date="2022-02-25T15:28:00Z"/>
        </w:rPr>
      </w:pPr>
      <w:ins w:id="4819"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820" w:author="RAN2#117-e-r1" w:date="2022-02-25T15:28:00Z"/>
          <w:rFonts w:ascii="Arial" w:hAnsi="Arial"/>
          <w:b/>
        </w:rPr>
      </w:pPr>
      <w:ins w:id="4821" w:author="RAN2#117-e-r1" w:date="2022-02-25T15:28:00Z">
        <w:r w:rsidRPr="0010514B">
          <w:rPr>
            <w:rFonts w:ascii="Arial" w:hAnsi="Arial"/>
            <w:b/>
            <w:bCs/>
            <w:i/>
            <w:iCs/>
          </w:rPr>
          <w:lastRenderedPageBreak/>
          <w:t>Ephemeris</w:t>
        </w:r>
      </w:ins>
      <w:ins w:id="4822" w:author="RAN2#117-e-r1" w:date="2022-02-28T14:52:00Z">
        <w:r w:rsidR="00391016">
          <w:rPr>
            <w:rFonts w:ascii="Arial" w:hAnsi="Arial"/>
            <w:b/>
            <w:bCs/>
            <w:i/>
            <w:iCs/>
          </w:rPr>
          <w:t>StateVectors</w:t>
        </w:r>
      </w:ins>
      <w:ins w:id="4823"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4" w:author="RAN2#117-e-r1" w:date="2022-02-25T15:28:00Z"/>
          <w:rFonts w:ascii="Courier New" w:hAnsi="Courier New"/>
          <w:noProof/>
          <w:sz w:val="16"/>
        </w:rPr>
      </w:pPr>
      <w:ins w:id="4825"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6"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827" w:author="RAN2#117-e-r1" w:date="2022-02-28T14:50:00Z"/>
        </w:rPr>
      </w:pPr>
      <w:moveToRangeStart w:id="4828" w:author="RAN2#117-e-r1" w:date="2022-02-28T14:50:00Z" w:name="move96952242"/>
      <w:moveTo w:id="4829"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830" w:author="RAN2#117-e-r1" w:date="2022-02-28T14:50:00Z"/>
        </w:rPr>
      </w:pPr>
      <w:moveTo w:id="4831"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832" w:author="RAN2#117-e-r1" w:date="2022-02-28T14:50:00Z"/>
        </w:rPr>
      </w:pPr>
      <w:moveTo w:id="4833"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834" w:author="RAN2#117-e-r1" w:date="2022-02-28T14:50:00Z"/>
        </w:rPr>
      </w:pPr>
      <w:moveTo w:id="4835"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836" w:author="RAN2#117-e-r1" w:date="2022-02-28T14:50:00Z"/>
        </w:rPr>
      </w:pPr>
      <w:moveTo w:id="4837"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838" w:author="RAN2#117-e-r1" w:date="2022-02-28T14:50:00Z"/>
        </w:rPr>
      </w:pPr>
      <w:moveTo w:id="4839"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840" w:author="RAN2#117-e-r1" w:date="2022-02-28T14:50:00Z"/>
        </w:rPr>
      </w:pPr>
      <w:moveTo w:id="4841"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842" w:author="RAN2#117-e-r1" w:date="2022-02-28T14:50:00Z"/>
        </w:rPr>
      </w:pPr>
      <w:moveTo w:id="4843" w:author="RAN2#117-e-r1" w:date="2022-02-28T14:50:00Z">
        <w:r w:rsidRPr="00566759">
          <w:t>}</w:t>
        </w:r>
      </w:moveTo>
    </w:p>
    <w:p w14:paraId="6D0C3951" w14:textId="77777777" w:rsidR="00391016" w:rsidRPr="00566759" w:rsidRDefault="00391016" w:rsidP="00391016">
      <w:pPr>
        <w:pStyle w:val="PL"/>
        <w:shd w:val="clear" w:color="auto" w:fill="E6E6E6"/>
        <w:rPr>
          <w:moveTo w:id="4844" w:author="RAN2#117-e-r1" w:date="2022-02-28T14:50:00Z"/>
        </w:rPr>
      </w:pPr>
    </w:p>
    <w:p w14:paraId="721C606B" w14:textId="7477048F" w:rsidR="00391016" w:rsidRDefault="00391016" w:rsidP="00391016">
      <w:pPr>
        <w:pStyle w:val="PL"/>
        <w:shd w:val="clear" w:color="auto" w:fill="E6E6E6"/>
        <w:rPr>
          <w:moveTo w:id="4845" w:author="RAN2#117-e-r1" w:date="2022-02-28T14:51:00Z"/>
        </w:rPr>
      </w:pPr>
      <w:moveToRangeStart w:id="4846" w:author="RAN2#117-e-r1" w:date="2022-02-28T14:51:00Z" w:name="move96952310"/>
      <w:moveToRangeEnd w:id="4828"/>
      <w:moveTo w:id="4847" w:author="RAN2#117-e-r1" w:date="2022-02-28T14:51:00Z">
        <w:r>
          <w:t>PositionStateVector</w:t>
        </w:r>
        <w:r w:rsidRPr="00566759">
          <w:t xml:space="preserve">-r17 ::= </w:t>
        </w:r>
        <w:r>
          <w:t>INTEGER (-3355</w:t>
        </w:r>
      </w:moveTo>
      <w:ins w:id="4848" w:author="RAN2#117-e-r1" w:date="2022-02-28T15:11:00Z">
        <w:r w:rsidR="006F5E63">
          <w:t>4</w:t>
        </w:r>
      </w:ins>
      <w:moveTo w:id="4849"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850" w:author="RAN2#117-e-r1" w:date="2022-02-28T14:51:00Z"/>
        </w:rPr>
      </w:pPr>
    </w:p>
    <w:p w14:paraId="6FDCC6DA" w14:textId="77777777" w:rsidR="00391016" w:rsidRDefault="00391016" w:rsidP="00391016">
      <w:pPr>
        <w:pStyle w:val="PL"/>
        <w:shd w:val="clear" w:color="auto" w:fill="E6E6E6"/>
        <w:rPr>
          <w:moveTo w:id="4851" w:author="RAN2#117-e-r1" w:date="2022-02-28T14:51:00Z"/>
        </w:rPr>
      </w:pPr>
      <w:moveTo w:id="4852"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853" w:author="RAN2#117-e-r1" w:date="2022-02-28T14:51:00Z"/>
        </w:rPr>
      </w:pPr>
    </w:p>
    <w:moveToRangeEnd w:id="4846"/>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854" w:author="RAN2#117-e-r1" w:date="2022-02-28T14:58:00Z"/>
        </w:trPr>
        <w:tc>
          <w:tcPr>
            <w:tcW w:w="9639" w:type="dxa"/>
          </w:tcPr>
          <w:p w14:paraId="595A0903" w14:textId="6A6BC21A" w:rsidR="00391016" w:rsidRPr="00566759" w:rsidRDefault="00391016" w:rsidP="006F5E63">
            <w:pPr>
              <w:keepNext/>
              <w:keepLines/>
              <w:spacing w:after="0"/>
              <w:jc w:val="center"/>
              <w:rPr>
                <w:ins w:id="4855" w:author="RAN2#117-e-r1" w:date="2022-02-28T14:58:00Z"/>
                <w:rFonts w:ascii="Arial" w:hAnsi="Arial"/>
                <w:b/>
                <w:sz w:val="18"/>
                <w:lang w:eastAsia="en-GB"/>
              </w:rPr>
            </w:pPr>
            <w:ins w:id="4856"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857"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858" w:author="RAN2#116-e" w:date="2021-12-20T13:53:00Z"/>
                <w:rFonts w:ascii="Arial" w:hAnsi="Arial"/>
                <w:b/>
                <w:bCs/>
                <w:i/>
                <w:iCs/>
                <w:noProof/>
                <w:sz w:val="18"/>
                <w:u w:val="single"/>
              </w:rPr>
            </w:pPr>
            <w:ins w:id="4859"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860" w:author="RAN2#116b-e" w:date="2022-01-06T15:54:00Z"/>
              </w:rPr>
            </w:pPr>
            <w:ins w:id="4861"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862" w:author="RAN2#117-e-r1" w:date="2022-02-28T14:59:00Z"/>
              </w:rPr>
            </w:pPr>
            <w:ins w:id="4863" w:author="RAN2#116b-e" w:date="2022-01-06T15:54:00Z">
              <w:r w:rsidRPr="008637C2">
                <w:t xml:space="preserve">Value range </w:t>
              </w:r>
              <w:del w:id="4864" w:author="RAN2#117-e-r1" w:date="2022-03-02T16:38:00Z">
                <w:r w:rsidRPr="008637C2" w:rsidDel="008637C2">
                  <w:delText>-</w:delText>
                </w:r>
              </w:del>
            </w:ins>
            <w:ins w:id="4865" w:author="RAN2#116b-e" w:date="2022-01-06T16:06:00Z">
              <w:del w:id="4866" w:author="RAN2#117-e-r1" w:date="2022-03-02T16:38:00Z">
                <w:r w:rsidRPr="008637C2" w:rsidDel="008637C2">
                  <w:delText>42200000</w:delText>
                </w:r>
              </w:del>
            </w:ins>
            <w:ins w:id="4867" w:author="RAN2#116b-e" w:date="2022-01-06T15:54:00Z">
              <w:del w:id="4868" w:author="RAN2#117-e-r1" w:date="2022-03-02T16:38:00Z">
                <w:r w:rsidRPr="008637C2" w:rsidDel="008637C2">
                  <w:delText>…</w:delText>
                </w:r>
              </w:del>
            </w:ins>
            <w:ins w:id="4869" w:author="RAN2#116b-e" w:date="2022-01-06T16:06:00Z">
              <w:del w:id="4870" w:author="RAN2#117-e-r1" w:date="2022-03-02T16:38:00Z">
                <w:r w:rsidRPr="008637C2" w:rsidDel="008637C2">
                  <w:delText>42200000</w:delText>
                </w:r>
              </w:del>
            </w:ins>
            <w:ins w:id="4871" w:author="RAN2#117-e-r1" w:date="2022-03-02T16:38:00Z">
              <w:r>
                <w:rPr>
                  <w:color w:val="FF0000"/>
                  <w:u w:val="single"/>
                </w:rPr>
                <w:t>43620761…43620760</w:t>
              </w:r>
            </w:ins>
            <w:ins w:id="4872" w:author="RAN2#116b-e" w:date="2022-01-06T15:54:00Z">
              <w:r w:rsidRPr="008637C2">
                <w:t xml:space="preserve"> by step of 1.3. Actual value = IE value * </w:t>
              </w:r>
            </w:ins>
            <w:ins w:id="4873" w:author="RAN2#116b-e" w:date="2022-01-06T15:55:00Z">
              <w:r w:rsidRPr="008637C2">
                <w:t>1.3</w:t>
              </w:r>
            </w:ins>
            <w:ins w:id="4874" w:author="RAN2#116b-e" w:date="2022-01-06T15:54:00Z">
              <w:r w:rsidRPr="008637C2">
                <w:t>.</w:t>
              </w:r>
            </w:ins>
          </w:p>
        </w:tc>
      </w:tr>
      <w:tr w:rsidR="00391016" w:rsidRPr="00566759" w14:paraId="206DE851" w14:textId="77777777" w:rsidTr="006F5E63">
        <w:trPr>
          <w:cantSplit/>
          <w:ins w:id="4875"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876" w:author="RAN2#116-e" w:date="2021-12-20T13:53:00Z"/>
                <w:rFonts w:ascii="Arial" w:hAnsi="Arial"/>
                <w:b/>
                <w:bCs/>
                <w:i/>
                <w:iCs/>
                <w:noProof/>
                <w:sz w:val="18"/>
              </w:rPr>
            </w:pPr>
            <w:ins w:id="4877"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878" w:author="RAN2#116b-e" w:date="2022-01-06T16:06:00Z"/>
              </w:rPr>
            </w:pPr>
            <w:ins w:id="4879"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880" w:author="RAN2#117-e-r1" w:date="2022-02-28T15:00:00Z"/>
                <w:b/>
                <w:i/>
              </w:rPr>
            </w:pPr>
            <w:ins w:id="4881" w:author="RAN2#116b-e" w:date="2022-01-06T16:06:00Z">
              <w:r w:rsidRPr="008637C2">
                <w:t xml:space="preserve">Value range </w:t>
              </w:r>
              <w:del w:id="4882" w:author="RAN2#117-e-r1" w:date="2022-03-02T16:40:00Z">
                <w:r w:rsidRPr="008637C2" w:rsidDel="008637C2">
                  <w:delText>-8000…8000</w:delText>
                </w:r>
              </w:del>
            </w:ins>
            <w:ins w:id="4883" w:author="RAN2#117-e-r1" w:date="2022-03-02T16:40:00Z">
              <w:r>
                <w:rPr>
                  <w:lang w:eastAsia="zh-CN"/>
                </w:rPr>
                <w:t xml:space="preserve">-7864…7863 </w:t>
              </w:r>
            </w:ins>
            <w:ins w:id="4884" w:author="RAN2#116b-e" w:date="2022-01-06T16:06:00Z">
              <w:r w:rsidRPr="008637C2">
                <w:t xml:space="preserve"> by step of </w:t>
              </w:r>
            </w:ins>
            <w:ins w:id="4885" w:author="RAN2#116b-e" w:date="2022-01-06T16:07:00Z">
              <w:r w:rsidRPr="008637C2">
                <w:t>0.06</w:t>
              </w:r>
            </w:ins>
            <w:ins w:id="4886"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887" w:author="RAN2#117-e-r1" w:date="2022-02-28T15:01:00Z"/>
          <w:iCs/>
        </w:rPr>
      </w:pPr>
      <w:moveToRangeStart w:id="4888" w:author="RAN2#117-e-r1" w:date="2022-02-28T15:01:00Z" w:name="move96952929"/>
    </w:p>
    <w:p w14:paraId="4BFB5C77" w14:textId="3F32D1C7" w:rsidR="00391016" w:rsidRPr="00A60019" w:rsidDel="00E973BA" w:rsidRDefault="00391016" w:rsidP="00391016">
      <w:pPr>
        <w:pStyle w:val="EditorsNote"/>
        <w:rPr>
          <w:del w:id="4889" w:author="RAN2#117-e-r1" w:date="2022-03-02T16:29:00Z"/>
          <w:moveTo w:id="4890" w:author="RAN2#117-e-r1" w:date="2022-02-28T15:01:00Z"/>
        </w:rPr>
      </w:pPr>
      <w:moveTo w:id="4891" w:author="RAN2#117-e-r1" w:date="2022-02-28T15:01:00Z">
        <w:del w:id="4892"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893" w:author="RAN2#117-e-r1" w:date="2022-02-28T15:01:00Z">
        <w:del w:id="4894"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888"/>
    </w:p>
    <w:p w14:paraId="547179AF" w14:textId="77777777" w:rsidR="009722D5" w:rsidRPr="004A4877" w:rsidRDefault="009722D5" w:rsidP="009722D5">
      <w:pPr>
        <w:pStyle w:val="4"/>
        <w:rPr>
          <w:i/>
          <w:noProof/>
        </w:rPr>
      </w:pPr>
      <w:bookmarkStart w:id="4895" w:name="_Toc20487367"/>
      <w:bookmarkStart w:id="4896" w:name="_Toc29342664"/>
      <w:bookmarkStart w:id="4897" w:name="_Toc29343803"/>
      <w:bookmarkStart w:id="4898" w:name="_Toc36567069"/>
      <w:bookmarkStart w:id="4899" w:name="_Toc36810512"/>
      <w:bookmarkStart w:id="4900" w:name="_Toc36846876"/>
      <w:bookmarkStart w:id="4901" w:name="_Toc36939529"/>
      <w:bookmarkStart w:id="4902" w:name="_Toc37082509"/>
      <w:bookmarkStart w:id="4903" w:name="_Toc46481148"/>
      <w:bookmarkStart w:id="4904" w:name="_Toc46482382"/>
      <w:bookmarkStart w:id="4905" w:name="_Toc46483616"/>
      <w:bookmarkStart w:id="4906" w:name="_Toc90679413"/>
      <w:r w:rsidRPr="004A4877">
        <w:t>–</w:t>
      </w:r>
      <w:r w:rsidRPr="004A4877">
        <w:tab/>
      </w:r>
      <w:r w:rsidRPr="004A4877">
        <w:rPr>
          <w:i/>
          <w:noProof/>
        </w:rPr>
        <w:t>FreqBandIndicator</w:t>
      </w:r>
      <w:bookmarkEnd w:id="4895"/>
      <w:bookmarkEnd w:id="4896"/>
      <w:bookmarkEnd w:id="4897"/>
      <w:bookmarkEnd w:id="4898"/>
      <w:bookmarkEnd w:id="4899"/>
      <w:bookmarkEnd w:id="4900"/>
      <w:bookmarkEnd w:id="4901"/>
      <w:bookmarkEnd w:id="4902"/>
      <w:bookmarkEnd w:id="4903"/>
      <w:bookmarkEnd w:id="4904"/>
      <w:bookmarkEnd w:id="4905"/>
      <w:bookmarkEnd w:id="490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4907" w:name="_Toc20487368"/>
      <w:bookmarkStart w:id="4908" w:name="_Toc29342665"/>
      <w:bookmarkStart w:id="4909" w:name="_Toc29343804"/>
      <w:bookmarkStart w:id="4910" w:name="_Toc36567070"/>
      <w:bookmarkStart w:id="4911" w:name="_Toc36810513"/>
      <w:bookmarkStart w:id="4912" w:name="_Toc36846877"/>
      <w:bookmarkStart w:id="4913" w:name="_Toc36939530"/>
      <w:bookmarkStart w:id="4914" w:name="_Toc37082510"/>
      <w:bookmarkStart w:id="4915" w:name="_Toc46481149"/>
      <w:bookmarkStart w:id="4916" w:name="_Toc46482383"/>
      <w:bookmarkStart w:id="4917" w:name="_Toc46483617"/>
      <w:bookmarkStart w:id="4918" w:name="_Toc90679414"/>
      <w:r w:rsidRPr="004A4877">
        <w:t>–</w:t>
      </w:r>
      <w:r w:rsidRPr="004A4877">
        <w:tab/>
      </w:r>
      <w:r w:rsidRPr="004A4877">
        <w:rPr>
          <w:i/>
          <w:noProof/>
        </w:rPr>
        <w:t>FreqBandIndicatorNR</w:t>
      </w:r>
      <w:bookmarkEnd w:id="4907"/>
      <w:bookmarkEnd w:id="4908"/>
      <w:bookmarkEnd w:id="4909"/>
      <w:bookmarkEnd w:id="4910"/>
      <w:bookmarkEnd w:id="4911"/>
      <w:bookmarkEnd w:id="4912"/>
      <w:bookmarkEnd w:id="4913"/>
      <w:bookmarkEnd w:id="4914"/>
      <w:bookmarkEnd w:id="4915"/>
      <w:bookmarkEnd w:id="4916"/>
      <w:bookmarkEnd w:id="4917"/>
      <w:bookmarkEnd w:id="491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4919" w:name="_Toc20487369"/>
      <w:bookmarkStart w:id="4920" w:name="_Toc29342666"/>
      <w:bookmarkStart w:id="4921" w:name="_Toc29343805"/>
      <w:bookmarkStart w:id="4922" w:name="_Toc36567071"/>
      <w:bookmarkStart w:id="4923" w:name="_Toc36810514"/>
      <w:bookmarkStart w:id="4924" w:name="_Toc36846878"/>
      <w:bookmarkStart w:id="4925" w:name="_Toc36939531"/>
      <w:bookmarkStart w:id="4926" w:name="_Toc37082511"/>
      <w:bookmarkStart w:id="4927" w:name="_Toc46481150"/>
      <w:bookmarkStart w:id="4928" w:name="_Toc46482384"/>
      <w:bookmarkStart w:id="4929" w:name="_Toc46483618"/>
      <w:bookmarkStart w:id="4930" w:name="_Toc90679415"/>
      <w:r w:rsidRPr="004A4877">
        <w:t>–</w:t>
      </w:r>
      <w:r w:rsidRPr="004A4877">
        <w:tab/>
      </w:r>
      <w:r w:rsidRPr="004A4877">
        <w:rPr>
          <w:i/>
          <w:noProof/>
        </w:rPr>
        <w:t>MobilityControlInfo</w:t>
      </w:r>
      <w:bookmarkEnd w:id="4919"/>
      <w:bookmarkEnd w:id="4920"/>
      <w:bookmarkEnd w:id="4921"/>
      <w:bookmarkEnd w:id="4922"/>
      <w:bookmarkEnd w:id="4923"/>
      <w:bookmarkEnd w:id="4924"/>
      <w:bookmarkEnd w:id="4925"/>
      <w:bookmarkEnd w:id="4926"/>
      <w:bookmarkEnd w:id="4927"/>
      <w:bookmarkEnd w:id="4928"/>
      <w:bookmarkEnd w:id="4929"/>
      <w:bookmarkEnd w:id="493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4931" w:name="_Toc20487370"/>
      <w:bookmarkStart w:id="4932" w:name="_Toc29342667"/>
      <w:bookmarkStart w:id="4933" w:name="_Toc29343806"/>
      <w:bookmarkStart w:id="4934" w:name="_Toc36567072"/>
      <w:bookmarkStart w:id="4935" w:name="_Toc36810515"/>
      <w:bookmarkStart w:id="4936" w:name="_Toc36846879"/>
      <w:bookmarkStart w:id="4937" w:name="_Toc36939532"/>
      <w:bookmarkStart w:id="4938" w:name="_Toc37082512"/>
      <w:bookmarkStart w:id="4939" w:name="_Toc46481151"/>
      <w:bookmarkStart w:id="4940" w:name="_Toc46482385"/>
      <w:bookmarkStart w:id="4941" w:name="_Toc46483619"/>
      <w:bookmarkStart w:id="4942" w:name="_Toc90679416"/>
      <w:r w:rsidRPr="004A4877">
        <w:t>–</w:t>
      </w:r>
      <w:r w:rsidRPr="004A4877">
        <w:tab/>
      </w:r>
      <w:r w:rsidRPr="004A4877">
        <w:rPr>
          <w:i/>
        </w:rPr>
        <w:t>MobilityParametersCDMA2000 (1xRTT)</w:t>
      </w:r>
      <w:bookmarkEnd w:id="4931"/>
      <w:bookmarkEnd w:id="4932"/>
      <w:bookmarkEnd w:id="4933"/>
      <w:bookmarkEnd w:id="4934"/>
      <w:bookmarkEnd w:id="4935"/>
      <w:bookmarkEnd w:id="4936"/>
      <w:bookmarkEnd w:id="4937"/>
      <w:bookmarkEnd w:id="4938"/>
      <w:bookmarkEnd w:id="4939"/>
      <w:bookmarkEnd w:id="4940"/>
      <w:bookmarkEnd w:id="4941"/>
      <w:bookmarkEnd w:id="494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4943" w:name="_Toc20487371"/>
      <w:bookmarkStart w:id="4944" w:name="_Toc29342668"/>
      <w:bookmarkStart w:id="4945" w:name="_Toc29343807"/>
      <w:bookmarkStart w:id="4946" w:name="_Toc36567073"/>
      <w:bookmarkStart w:id="4947" w:name="_Toc36810516"/>
      <w:bookmarkStart w:id="4948" w:name="_Toc36846880"/>
      <w:bookmarkStart w:id="4949" w:name="_Toc36939533"/>
      <w:bookmarkStart w:id="4950" w:name="_Toc37082513"/>
      <w:bookmarkStart w:id="4951" w:name="_Toc46481152"/>
      <w:bookmarkStart w:id="4952" w:name="_Toc46482386"/>
      <w:bookmarkStart w:id="4953" w:name="_Toc46483620"/>
      <w:bookmarkStart w:id="4954" w:name="_Toc90679417"/>
      <w:r w:rsidRPr="004A4877">
        <w:t>–</w:t>
      </w:r>
      <w:r w:rsidRPr="004A4877">
        <w:tab/>
      </w:r>
      <w:r w:rsidRPr="004A4877">
        <w:rPr>
          <w:i/>
          <w:noProof/>
        </w:rPr>
        <w:t>MobilityStateParameters</w:t>
      </w:r>
      <w:bookmarkEnd w:id="4943"/>
      <w:bookmarkEnd w:id="4944"/>
      <w:bookmarkEnd w:id="4945"/>
      <w:bookmarkEnd w:id="4946"/>
      <w:bookmarkEnd w:id="4947"/>
      <w:bookmarkEnd w:id="4948"/>
      <w:bookmarkEnd w:id="4949"/>
      <w:bookmarkEnd w:id="4950"/>
      <w:bookmarkEnd w:id="4951"/>
      <w:bookmarkEnd w:id="4952"/>
      <w:bookmarkEnd w:id="4953"/>
      <w:bookmarkEnd w:id="495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4955" w:name="_Toc20487372"/>
      <w:bookmarkStart w:id="4956" w:name="_Toc29342669"/>
      <w:bookmarkStart w:id="4957" w:name="_Toc29343808"/>
      <w:bookmarkStart w:id="4958" w:name="_Toc36567074"/>
      <w:bookmarkStart w:id="4959" w:name="_Toc36810517"/>
      <w:bookmarkStart w:id="4960" w:name="_Toc36846881"/>
      <w:bookmarkStart w:id="4961" w:name="_Toc36939534"/>
      <w:bookmarkStart w:id="4962" w:name="_Toc37082514"/>
      <w:bookmarkStart w:id="4963" w:name="_Toc46481153"/>
      <w:bookmarkStart w:id="4964" w:name="_Toc46482387"/>
      <w:bookmarkStart w:id="4965" w:name="_Toc46483621"/>
      <w:bookmarkStart w:id="4966" w:name="_Toc90679418"/>
      <w:r w:rsidRPr="004A4877">
        <w:lastRenderedPageBreak/>
        <w:t>–</w:t>
      </w:r>
      <w:r w:rsidRPr="004A4877">
        <w:tab/>
      </w:r>
      <w:r w:rsidRPr="004A4877">
        <w:rPr>
          <w:i/>
          <w:noProof/>
        </w:rPr>
        <w:t>MultiBandInfoList</w:t>
      </w:r>
      <w:bookmarkEnd w:id="4955"/>
      <w:bookmarkEnd w:id="4956"/>
      <w:bookmarkEnd w:id="4957"/>
      <w:bookmarkEnd w:id="4958"/>
      <w:bookmarkEnd w:id="4959"/>
      <w:bookmarkEnd w:id="4960"/>
      <w:bookmarkEnd w:id="4961"/>
      <w:bookmarkEnd w:id="4962"/>
      <w:bookmarkEnd w:id="4963"/>
      <w:bookmarkEnd w:id="4964"/>
      <w:bookmarkEnd w:id="4965"/>
      <w:bookmarkEnd w:id="496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4967" w:name="_Toc20487373"/>
      <w:bookmarkStart w:id="4968" w:name="_Toc29342670"/>
      <w:bookmarkStart w:id="4969" w:name="_Toc29343809"/>
      <w:bookmarkStart w:id="4970" w:name="_Toc36567075"/>
      <w:bookmarkStart w:id="4971" w:name="_Toc36810518"/>
      <w:bookmarkStart w:id="4972" w:name="_Toc36846882"/>
      <w:bookmarkStart w:id="4973" w:name="_Toc36939535"/>
      <w:bookmarkStart w:id="4974" w:name="_Toc37082515"/>
      <w:bookmarkStart w:id="4975" w:name="_Toc46481154"/>
      <w:bookmarkStart w:id="4976" w:name="_Toc46482388"/>
      <w:bookmarkStart w:id="4977" w:name="_Toc46483622"/>
      <w:bookmarkStart w:id="4978" w:name="_Toc90679419"/>
      <w:r w:rsidRPr="004A4877">
        <w:rPr>
          <w:bCs/>
        </w:rPr>
        <w:t>–</w:t>
      </w:r>
      <w:r w:rsidRPr="004A4877">
        <w:rPr>
          <w:bCs/>
        </w:rPr>
        <w:tab/>
      </w:r>
      <w:r w:rsidRPr="004A4877">
        <w:rPr>
          <w:bCs/>
          <w:i/>
          <w:noProof/>
        </w:rPr>
        <w:t>MultiFrequencyBandListNR</w:t>
      </w:r>
      <w:bookmarkEnd w:id="4967"/>
      <w:bookmarkEnd w:id="4968"/>
      <w:bookmarkEnd w:id="4969"/>
      <w:bookmarkEnd w:id="4970"/>
      <w:bookmarkEnd w:id="4971"/>
      <w:bookmarkEnd w:id="4972"/>
      <w:bookmarkEnd w:id="4973"/>
      <w:bookmarkEnd w:id="4974"/>
      <w:bookmarkEnd w:id="4975"/>
      <w:bookmarkEnd w:id="4976"/>
      <w:bookmarkEnd w:id="4977"/>
      <w:bookmarkEnd w:id="497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4979" w:name="_Toc20487374"/>
      <w:bookmarkStart w:id="4980" w:name="_Toc29342671"/>
      <w:bookmarkStart w:id="4981" w:name="_Toc29343810"/>
      <w:bookmarkStart w:id="4982" w:name="_Toc36567076"/>
      <w:bookmarkStart w:id="4983" w:name="_Toc36810519"/>
      <w:bookmarkStart w:id="4984" w:name="_Toc36846883"/>
      <w:bookmarkStart w:id="4985" w:name="_Toc36939536"/>
      <w:bookmarkStart w:id="4986" w:name="_Toc37082516"/>
      <w:bookmarkStart w:id="4987" w:name="_Toc46481155"/>
      <w:bookmarkStart w:id="4988" w:name="_Toc46482389"/>
      <w:bookmarkStart w:id="4989" w:name="_Toc46483623"/>
      <w:bookmarkStart w:id="4990" w:name="_Toc90679420"/>
      <w:r w:rsidRPr="004A4877">
        <w:t>–</w:t>
      </w:r>
      <w:r w:rsidRPr="004A4877">
        <w:tab/>
      </w:r>
      <w:r w:rsidRPr="004A4877">
        <w:rPr>
          <w:i/>
        </w:rPr>
        <w:t>NS-PmaxList</w:t>
      </w:r>
      <w:bookmarkEnd w:id="4979"/>
      <w:bookmarkEnd w:id="4980"/>
      <w:bookmarkEnd w:id="4981"/>
      <w:bookmarkEnd w:id="4982"/>
      <w:bookmarkEnd w:id="4983"/>
      <w:bookmarkEnd w:id="4984"/>
      <w:bookmarkEnd w:id="4985"/>
      <w:bookmarkEnd w:id="4986"/>
      <w:bookmarkEnd w:id="4987"/>
      <w:bookmarkEnd w:id="4988"/>
      <w:bookmarkEnd w:id="4989"/>
      <w:bookmarkEnd w:id="499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4991" w:name="_Toc20487375"/>
      <w:bookmarkStart w:id="4992" w:name="_Toc29342672"/>
      <w:bookmarkStart w:id="4993" w:name="_Toc29343811"/>
      <w:bookmarkStart w:id="4994" w:name="_Toc36567077"/>
      <w:bookmarkStart w:id="4995" w:name="_Toc36810520"/>
      <w:bookmarkStart w:id="4996" w:name="_Toc36846884"/>
      <w:bookmarkStart w:id="4997" w:name="_Toc36939537"/>
      <w:bookmarkStart w:id="4998" w:name="_Toc37082517"/>
      <w:bookmarkStart w:id="4999" w:name="_Toc46481156"/>
      <w:bookmarkStart w:id="5000" w:name="_Toc46482390"/>
      <w:bookmarkStart w:id="5001" w:name="_Toc46483624"/>
      <w:bookmarkStart w:id="5002" w:name="_Toc90679421"/>
      <w:r w:rsidRPr="004A4877">
        <w:rPr>
          <w:i/>
          <w:noProof/>
        </w:rPr>
        <w:t>–</w:t>
      </w:r>
      <w:r w:rsidRPr="004A4877">
        <w:rPr>
          <w:i/>
          <w:noProof/>
        </w:rPr>
        <w:tab/>
        <w:t>NS-PmaxListNR</w:t>
      </w:r>
      <w:bookmarkEnd w:id="4991"/>
      <w:bookmarkEnd w:id="4992"/>
      <w:bookmarkEnd w:id="4993"/>
      <w:bookmarkEnd w:id="4994"/>
      <w:bookmarkEnd w:id="4995"/>
      <w:bookmarkEnd w:id="4996"/>
      <w:bookmarkEnd w:id="4997"/>
      <w:bookmarkEnd w:id="4998"/>
      <w:bookmarkEnd w:id="4999"/>
      <w:bookmarkEnd w:id="5000"/>
      <w:bookmarkEnd w:id="5001"/>
      <w:bookmarkEnd w:id="500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5003" w:name="_Toc20487376"/>
      <w:bookmarkStart w:id="5004" w:name="_Toc29342673"/>
      <w:bookmarkStart w:id="5005" w:name="_Toc29343812"/>
      <w:bookmarkStart w:id="5006" w:name="_Toc36567078"/>
      <w:bookmarkStart w:id="5007" w:name="_Toc36810521"/>
      <w:bookmarkStart w:id="5008" w:name="_Toc36846885"/>
      <w:bookmarkStart w:id="5009" w:name="_Toc36939538"/>
      <w:bookmarkStart w:id="5010" w:name="_Toc37082518"/>
      <w:bookmarkStart w:id="5011" w:name="_Toc46481157"/>
      <w:bookmarkStart w:id="5012" w:name="_Toc46482391"/>
      <w:bookmarkStart w:id="5013" w:name="_Toc46483625"/>
      <w:bookmarkStart w:id="5014" w:name="_Toc90679422"/>
      <w:r w:rsidRPr="004A4877">
        <w:t>–</w:t>
      </w:r>
      <w:r w:rsidRPr="004A4877">
        <w:tab/>
      </w:r>
      <w:r w:rsidRPr="004A4877">
        <w:rPr>
          <w:i/>
          <w:noProof/>
        </w:rPr>
        <w:t>PhysCellId</w:t>
      </w:r>
      <w:bookmarkEnd w:id="5003"/>
      <w:bookmarkEnd w:id="5004"/>
      <w:bookmarkEnd w:id="5005"/>
      <w:bookmarkEnd w:id="5006"/>
      <w:bookmarkEnd w:id="5007"/>
      <w:bookmarkEnd w:id="5008"/>
      <w:bookmarkEnd w:id="5009"/>
      <w:bookmarkEnd w:id="5010"/>
      <w:bookmarkEnd w:id="5011"/>
      <w:bookmarkEnd w:id="5012"/>
      <w:bookmarkEnd w:id="5013"/>
      <w:bookmarkEnd w:id="501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5015" w:name="_Toc20487379"/>
      <w:bookmarkStart w:id="5016" w:name="_Toc29342676"/>
      <w:bookmarkStart w:id="5017" w:name="_Toc29343815"/>
      <w:bookmarkStart w:id="5018" w:name="_Toc36567081"/>
      <w:bookmarkStart w:id="5019" w:name="_Toc36810524"/>
      <w:bookmarkStart w:id="5020" w:name="_Toc36846886"/>
      <w:bookmarkStart w:id="5021" w:name="_Toc36939539"/>
      <w:bookmarkStart w:id="5022" w:name="_Toc37082519"/>
      <w:bookmarkStart w:id="5023" w:name="_Toc46481158"/>
      <w:bookmarkStart w:id="5024" w:name="_Toc46482392"/>
      <w:bookmarkStart w:id="5025" w:name="_Toc46483626"/>
      <w:bookmarkStart w:id="5026" w:name="_Toc90679423"/>
      <w:r w:rsidRPr="004A4877">
        <w:t>–</w:t>
      </w:r>
      <w:r w:rsidRPr="004A4877">
        <w:tab/>
      </w:r>
      <w:r w:rsidRPr="004A4877">
        <w:rPr>
          <w:i/>
          <w:noProof/>
        </w:rPr>
        <w:t>PhysCellIdCDMA2000</w:t>
      </w:r>
      <w:bookmarkEnd w:id="5015"/>
      <w:bookmarkEnd w:id="5016"/>
      <w:bookmarkEnd w:id="5017"/>
      <w:bookmarkEnd w:id="5018"/>
      <w:bookmarkEnd w:id="5019"/>
      <w:bookmarkEnd w:id="5020"/>
      <w:bookmarkEnd w:id="5021"/>
      <w:bookmarkEnd w:id="5022"/>
      <w:bookmarkEnd w:id="5023"/>
      <w:bookmarkEnd w:id="5024"/>
      <w:bookmarkEnd w:id="5025"/>
      <w:bookmarkEnd w:id="502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5027" w:name="_Toc20487380"/>
      <w:bookmarkStart w:id="5028" w:name="_Toc29342677"/>
      <w:bookmarkStart w:id="5029" w:name="_Toc29343816"/>
      <w:bookmarkStart w:id="5030" w:name="_Toc36567082"/>
      <w:bookmarkStart w:id="5031" w:name="_Toc36810525"/>
      <w:bookmarkStart w:id="5032" w:name="_Toc36846887"/>
      <w:bookmarkStart w:id="5033" w:name="_Toc36939540"/>
      <w:bookmarkStart w:id="5034" w:name="_Toc37082520"/>
      <w:bookmarkStart w:id="5035" w:name="_Toc46481159"/>
      <w:bookmarkStart w:id="5036" w:name="_Toc46482393"/>
      <w:bookmarkStart w:id="5037" w:name="_Toc46483627"/>
      <w:bookmarkStart w:id="5038" w:name="_Toc90679424"/>
      <w:r w:rsidRPr="004A4877">
        <w:t>–</w:t>
      </w:r>
      <w:r w:rsidRPr="004A4877">
        <w:tab/>
      </w:r>
      <w:r w:rsidRPr="004A4877">
        <w:rPr>
          <w:i/>
          <w:noProof/>
        </w:rPr>
        <w:t>PhysCellIdGERAN</w:t>
      </w:r>
      <w:bookmarkEnd w:id="5027"/>
      <w:bookmarkEnd w:id="5028"/>
      <w:bookmarkEnd w:id="5029"/>
      <w:bookmarkEnd w:id="5030"/>
      <w:bookmarkEnd w:id="5031"/>
      <w:bookmarkEnd w:id="5032"/>
      <w:bookmarkEnd w:id="5033"/>
      <w:bookmarkEnd w:id="5034"/>
      <w:bookmarkEnd w:id="5035"/>
      <w:bookmarkEnd w:id="5036"/>
      <w:bookmarkEnd w:id="5037"/>
      <w:bookmarkEnd w:id="503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5039" w:name="_Toc20487381"/>
      <w:bookmarkStart w:id="5040" w:name="_Toc29342678"/>
      <w:bookmarkStart w:id="5041" w:name="_Toc29343817"/>
      <w:bookmarkStart w:id="5042" w:name="_Toc36567083"/>
      <w:bookmarkStart w:id="5043" w:name="_Toc36810526"/>
      <w:bookmarkStart w:id="5044" w:name="_Toc36846888"/>
      <w:bookmarkStart w:id="5045" w:name="_Toc36939541"/>
      <w:bookmarkStart w:id="5046" w:name="_Toc37082521"/>
      <w:bookmarkStart w:id="5047" w:name="_Toc46481160"/>
      <w:bookmarkStart w:id="5048" w:name="_Toc46482394"/>
      <w:bookmarkStart w:id="5049" w:name="_Toc46483628"/>
      <w:bookmarkStart w:id="5050" w:name="_Toc90679425"/>
      <w:r w:rsidRPr="004A4877">
        <w:t>–</w:t>
      </w:r>
      <w:r w:rsidRPr="004A4877">
        <w:tab/>
      </w:r>
      <w:r w:rsidRPr="004A4877">
        <w:rPr>
          <w:i/>
          <w:noProof/>
        </w:rPr>
        <w:t>PhysCellIdNR</w:t>
      </w:r>
      <w:bookmarkEnd w:id="5039"/>
      <w:bookmarkEnd w:id="5040"/>
      <w:bookmarkEnd w:id="5041"/>
      <w:bookmarkEnd w:id="5042"/>
      <w:bookmarkEnd w:id="5043"/>
      <w:bookmarkEnd w:id="5044"/>
      <w:bookmarkEnd w:id="5045"/>
      <w:bookmarkEnd w:id="5046"/>
      <w:bookmarkEnd w:id="5047"/>
      <w:bookmarkEnd w:id="5048"/>
      <w:bookmarkEnd w:id="5049"/>
      <w:bookmarkEnd w:id="505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5051" w:name="_Toc36846889"/>
      <w:bookmarkStart w:id="5052" w:name="_Toc36939542"/>
      <w:bookmarkStart w:id="5053" w:name="_Toc37082522"/>
      <w:bookmarkStart w:id="5054" w:name="_Toc46481161"/>
      <w:bookmarkStart w:id="5055" w:name="_Toc46482395"/>
      <w:bookmarkStart w:id="5056" w:name="_Toc46483629"/>
      <w:bookmarkStart w:id="5057" w:name="_Toc90679426"/>
      <w:r w:rsidRPr="004A4877">
        <w:t>–</w:t>
      </w:r>
      <w:r w:rsidRPr="004A4877">
        <w:tab/>
      </w:r>
      <w:r w:rsidRPr="004A4877">
        <w:rPr>
          <w:i/>
        </w:rPr>
        <w:t>PhysCellIdRange</w:t>
      </w:r>
      <w:bookmarkEnd w:id="5051"/>
      <w:bookmarkEnd w:id="5052"/>
      <w:bookmarkEnd w:id="5053"/>
      <w:bookmarkEnd w:id="5054"/>
      <w:bookmarkEnd w:id="5055"/>
      <w:bookmarkEnd w:id="5056"/>
      <w:bookmarkEnd w:id="505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5058" w:name="_Toc36810527"/>
      <w:bookmarkStart w:id="5059" w:name="_Toc36846890"/>
      <w:bookmarkStart w:id="5060" w:name="_Toc36939543"/>
      <w:bookmarkStart w:id="5061" w:name="_Toc37082523"/>
      <w:bookmarkStart w:id="5062" w:name="_Toc46481162"/>
      <w:bookmarkStart w:id="5063" w:name="_Toc46482396"/>
      <w:bookmarkStart w:id="5064" w:name="_Toc46483630"/>
      <w:bookmarkStart w:id="5065" w:name="_Toc90679427"/>
      <w:r w:rsidRPr="004A4877">
        <w:t>–</w:t>
      </w:r>
      <w:r w:rsidRPr="004A4877">
        <w:tab/>
      </w:r>
      <w:r w:rsidRPr="004A4877">
        <w:rPr>
          <w:i/>
        </w:rPr>
        <w:t>PhysCellIdRangeNR</w:t>
      </w:r>
      <w:bookmarkEnd w:id="5058"/>
      <w:bookmarkEnd w:id="5059"/>
      <w:bookmarkEnd w:id="5060"/>
      <w:bookmarkEnd w:id="5061"/>
      <w:bookmarkEnd w:id="5062"/>
      <w:bookmarkEnd w:id="5063"/>
      <w:bookmarkEnd w:id="5064"/>
      <w:bookmarkEnd w:id="506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5066" w:name="_Toc36846891"/>
      <w:bookmarkStart w:id="5067" w:name="_Toc36939544"/>
      <w:bookmarkStart w:id="5068" w:name="_Toc37082524"/>
      <w:bookmarkStart w:id="5069" w:name="_Toc46481163"/>
      <w:bookmarkStart w:id="5070" w:name="_Toc46482397"/>
      <w:bookmarkStart w:id="5071" w:name="_Toc46483631"/>
      <w:bookmarkStart w:id="5072" w:name="_Toc90679428"/>
      <w:r w:rsidRPr="004A4877">
        <w:t>–</w:t>
      </w:r>
      <w:r w:rsidRPr="004A4877">
        <w:tab/>
      </w:r>
      <w:r w:rsidRPr="004A4877">
        <w:rPr>
          <w:i/>
        </w:rPr>
        <w:t>PhysCellIdRangeUTRA</w:t>
      </w:r>
      <w:r w:rsidRPr="004A4877">
        <w:rPr>
          <w:i/>
          <w:lang w:eastAsia="zh-TW"/>
        </w:rPr>
        <w:t>-FDDList</w:t>
      </w:r>
      <w:bookmarkEnd w:id="5066"/>
      <w:bookmarkEnd w:id="5067"/>
      <w:bookmarkEnd w:id="5068"/>
      <w:bookmarkEnd w:id="5069"/>
      <w:bookmarkEnd w:id="5070"/>
      <w:bookmarkEnd w:id="5071"/>
      <w:bookmarkEnd w:id="507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073" w:name="_Toc20487382"/>
      <w:bookmarkStart w:id="5074" w:name="_Toc29342679"/>
      <w:bookmarkStart w:id="5075" w:name="_Toc29343818"/>
      <w:bookmarkStart w:id="5076" w:name="_Toc36567084"/>
      <w:bookmarkStart w:id="5077" w:name="_Toc36810528"/>
      <w:bookmarkStart w:id="5078" w:name="_Toc36846892"/>
      <w:bookmarkStart w:id="5079" w:name="_Toc36939545"/>
    </w:p>
    <w:p w14:paraId="6B852591" w14:textId="77777777" w:rsidR="009722D5" w:rsidRPr="004A4877" w:rsidRDefault="009722D5" w:rsidP="009722D5">
      <w:pPr>
        <w:pStyle w:val="4"/>
        <w:rPr>
          <w:i/>
          <w:noProof/>
        </w:rPr>
      </w:pPr>
      <w:bookmarkStart w:id="5080" w:name="_Toc37082525"/>
      <w:bookmarkStart w:id="5081" w:name="_Toc46481164"/>
      <w:bookmarkStart w:id="5082" w:name="_Toc46482398"/>
      <w:bookmarkStart w:id="5083" w:name="_Toc46483632"/>
      <w:bookmarkStart w:id="5084" w:name="_Toc90679429"/>
      <w:r w:rsidRPr="004A4877">
        <w:t>–</w:t>
      </w:r>
      <w:r w:rsidRPr="004A4877">
        <w:tab/>
      </w:r>
      <w:r w:rsidRPr="004A4877">
        <w:rPr>
          <w:i/>
          <w:noProof/>
        </w:rPr>
        <w:t>PhysCellIdUTRA-FDD</w:t>
      </w:r>
      <w:bookmarkEnd w:id="5073"/>
      <w:bookmarkEnd w:id="5074"/>
      <w:bookmarkEnd w:id="5075"/>
      <w:bookmarkEnd w:id="5076"/>
      <w:bookmarkEnd w:id="5077"/>
      <w:bookmarkEnd w:id="5078"/>
      <w:bookmarkEnd w:id="5079"/>
      <w:bookmarkEnd w:id="5080"/>
      <w:bookmarkEnd w:id="5081"/>
      <w:bookmarkEnd w:id="5082"/>
      <w:bookmarkEnd w:id="5083"/>
      <w:bookmarkEnd w:id="508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5085" w:name="_Toc20487383"/>
      <w:bookmarkStart w:id="5086" w:name="_Toc29342680"/>
      <w:bookmarkStart w:id="5087" w:name="_Toc29343819"/>
      <w:bookmarkStart w:id="5088" w:name="_Toc36567085"/>
      <w:bookmarkStart w:id="5089" w:name="_Toc36810529"/>
      <w:bookmarkStart w:id="5090" w:name="_Toc36846893"/>
      <w:bookmarkStart w:id="5091" w:name="_Toc36939546"/>
      <w:bookmarkStart w:id="5092" w:name="_Toc37082526"/>
      <w:bookmarkStart w:id="5093" w:name="_Toc46481165"/>
      <w:bookmarkStart w:id="5094" w:name="_Toc46482399"/>
      <w:bookmarkStart w:id="5095" w:name="_Toc46483633"/>
      <w:bookmarkStart w:id="5096" w:name="_Toc90679430"/>
      <w:r w:rsidRPr="004A4877">
        <w:t>–</w:t>
      </w:r>
      <w:r w:rsidRPr="004A4877">
        <w:tab/>
      </w:r>
      <w:r w:rsidRPr="004A4877">
        <w:rPr>
          <w:i/>
          <w:noProof/>
        </w:rPr>
        <w:t>PhysCellIdUTRA-TDD</w:t>
      </w:r>
      <w:bookmarkEnd w:id="5085"/>
      <w:bookmarkEnd w:id="5086"/>
      <w:bookmarkEnd w:id="5087"/>
      <w:bookmarkEnd w:id="5088"/>
      <w:bookmarkEnd w:id="5089"/>
      <w:bookmarkEnd w:id="5090"/>
      <w:bookmarkEnd w:id="5091"/>
      <w:bookmarkEnd w:id="5092"/>
      <w:bookmarkEnd w:id="5093"/>
      <w:bookmarkEnd w:id="5094"/>
      <w:bookmarkEnd w:id="5095"/>
      <w:bookmarkEnd w:id="509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5097" w:name="_Toc20487384"/>
      <w:bookmarkStart w:id="5098" w:name="_Toc29342681"/>
      <w:bookmarkStart w:id="5099" w:name="_Toc29343820"/>
      <w:bookmarkStart w:id="5100" w:name="_Toc36567086"/>
      <w:bookmarkStart w:id="5101" w:name="_Toc36810530"/>
      <w:bookmarkStart w:id="5102" w:name="_Toc36846894"/>
      <w:bookmarkStart w:id="5103" w:name="_Toc36939547"/>
      <w:bookmarkStart w:id="5104" w:name="_Toc37082527"/>
      <w:bookmarkStart w:id="5105" w:name="_Toc46481166"/>
      <w:bookmarkStart w:id="5106" w:name="_Toc46482400"/>
      <w:bookmarkStart w:id="5107" w:name="_Toc46483634"/>
      <w:bookmarkStart w:id="5108" w:name="_Toc90679431"/>
      <w:r w:rsidRPr="004A4877">
        <w:lastRenderedPageBreak/>
        <w:t>–</w:t>
      </w:r>
      <w:r w:rsidRPr="004A4877">
        <w:tab/>
      </w:r>
      <w:r w:rsidRPr="004A4877">
        <w:rPr>
          <w:i/>
          <w:noProof/>
        </w:rPr>
        <w:t>PLMN-Identity</w:t>
      </w:r>
      <w:bookmarkEnd w:id="5097"/>
      <w:bookmarkEnd w:id="5098"/>
      <w:bookmarkEnd w:id="5099"/>
      <w:bookmarkEnd w:id="5100"/>
      <w:bookmarkEnd w:id="5101"/>
      <w:bookmarkEnd w:id="5102"/>
      <w:bookmarkEnd w:id="5103"/>
      <w:bookmarkEnd w:id="5104"/>
      <w:bookmarkEnd w:id="5105"/>
      <w:bookmarkEnd w:id="5106"/>
      <w:bookmarkEnd w:id="5107"/>
      <w:bookmarkEnd w:id="510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5109" w:name="_Toc20487385"/>
      <w:bookmarkStart w:id="5110" w:name="_Toc29342682"/>
      <w:bookmarkStart w:id="5111" w:name="_Toc29343821"/>
      <w:bookmarkStart w:id="5112" w:name="_Toc36567087"/>
      <w:bookmarkStart w:id="5113" w:name="_Toc36810531"/>
      <w:bookmarkStart w:id="5114" w:name="_Toc36846895"/>
      <w:bookmarkStart w:id="5115" w:name="_Toc36939548"/>
      <w:bookmarkStart w:id="5116" w:name="_Toc37082528"/>
      <w:bookmarkStart w:id="5117" w:name="_Toc46481167"/>
      <w:bookmarkStart w:id="5118" w:name="_Toc46482401"/>
      <w:bookmarkStart w:id="5119" w:name="_Toc46483635"/>
      <w:bookmarkStart w:id="5120" w:name="_Toc90679432"/>
      <w:r w:rsidRPr="004A4877">
        <w:t>–</w:t>
      </w:r>
      <w:r w:rsidRPr="004A4877">
        <w:tab/>
      </w:r>
      <w:r w:rsidRPr="004A4877">
        <w:rPr>
          <w:i/>
          <w:noProof/>
        </w:rPr>
        <w:t>PLMN-IdentityList3</w:t>
      </w:r>
      <w:bookmarkEnd w:id="5109"/>
      <w:bookmarkEnd w:id="5110"/>
      <w:bookmarkEnd w:id="5111"/>
      <w:bookmarkEnd w:id="5112"/>
      <w:bookmarkEnd w:id="5113"/>
      <w:bookmarkEnd w:id="5114"/>
      <w:bookmarkEnd w:id="5115"/>
      <w:bookmarkEnd w:id="5116"/>
      <w:bookmarkEnd w:id="5117"/>
      <w:bookmarkEnd w:id="5118"/>
      <w:bookmarkEnd w:id="5119"/>
      <w:bookmarkEnd w:id="512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5121" w:name="_Toc20487386"/>
      <w:bookmarkStart w:id="5122" w:name="_Toc29342683"/>
      <w:bookmarkStart w:id="5123" w:name="_Toc29343822"/>
      <w:bookmarkStart w:id="5124" w:name="_Toc36567088"/>
      <w:bookmarkStart w:id="5125" w:name="_Toc36810532"/>
      <w:bookmarkStart w:id="5126" w:name="_Toc36846896"/>
      <w:bookmarkStart w:id="5127" w:name="_Toc36939549"/>
      <w:bookmarkStart w:id="5128" w:name="_Toc37082529"/>
      <w:bookmarkStart w:id="5129" w:name="_Toc46481168"/>
      <w:bookmarkStart w:id="5130" w:name="_Toc46482402"/>
      <w:bookmarkStart w:id="5131" w:name="_Toc46483636"/>
      <w:bookmarkStart w:id="5132" w:name="_Toc90679433"/>
      <w:r w:rsidRPr="004A4877">
        <w:rPr>
          <w:i/>
          <w:noProof/>
        </w:rPr>
        <w:t>–</w:t>
      </w:r>
      <w:r w:rsidRPr="004A4877">
        <w:rPr>
          <w:i/>
          <w:noProof/>
        </w:rPr>
        <w:tab/>
        <w:t>PmaxNR</w:t>
      </w:r>
      <w:bookmarkEnd w:id="5121"/>
      <w:bookmarkEnd w:id="5122"/>
      <w:bookmarkEnd w:id="5123"/>
      <w:bookmarkEnd w:id="5124"/>
      <w:bookmarkEnd w:id="5125"/>
      <w:bookmarkEnd w:id="5126"/>
      <w:bookmarkEnd w:id="5127"/>
      <w:bookmarkEnd w:id="5128"/>
      <w:bookmarkEnd w:id="5129"/>
      <w:bookmarkEnd w:id="5130"/>
      <w:bookmarkEnd w:id="5131"/>
      <w:bookmarkEnd w:id="513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5133" w:name="_Toc20487387"/>
      <w:bookmarkStart w:id="5134" w:name="_Toc29342684"/>
      <w:bookmarkStart w:id="5135" w:name="_Toc29343823"/>
      <w:bookmarkStart w:id="5136" w:name="_Toc36567089"/>
      <w:bookmarkStart w:id="5137" w:name="_Toc36810533"/>
      <w:bookmarkStart w:id="5138" w:name="_Toc36846897"/>
      <w:bookmarkStart w:id="5139" w:name="_Toc36939550"/>
      <w:bookmarkStart w:id="5140" w:name="_Toc37082530"/>
      <w:bookmarkStart w:id="5141" w:name="_Toc46481169"/>
      <w:bookmarkStart w:id="5142" w:name="_Toc46482403"/>
      <w:bookmarkStart w:id="5143" w:name="_Toc46483637"/>
      <w:bookmarkStart w:id="5144" w:name="_Toc90679434"/>
      <w:r w:rsidRPr="004A4877">
        <w:lastRenderedPageBreak/>
        <w:t>–</w:t>
      </w:r>
      <w:r w:rsidRPr="004A4877">
        <w:tab/>
      </w:r>
      <w:r w:rsidRPr="004A4877">
        <w:rPr>
          <w:i/>
        </w:rPr>
        <w:t>PreRegistrationInfoHRPD</w:t>
      </w:r>
      <w:bookmarkEnd w:id="5133"/>
      <w:bookmarkEnd w:id="5134"/>
      <w:bookmarkEnd w:id="5135"/>
      <w:bookmarkEnd w:id="5136"/>
      <w:bookmarkEnd w:id="5137"/>
      <w:bookmarkEnd w:id="5138"/>
      <w:bookmarkEnd w:id="5139"/>
      <w:bookmarkEnd w:id="5140"/>
      <w:bookmarkEnd w:id="5141"/>
      <w:bookmarkEnd w:id="5142"/>
      <w:bookmarkEnd w:id="5143"/>
      <w:bookmarkEnd w:id="514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145" w:name="OLE_LINK110"/>
      <w:bookmarkStart w:id="5146" w:name="OLE_LINK111"/>
      <w:r w:rsidRPr="004A4877">
        <w:t xml:space="preserve"> ::=</w:t>
      </w:r>
      <w:bookmarkEnd w:id="5145"/>
      <w:bookmarkEnd w:id="514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5147" w:name="_Toc20487388"/>
      <w:bookmarkStart w:id="5148" w:name="_Toc29342685"/>
      <w:bookmarkStart w:id="5149" w:name="_Toc29343824"/>
      <w:bookmarkStart w:id="5150" w:name="_Toc36567090"/>
      <w:bookmarkStart w:id="5151" w:name="_Toc36810534"/>
      <w:bookmarkStart w:id="5152" w:name="_Toc36846898"/>
      <w:bookmarkStart w:id="5153" w:name="_Toc36939551"/>
      <w:bookmarkStart w:id="5154" w:name="_Toc37082531"/>
      <w:bookmarkStart w:id="5155" w:name="_Toc46481170"/>
      <w:bookmarkStart w:id="5156" w:name="_Toc46482404"/>
      <w:bookmarkStart w:id="5157" w:name="_Toc46483638"/>
      <w:bookmarkStart w:id="5158" w:name="_Toc90679435"/>
      <w:r w:rsidRPr="004A4877">
        <w:t>–</w:t>
      </w:r>
      <w:r w:rsidRPr="004A4877">
        <w:tab/>
      </w:r>
      <w:r w:rsidRPr="004A4877">
        <w:rPr>
          <w:i/>
        </w:rPr>
        <w:t>Q-QualMin</w:t>
      </w:r>
      <w:bookmarkEnd w:id="5147"/>
      <w:bookmarkEnd w:id="5148"/>
      <w:bookmarkEnd w:id="5149"/>
      <w:bookmarkEnd w:id="5150"/>
      <w:bookmarkEnd w:id="5151"/>
      <w:bookmarkEnd w:id="5152"/>
      <w:bookmarkEnd w:id="5153"/>
      <w:bookmarkEnd w:id="5154"/>
      <w:bookmarkEnd w:id="5155"/>
      <w:bookmarkEnd w:id="5156"/>
      <w:bookmarkEnd w:id="5157"/>
      <w:bookmarkEnd w:id="515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5159" w:name="_Toc20487389"/>
      <w:bookmarkStart w:id="5160" w:name="_Toc29342686"/>
      <w:bookmarkStart w:id="5161" w:name="_Toc29343825"/>
      <w:bookmarkStart w:id="5162" w:name="_Toc36567091"/>
      <w:bookmarkStart w:id="5163" w:name="_Toc36810535"/>
      <w:bookmarkStart w:id="5164" w:name="_Toc36846899"/>
      <w:bookmarkStart w:id="5165" w:name="_Toc36939552"/>
      <w:bookmarkStart w:id="5166" w:name="_Toc37082532"/>
      <w:bookmarkStart w:id="5167" w:name="_Toc46481171"/>
      <w:bookmarkStart w:id="5168" w:name="_Toc46482405"/>
      <w:bookmarkStart w:id="5169" w:name="_Toc46483639"/>
      <w:bookmarkStart w:id="5170" w:name="_Toc90679436"/>
      <w:r w:rsidRPr="004A4877">
        <w:t>–</w:t>
      </w:r>
      <w:r w:rsidRPr="004A4877">
        <w:tab/>
      </w:r>
      <w:r w:rsidRPr="004A4877">
        <w:rPr>
          <w:i/>
        </w:rPr>
        <w:t>Q-RxLevMin</w:t>
      </w:r>
      <w:bookmarkEnd w:id="5159"/>
      <w:bookmarkEnd w:id="5160"/>
      <w:bookmarkEnd w:id="5161"/>
      <w:bookmarkEnd w:id="5162"/>
      <w:bookmarkEnd w:id="5163"/>
      <w:bookmarkEnd w:id="5164"/>
      <w:bookmarkEnd w:id="5165"/>
      <w:bookmarkEnd w:id="5166"/>
      <w:bookmarkEnd w:id="5167"/>
      <w:bookmarkEnd w:id="5168"/>
      <w:bookmarkEnd w:id="5169"/>
      <w:bookmarkEnd w:id="517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5171" w:name="_Toc20487390"/>
      <w:bookmarkStart w:id="5172" w:name="_Toc29342687"/>
      <w:bookmarkStart w:id="5173" w:name="_Toc29343826"/>
      <w:bookmarkStart w:id="5174" w:name="_Toc36567092"/>
      <w:bookmarkStart w:id="5175" w:name="_Toc36810536"/>
      <w:bookmarkStart w:id="5176" w:name="_Toc36846900"/>
      <w:bookmarkStart w:id="5177" w:name="_Toc36939553"/>
      <w:bookmarkStart w:id="5178" w:name="_Toc37082533"/>
      <w:bookmarkStart w:id="5179" w:name="_Toc46481172"/>
      <w:bookmarkStart w:id="5180" w:name="_Toc46482406"/>
      <w:bookmarkStart w:id="5181" w:name="_Toc46483640"/>
      <w:bookmarkStart w:id="5182" w:name="_Toc90679437"/>
      <w:r w:rsidRPr="004A4877">
        <w:lastRenderedPageBreak/>
        <w:t>–</w:t>
      </w:r>
      <w:r w:rsidRPr="004A4877">
        <w:tab/>
      </w:r>
      <w:r w:rsidRPr="004A4877">
        <w:rPr>
          <w:i/>
        </w:rPr>
        <w:t>Q-OffsetRange</w:t>
      </w:r>
      <w:bookmarkEnd w:id="5171"/>
      <w:bookmarkEnd w:id="5172"/>
      <w:bookmarkEnd w:id="5173"/>
      <w:bookmarkEnd w:id="5174"/>
      <w:bookmarkEnd w:id="5175"/>
      <w:bookmarkEnd w:id="5176"/>
      <w:bookmarkEnd w:id="5177"/>
      <w:bookmarkEnd w:id="5178"/>
      <w:bookmarkEnd w:id="5179"/>
      <w:bookmarkEnd w:id="5180"/>
      <w:bookmarkEnd w:id="5181"/>
      <w:bookmarkEnd w:id="518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5183" w:name="_Toc20487391"/>
      <w:bookmarkStart w:id="5184" w:name="_Toc29342688"/>
      <w:bookmarkStart w:id="5185" w:name="_Toc29343827"/>
      <w:bookmarkStart w:id="5186" w:name="_Toc36567093"/>
      <w:bookmarkStart w:id="5187" w:name="_Toc36810537"/>
      <w:bookmarkStart w:id="5188" w:name="_Toc36846901"/>
      <w:bookmarkStart w:id="5189" w:name="_Toc36939554"/>
      <w:bookmarkStart w:id="5190" w:name="_Toc37082534"/>
      <w:bookmarkStart w:id="5191" w:name="_Toc46481173"/>
      <w:bookmarkStart w:id="5192" w:name="_Toc46482407"/>
      <w:bookmarkStart w:id="5193" w:name="_Toc46483641"/>
      <w:bookmarkStart w:id="5194" w:name="_Toc90679438"/>
      <w:r w:rsidRPr="004A4877">
        <w:t>–</w:t>
      </w:r>
      <w:r w:rsidRPr="004A4877">
        <w:tab/>
      </w:r>
      <w:r w:rsidRPr="004A4877">
        <w:rPr>
          <w:i/>
        </w:rPr>
        <w:t>Q-OffsetRangeInterRAT</w:t>
      </w:r>
      <w:bookmarkEnd w:id="5183"/>
      <w:bookmarkEnd w:id="5184"/>
      <w:bookmarkEnd w:id="5185"/>
      <w:bookmarkEnd w:id="5186"/>
      <w:bookmarkEnd w:id="5187"/>
      <w:bookmarkEnd w:id="5188"/>
      <w:bookmarkEnd w:id="5189"/>
      <w:bookmarkEnd w:id="5190"/>
      <w:bookmarkEnd w:id="5191"/>
      <w:bookmarkEnd w:id="5192"/>
      <w:bookmarkEnd w:id="5193"/>
      <w:bookmarkEnd w:id="519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5195" w:name="_Toc20487392"/>
      <w:bookmarkStart w:id="5196" w:name="_Toc29342689"/>
      <w:bookmarkStart w:id="5197" w:name="_Toc29343828"/>
      <w:bookmarkStart w:id="5198" w:name="_Toc36567094"/>
      <w:bookmarkStart w:id="5199" w:name="_Toc36810538"/>
      <w:bookmarkStart w:id="5200" w:name="_Toc36846902"/>
      <w:bookmarkStart w:id="5201" w:name="_Toc36939555"/>
      <w:bookmarkStart w:id="5202" w:name="_Toc37082535"/>
      <w:bookmarkStart w:id="5203" w:name="_Toc46481174"/>
      <w:bookmarkStart w:id="5204" w:name="_Toc46482408"/>
      <w:bookmarkStart w:id="5205" w:name="_Toc46483642"/>
      <w:bookmarkStart w:id="5206" w:name="_Toc90679439"/>
      <w:r w:rsidRPr="004A4877">
        <w:t>–</w:t>
      </w:r>
      <w:r w:rsidRPr="004A4877">
        <w:tab/>
      </w:r>
      <w:r w:rsidRPr="004A4877">
        <w:rPr>
          <w:i/>
        </w:rPr>
        <w:t>ReselectionThreshold</w:t>
      </w:r>
      <w:bookmarkEnd w:id="5195"/>
      <w:bookmarkEnd w:id="5196"/>
      <w:bookmarkEnd w:id="5197"/>
      <w:bookmarkEnd w:id="5198"/>
      <w:bookmarkEnd w:id="5199"/>
      <w:bookmarkEnd w:id="5200"/>
      <w:bookmarkEnd w:id="5201"/>
      <w:bookmarkEnd w:id="5202"/>
      <w:bookmarkEnd w:id="5203"/>
      <w:bookmarkEnd w:id="5204"/>
      <w:bookmarkEnd w:id="5205"/>
      <w:bookmarkEnd w:id="520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5207" w:name="_Toc20487393"/>
      <w:bookmarkStart w:id="5208" w:name="_Toc29342690"/>
      <w:bookmarkStart w:id="5209" w:name="_Toc29343829"/>
      <w:bookmarkStart w:id="5210" w:name="_Toc36567095"/>
      <w:bookmarkStart w:id="5211" w:name="_Toc36810539"/>
      <w:bookmarkStart w:id="5212" w:name="_Toc36846903"/>
      <w:bookmarkStart w:id="5213" w:name="_Toc36939556"/>
      <w:bookmarkStart w:id="5214" w:name="_Toc37082536"/>
      <w:bookmarkStart w:id="5215" w:name="_Toc46481175"/>
      <w:bookmarkStart w:id="5216" w:name="_Toc46482409"/>
      <w:bookmarkStart w:id="5217" w:name="_Toc46483643"/>
      <w:bookmarkStart w:id="5218" w:name="_Toc90679440"/>
      <w:r w:rsidRPr="004A4877">
        <w:t>–</w:t>
      </w:r>
      <w:r w:rsidRPr="004A4877">
        <w:tab/>
      </w:r>
      <w:r w:rsidRPr="004A4877">
        <w:rPr>
          <w:i/>
        </w:rPr>
        <w:t>ReselectionThresholdQ</w:t>
      </w:r>
      <w:bookmarkEnd w:id="5207"/>
      <w:bookmarkEnd w:id="5208"/>
      <w:bookmarkEnd w:id="5209"/>
      <w:bookmarkEnd w:id="5210"/>
      <w:bookmarkEnd w:id="5211"/>
      <w:bookmarkEnd w:id="5212"/>
      <w:bookmarkEnd w:id="5213"/>
      <w:bookmarkEnd w:id="5214"/>
      <w:bookmarkEnd w:id="5215"/>
      <w:bookmarkEnd w:id="5216"/>
      <w:bookmarkEnd w:id="5217"/>
      <w:bookmarkEnd w:id="521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5219" w:name="_Toc46481176"/>
      <w:bookmarkStart w:id="5220" w:name="_Toc46482410"/>
      <w:bookmarkStart w:id="5221" w:name="_Toc46483644"/>
      <w:bookmarkStart w:id="5222" w:name="_Toc90679441"/>
      <w:r w:rsidRPr="004A4877">
        <w:t>–</w:t>
      </w:r>
      <w:r w:rsidRPr="004A4877">
        <w:tab/>
      </w:r>
      <w:r w:rsidRPr="004A4877">
        <w:rPr>
          <w:i/>
        </w:rPr>
        <w:t>RSS-ConfigCarrierInfo</w:t>
      </w:r>
      <w:bookmarkEnd w:id="5219"/>
      <w:bookmarkEnd w:id="5220"/>
      <w:bookmarkEnd w:id="5221"/>
      <w:bookmarkEnd w:id="522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5223" w:name="_Toc46481177"/>
      <w:bookmarkStart w:id="5224" w:name="_Toc46482411"/>
      <w:bookmarkStart w:id="5225" w:name="_Toc46483645"/>
      <w:bookmarkStart w:id="5226" w:name="_Toc90679442"/>
      <w:r w:rsidRPr="004A4877">
        <w:t>–</w:t>
      </w:r>
      <w:r w:rsidRPr="004A4877">
        <w:tab/>
      </w:r>
      <w:r w:rsidRPr="004A4877">
        <w:rPr>
          <w:i/>
        </w:rPr>
        <w:t>RSS-MeasPowerBias</w:t>
      </w:r>
      <w:bookmarkEnd w:id="5223"/>
      <w:bookmarkEnd w:id="5224"/>
      <w:bookmarkEnd w:id="5225"/>
      <w:bookmarkEnd w:id="522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5227" w:name="_Toc20487394"/>
      <w:bookmarkStart w:id="5228" w:name="_Toc29342691"/>
      <w:bookmarkStart w:id="5229" w:name="_Toc29343830"/>
      <w:bookmarkStart w:id="5230" w:name="_Toc36567096"/>
      <w:bookmarkStart w:id="5231" w:name="_Toc36810540"/>
      <w:bookmarkStart w:id="5232" w:name="_Toc36846904"/>
      <w:bookmarkStart w:id="5233" w:name="_Toc36939557"/>
      <w:bookmarkStart w:id="5234" w:name="_Toc37082537"/>
      <w:bookmarkStart w:id="5235" w:name="_Toc46481178"/>
      <w:bookmarkStart w:id="5236" w:name="_Toc46482412"/>
      <w:bookmarkStart w:id="5237" w:name="_Toc46483646"/>
      <w:bookmarkStart w:id="5238" w:name="_Toc90679443"/>
      <w:r w:rsidRPr="004A4877">
        <w:t>–</w:t>
      </w:r>
      <w:r w:rsidRPr="004A4877">
        <w:tab/>
      </w:r>
      <w:r w:rsidRPr="004A4877">
        <w:rPr>
          <w:i/>
        </w:rPr>
        <w:t>S</w:t>
      </w:r>
      <w:r w:rsidRPr="004A4877">
        <w:rPr>
          <w:i/>
          <w:noProof/>
        </w:rPr>
        <w:t>CellIndex</w:t>
      </w:r>
      <w:bookmarkEnd w:id="5227"/>
      <w:bookmarkEnd w:id="5228"/>
      <w:bookmarkEnd w:id="5229"/>
      <w:bookmarkEnd w:id="5230"/>
      <w:bookmarkEnd w:id="5231"/>
      <w:bookmarkEnd w:id="5232"/>
      <w:bookmarkEnd w:id="5233"/>
      <w:bookmarkEnd w:id="5234"/>
      <w:bookmarkEnd w:id="5235"/>
      <w:bookmarkEnd w:id="5236"/>
      <w:bookmarkEnd w:id="5237"/>
      <w:bookmarkEnd w:id="523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5239" w:name="_Toc20487395"/>
      <w:bookmarkStart w:id="5240" w:name="_Toc29342692"/>
      <w:bookmarkStart w:id="5241" w:name="_Toc29343831"/>
      <w:bookmarkStart w:id="5242" w:name="_Toc36567097"/>
      <w:bookmarkStart w:id="5243" w:name="_Toc36810541"/>
      <w:bookmarkStart w:id="5244" w:name="_Toc36846905"/>
      <w:bookmarkStart w:id="5245" w:name="_Toc36939558"/>
      <w:bookmarkStart w:id="5246" w:name="_Toc37082538"/>
      <w:bookmarkStart w:id="5247" w:name="_Toc46481179"/>
      <w:bookmarkStart w:id="5248" w:name="_Toc46482413"/>
      <w:bookmarkStart w:id="5249" w:name="_Toc46483647"/>
      <w:bookmarkStart w:id="5250" w:name="_Toc90679444"/>
      <w:r w:rsidRPr="004A4877">
        <w:lastRenderedPageBreak/>
        <w:t>–</w:t>
      </w:r>
      <w:r w:rsidRPr="004A4877">
        <w:tab/>
      </w:r>
      <w:r w:rsidRPr="004A4877">
        <w:rPr>
          <w:i/>
        </w:rPr>
        <w:t>Serv</w:t>
      </w:r>
      <w:r w:rsidRPr="004A4877">
        <w:rPr>
          <w:i/>
          <w:noProof/>
        </w:rPr>
        <w:t>CellIndex</w:t>
      </w:r>
      <w:bookmarkEnd w:id="5239"/>
      <w:bookmarkEnd w:id="5240"/>
      <w:bookmarkEnd w:id="5241"/>
      <w:bookmarkEnd w:id="5242"/>
      <w:bookmarkEnd w:id="5243"/>
      <w:bookmarkEnd w:id="5244"/>
      <w:bookmarkEnd w:id="5245"/>
      <w:bookmarkEnd w:id="5246"/>
      <w:bookmarkEnd w:id="5247"/>
      <w:bookmarkEnd w:id="5248"/>
      <w:bookmarkEnd w:id="5249"/>
      <w:bookmarkEnd w:id="525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5251" w:name="_Toc20487396"/>
      <w:bookmarkStart w:id="5252" w:name="_Toc29342693"/>
      <w:bookmarkStart w:id="5253" w:name="_Toc29343832"/>
      <w:bookmarkStart w:id="5254" w:name="_Toc36567098"/>
      <w:bookmarkStart w:id="5255" w:name="_Toc36810542"/>
      <w:bookmarkStart w:id="5256" w:name="_Toc36846906"/>
      <w:bookmarkStart w:id="5257" w:name="_Toc36939559"/>
      <w:bookmarkStart w:id="5258" w:name="_Toc37082539"/>
      <w:bookmarkStart w:id="5259" w:name="_Toc46481180"/>
      <w:bookmarkStart w:id="5260" w:name="_Toc46482414"/>
      <w:bookmarkStart w:id="5261" w:name="_Toc46483648"/>
      <w:bookmarkStart w:id="5262" w:name="_Toc90679445"/>
      <w:r w:rsidRPr="004A4877">
        <w:t>–</w:t>
      </w:r>
      <w:r w:rsidRPr="004A4877">
        <w:tab/>
      </w:r>
      <w:r w:rsidRPr="004A4877">
        <w:rPr>
          <w:i/>
        </w:rPr>
        <w:t>SpeedStateScaleFactors</w:t>
      </w:r>
      <w:bookmarkEnd w:id="5251"/>
      <w:bookmarkEnd w:id="5252"/>
      <w:bookmarkEnd w:id="5253"/>
      <w:bookmarkEnd w:id="5254"/>
      <w:bookmarkEnd w:id="5255"/>
      <w:bookmarkEnd w:id="5256"/>
      <w:bookmarkEnd w:id="5257"/>
      <w:bookmarkEnd w:id="5258"/>
      <w:bookmarkEnd w:id="5259"/>
      <w:bookmarkEnd w:id="5260"/>
      <w:bookmarkEnd w:id="5261"/>
      <w:bookmarkEnd w:id="526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5263" w:name="_Toc20487397"/>
      <w:bookmarkStart w:id="5264" w:name="_Toc29342694"/>
      <w:bookmarkStart w:id="5265" w:name="_Toc29343833"/>
      <w:bookmarkStart w:id="5266" w:name="_Toc36567099"/>
      <w:bookmarkStart w:id="5267" w:name="_Toc36810543"/>
      <w:bookmarkStart w:id="5268" w:name="_Toc36846907"/>
      <w:bookmarkStart w:id="5269" w:name="_Toc36939560"/>
      <w:bookmarkStart w:id="5270" w:name="_Toc37082540"/>
      <w:bookmarkStart w:id="5271" w:name="_Toc46481181"/>
      <w:bookmarkStart w:id="5272" w:name="_Toc46482415"/>
      <w:bookmarkStart w:id="5273" w:name="_Toc46483649"/>
      <w:bookmarkStart w:id="5274" w:name="_Toc90679446"/>
      <w:r w:rsidRPr="004A4877">
        <w:t>–</w:t>
      </w:r>
      <w:r w:rsidRPr="004A4877">
        <w:tab/>
      </w:r>
      <w:r w:rsidRPr="004A4877">
        <w:rPr>
          <w:i/>
        </w:rPr>
        <w:t>SystemInfoListGERAN</w:t>
      </w:r>
      <w:bookmarkEnd w:id="5263"/>
      <w:bookmarkEnd w:id="5264"/>
      <w:bookmarkEnd w:id="5265"/>
      <w:bookmarkEnd w:id="5266"/>
      <w:bookmarkEnd w:id="5267"/>
      <w:bookmarkEnd w:id="5268"/>
      <w:bookmarkEnd w:id="5269"/>
      <w:bookmarkEnd w:id="5270"/>
      <w:bookmarkEnd w:id="5271"/>
      <w:bookmarkEnd w:id="5272"/>
      <w:bookmarkEnd w:id="5273"/>
      <w:bookmarkEnd w:id="527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5275" w:name="_Toc20487398"/>
      <w:bookmarkStart w:id="5276" w:name="_Toc29342695"/>
      <w:bookmarkStart w:id="5277" w:name="_Toc29343834"/>
      <w:bookmarkStart w:id="5278" w:name="_Toc36567100"/>
      <w:bookmarkStart w:id="5279" w:name="_Toc36810544"/>
      <w:bookmarkStart w:id="5280" w:name="_Toc36846908"/>
      <w:bookmarkStart w:id="5281" w:name="_Toc36939561"/>
      <w:bookmarkStart w:id="5282" w:name="_Toc37082541"/>
      <w:bookmarkStart w:id="5283" w:name="_Toc46481182"/>
      <w:bookmarkStart w:id="5284" w:name="_Toc46482416"/>
      <w:bookmarkStart w:id="5285" w:name="_Toc46483650"/>
      <w:bookmarkStart w:id="5286" w:name="_Toc90679447"/>
      <w:r w:rsidRPr="004A4877">
        <w:lastRenderedPageBreak/>
        <w:t>–</w:t>
      </w:r>
      <w:r w:rsidRPr="004A4877">
        <w:tab/>
      </w:r>
      <w:r w:rsidRPr="004A4877">
        <w:rPr>
          <w:i/>
          <w:noProof/>
        </w:rPr>
        <w:t>SystemTimeInfoCDMA2000</w:t>
      </w:r>
      <w:bookmarkEnd w:id="5275"/>
      <w:bookmarkEnd w:id="5276"/>
      <w:bookmarkEnd w:id="5277"/>
      <w:bookmarkEnd w:id="5278"/>
      <w:bookmarkEnd w:id="5279"/>
      <w:bookmarkEnd w:id="5280"/>
      <w:bookmarkEnd w:id="5281"/>
      <w:bookmarkEnd w:id="5282"/>
      <w:bookmarkEnd w:id="5283"/>
      <w:bookmarkEnd w:id="5284"/>
      <w:bookmarkEnd w:id="5285"/>
      <w:bookmarkEnd w:id="528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5287" w:name="_Toc20487399"/>
      <w:bookmarkStart w:id="5288" w:name="_Toc29342696"/>
      <w:bookmarkStart w:id="5289" w:name="_Toc29343835"/>
      <w:bookmarkStart w:id="5290" w:name="_Toc36567101"/>
      <w:bookmarkStart w:id="5291" w:name="_Toc36810545"/>
      <w:bookmarkStart w:id="5292" w:name="_Toc36846909"/>
      <w:bookmarkStart w:id="5293" w:name="_Toc36939562"/>
      <w:bookmarkStart w:id="5294" w:name="_Toc37082542"/>
      <w:bookmarkStart w:id="5295" w:name="_Toc46481183"/>
      <w:bookmarkStart w:id="5296" w:name="_Toc46482417"/>
      <w:bookmarkStart w:id="5297" w:name="_Toc46483651"/>
      <w:bookmarkStart w:id="5298" w:name="_Toc90679448"/>
      <w:r w:rsidRPr="004A4877">
        <w:t>–</w:t>
      </w:r>
      <w:r w:rsidRPr="004A4877">
        <w:tab/>
      </w:r>
      <w:r w:rsidRPr="004A4877">
        <w:rPr>
          <w:i/>
        </w:rPr>
        <w:t>ThresholdNR</w:t>
      </w:r>
      <w:bookmarkEnd w:id="5287"/>
      <w:bookmarkEnd w:id="5288"/>
      <w:bookmarkEnd w:id="5289"/>
      <w:bookmarkEnd w:id="5290"/>
      <w:bookmarkEnd w:id="5291"/>
      <w:bookmarkEnd w:id="5292"/>
      <w:bookmarkEnd w:id="5293"/>
      <w:bookmarkEnd w:id="5294"/>
      <w:bookmarkEnd w:id="5295"/>
      <w:bookmarkEnd w:id="5296"/>
      <w:bookmarkEnd w:id="5297"/>
      <w:bookmarkEnd w:id="529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5299" w:name="_Toc20487400"/>
      <w:bookmarkStart w:id="5300" w:name="_Toc29342697"/>
      <w:bookmarkStart w:id="5301" w:name="_Toc29343836"/>
      <w:bookmarkStart w:id="5302" w:name="_Toc36567102"/>
      <w:bookmarkStart w:id="5303" w:name="_Toc36810546"/>
      <w:bookmarkStart w:id="5304" w:name="_Toc36846910"/>
      <w:bookmarkStart w:id="5305" w:name="_Toc36939563"/>
      <w:bookmarkStart w:id="5306" w:name="_Toc37082543"/>
      <w:bookmarkStart w:id="5307" w:name="_Toc46481184"/>
      <w:bookmarkStart w:id="5308" w:name="_Toc46482418"/>
      <w:bookmarkStart w:id="5309" w:name="_Toc46483652"/>
      <w:bookmarkStart w:id="5310" w:name="_Toc90679449"/>
      <w:r w:rsidRPr="004A4877">
        <w:t>–</w:t>
      </w:r>
      <w:r w:rsidRPr="004A4877">
        <w:tab/>
      </w:r>
      <w:r w:rsidRPr="004A4877">
        <w:rPr>
          <w:i/>
          <w:noProof/>
        </w:rPr>
        <w:t>TrackingAreaCode</w:t>
      </w:r>
      <w:bookmarkEnd w:id="5299"/>
      <w:bookmarkEnd w:id="5300"/>
      <w:bookmarkEnd w:id="5301"/>
      <w:bookmarkEnd w:id="5302"/>
      <w:bookmarkEnd w:id="5303"/>
      <w:bookmarkEnd w:id="5304"/>
      <w:bookmarkEnd w:id="5305"/>
      <w:bookmarkEnd w:id="5306"/>
      <w:bookmarkEnd w:id="5307"/>
      <w:bookmarkEnd w:id="5308"/>
      <w:bookmarkEnd w:id="5309"/>
      <w:bookmarkEnd w:id="531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5311" w:name="_Toc20487401"/>
      <w:bookmarkStart w:id="5312" w:name="_Toc29342698"/>
      <w:bookmarkStart w:id="5313" w:name="_Toc29343837"/>
      <w:bookmarkStart w:id="5314" w:name="_Toc36567103"/>
      <w:bookmarkStart w:id="5315" w:name="_Toc36810547"/>
      <w:bookmarkStart w:id="5316" w:name="_Toc36846911"/>
      <w:bookmarkStart w:id="5317" w:name="_Toc36939564"/>
      <w:bookmarkStart w:id="5318" w:name="_Toc37082544"/>
      <w:bookmarkStart w:id="5319" w:name="_Toc46481185"/>
      <w:bookmarkStart w:id="5320" w:name="_Toc46482419"/>
      <w:bookmarkStart w:id="5321" w:name="_Toc46483653"/>
      <w:bookmarkStart w:id="5322" w:name="_Toc90679450"/>
      <w:r w:rsidRPr="004A4877">
        <w:t>–</w:t>
      </w:r>
      <w:r w:rsidRPr="004A4877">
        <w:tab/>
      </w:r>
      <w:r w:rsidRPr="004A4877">
        <w:rPr>
          <w:i/>
        </w:rPr>
        <w:t>T-Reselection</w:t>
      </w:r>
      <w:bookmarkEnd w:id="5311"/>
      <w:bookmarkEnd w:id="5312"/>
      <w:bookmarkEnd w:id="5313"/>
      <w:bookmarkEnd w:id="5314"/>
      <w:bookmarkEnd w:id="5315"/>
      <w:bookmarkEnd w:id="5316"/>
      <w:bookmarkEnd w:id="5317"/>
      <w:bookmarkEnd w:id="5318"/>
      <w:bookmarkEnd w:id="5319"/>
      <w:bookmarkEnd w:id="5320"/>
      <w:bookmarkEnd w:id="5321"/>
      <w:bookmarkEnd w:id="532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5323" w:name="_Toc20487402"/>
      <w:bookmarkStart w:id="5324" w:name="_Toc29342699"/>
      <w:bookmarkStart w:id="5325" w:name="_Toc29343838"/>
      <w:bookmarkStart w:id="5326" w:name="_Toc36567104"/>
      <w:bookmarkStart w:id="5327" w:name="_Toc36810548"/>
      <w:bookmarkStart w:id="5328" w:name="_Toc36846912"/>
      <w:bookmarkStart w:id="5329" w:name="_Toc36939565"/>
      <w:bookmarkStart w:id="5330" w:name="_Toc37082545"/>
      <w:bookmarkStart w:id="5331" w:name="_Toc46481186"/>
      <w:bookmarkStart w:id="5332" w:name="_Toc46482420"/>
      <w:bookmarkStart w:id="5333" w:name="_Toc46483654"/>
      <w:bookmarkStart w:id="5334" w:name="_Toc90679451"/>
      <w:r w:rsidRPr="004A4877">
        <w:t>–</w:t>
      </w:r>
      <w:r w:rsidRPr="004A4877">
        <w:tab/>
      </w:r>
      <w:r w:rsidRPr="004A4877">
        <w:rPr>
          <w:i/>
          <w:iCs/>
        </w:rPr>
        <w:t>T-ReselectionEUTRA-CE</w:t>
      </w:r>
      <w:bookmarkEnd w:id="5323"/>
      <w:bookmarkEnd w:id="5324"/>
      <w:bookmarkEnd w:id="5325"/>
      <w:bookmarkEnd w:id="5326"/>
      <w:bookmarkEnd w:id="5327"/>
      <w:bookmarkEnd w:id="5328"/>
      <w:bookmarkEnd w:id="5329"/>
      <w:bookmarkEnd w:id="5330"/>
      <w:bookmarkEnd w:id="5331"/>
      <w:bookmarkEnd w:id="5332"/>
      <w:bookmarkEnd w:id="5333"/>
      <w:bookmarkEnd w:id="533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5335" w:name="_Toc20487403"/>
      <w:bookmarkStart w:id="5336" w:name="_Toc29342700"/>
      <w:bookmarkStart w:id="5337" w:name="_Toc29343839"/>
      <w:bookmarkStart w:id="5338" w:name="_Toc36567105"/>
      <w:bookmarkStart w:id="5339" w:name="_Toc36810549"/>
      <w:bookmarkStart w:id="5340" w:name="_Toc36846913"/>
      <w:bookmarkStart w:id="5341" w:name="_Toc36939566"/>
      <w:bookmarkStart w:id="5342" w:name="_Toc37082546"/>
      <w:bookmarkStart w:id="5343" w:name="_Toc46481187"/>
      <w:bookmarkStart w:id="5344" w:name="_Toc46482421"/>
      <w:bookmarkStart w:id="5345" w:name="_Toc46483655"/>
      <w:bookmarkStart w:id="5346" w:name="_Toc90679452"/>
      <w:r w:rsidRPr="004A4877">
        <w:t>6.3.5</w:t>
      </w:r>
      <w:r w:rsidRPr="004A4877">
        <w:tab/>
        <w:t>Measurement information elements</w:t>
      </w:r>
      <w:bookmarkEnd w:id="5335"/>
      <w:bookmarkEnd w:id="5336"/>
      <w:bookmarkEnd w:id="5337"/>
      <w:bookmarkEnd w:id="5338"/>
      <w:bookmarkEnd w:id="5339"/>
      <w:bookmarkEnd w:id="5340"/>
      <w:bookmarkEnd w:id="5341"/>
      <w:bookmarkEnd w:id="5342"/>
      <w:bookmarkEnd w:id="5343"/>
      <w:bookmarkEnd w:id="5344"/>
      <w:bookmarkEnd w:id="5345"/>
      <w:bookmarkEnd w:id="5346"/>
    </w:p>
    <w:p w14:paraId="282DAE7F" w14:textId="77777777" w:rsidR="009722D5" w:rsidRPr="004A4877" w:rsidRDefault="009722D5" w:rsidP="009722D5">
      <w:pPr>
        <w:pStyle w:val="4"/>
      </w:pPr>
      <w:bookmarkStart w:id="5347" w:name="_Toc20487404"/>
      <w:bookmarkStart w:id="5348" w:name="_Toc29342701"/>
      <w:bookmarkStart w:id="5349" w:name="_Toc29343840"/>
      <w:bookmarkStart w:id="5350" w:name="_Toc36567106"/>
      <w:bookmarkStart w:id="5351" w:name="_Toc36810550"/>
      <w:bookmarkStart w:id="5352" w:name="_Toc36846914"/>
      <w:bookmarkStart w:id="5353" w:name="_Toc36939567"/>
      <w:bookmarkStart w:id="5354" w:name="_Toc37082547"/>
      <w:bookmarkStart w:id="5355" w:name="_Toc46481188"/>
      <w:bookmarkStart w:id="5356" w:name="_Toc46482422"/>
      <w:bookmarkStart w:id="5357" w:name="_Toc46483656"/>
      <w:bookmarkStart w:id="5358" w:name="_Toc90679453"/>
      <w:r w:rsidRPr="004A4877">
        <w:t>–</w:t>
      </w:r>
      <w:r w:rsidRPr="004A4877">
        <w:tab/>
      </w:r>
      <w:r w:rsidRPr="004A4877">
        <w:rPr>
          <w:i/>
        </w:rPr>
        <w:t>Allowed</w:t>
      </w:r>
      <w:r w:rsidRPr="004A4877">
        <w:rPr>
          <w:i/>
          <w:noProof/>
        </w:rPr>
        <w:t>MeasBandwidth</w:t>
      </w:r>
      <w:bookmarkEnd w:id="5347"/>
      <w:bookmarkEnd w:id="5348"/>
      <w:bookmarkEnd w:id="5349"/>
      <w:bookmarkEnd w:id="5350"/>
      <w:bookmarkEnd w:id="5351"/>
      <w:bookmarkEnd w:id="5352"/>
      <w:bookmarkEnd w:id="5353"/>
      <w:bookmarkEnd w:id="5354"/>
      <w:bookmarkEnd w:id="5355"/>
      <w:bookmarkEnd w:id="5356"/>
      <w:bookmarkEnd w:id="5357"/>
      <w:bookmarkEnd w:id="535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5359" w:name="_Toc20487405"/>
      <w:bookmarkStart w:id="5360" w:name="_Toc29342702"/>
      <w:bookmarkStart w:id="5361" w:name="_Toc29343841"/>
      <w:bookmarkStart w:id="5362" w:name="_Toc36567107"/>
      <w:bookmarkStart w:id="5363" w:name="_Toc36810551"/>
      <w:bookmarkStart w:id="5364" w:name="_Toc36846915"/>
      <w:bookmarkStart w:id="5365" w:name="_Toc36939568"/>
      <w:bookmarkStart w:id="5366" w:name="_Toc37082548"/>
      <w:bookmarkStart w:id="5367" w:name="_Toc46481189"/>
      <w:bookmarkStart w:id="5368" w:name="_Toc46482423"/>
      <w:bookmarkStart w:id="5369" w:name="_Toc46483657"/>
      <w:bookmarkStart w:id="5370" w:name="_Toc90679454"/>
      <w:r w:rsidRPr="004A4877">
        <w:lastRenderedPageBreak/>
        <w:t>–</w:t>
      </w:r>
      <w:r w:rsidRPr="004A4877">
        <w:tab/>
      </w:r>
      <w:r w:rsidRPr="004A4877">
        <w:rPr>
          <w:bCs/>
          <w:i/>
        </w:rPr>
        <w:t>BT-NameList</w:t>
      </w:r>
      <w:bookmarkEnd w:id="5359"/>
      <w:bookmarkEnd w:id="5360"/>
      <w:bookmarkEnd w:id="5361"/>
      <w:bookmarkEnd w:id="5362"/>
      <w:bookmarkEnd w:id="5363"/>
      <w:bookmarkEnd w:id="5364"/>
      <w:bookmarkEnd w:id="5365"/>
      <w:bookmarkEnd w:id="5366"/>
      <w:bookmarkEnd w:id="5367"/>
      <w:bookmarkEnd w:id="5368"/>
      <w:bookmarkEnd w:id="5369"/>
      <w:bookmarkEnd w:id="537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5371" w:name="_Toc20487406"/>
      <w:bookmarkStart w:id="5372" w:name="_Toc29342703"/>
      <w:bookmarkStart w:id="5373" w:name="_Toc29343842"/>
      <w:bookmarkStart w:id="5374" w:name="_Toc36567108"/>
      <w:bookmarkStart w:id="5375" w:name="_Toc36810552"/>
      <w:bookmarkStart w:id="5376" w:name="_Toc36846916"/>
      <w:bookmarkStart w:id="5377" w:name="_Toc36939569"/>
      <w:bookmarkStart w:id="5378" w:name="_Toc37082549"/>
      <w:bookmarkStart w:id="5379" w:name="_Toc46481190"/>
      <w:bookmarkStart w:id="5380" w:name="_Toc46482424"/>
      <w:bookmarkStart w:id="5381" w:name="_Toc46483658"/>
      <w:bookmarkStart w:id="5382" w:name="_Toc90679455"/>
      <w:r w:rsidRPr="004A4877">
        <w:t>–</w:t>
      </w:r>
      <w:r w:rsidRPr="004A4877">
        <w:tab/>
      </w:r>
      <w:r w:rsidRPr="004A4877">
        <w:rPr>
          <w:i/>
          <w:noProof/>
        </w:rPr>
        <w:t>CSI-RSRP-Range</w:t>
      </w:r>
      <w:bookmarkEnd w:id="5371"/>
      <w:bookmarkEnd w:id="5372"/>
      <w:bookmarkEnd w:id="5373"/>
      <w:bookmarkEnd w:id="5374"/>
      <w:bookmarkEnd w:id="5375"/>
      <w:bookmarkEnd w:id="5376"/>
      <w:bookmarkEnd w:id="5377"/>
      <w:bookmarkEnd w:id="5378"/>
      <w:bookmarkEnd w:id="5379"/>
      <w:bookmarkEnd w:id="5380"/>
      <w:bookmarkEnd w:id="5381"/>
      <w:bookmarkEnd w:id="538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5383" w:name="_Toc20487407"/>
      <w:bookmarkStart w:id="5384" w:name="_Toc29342704"/>
      <w:bookmarkStart w:id="5385" w:name="_Toc29343843"/>
      <w:bookmarkStart w:id="5386" w:name="_Toc36567109"/>
      <w:bookmarkStart w:id="5387" w:name="_Toc36810553"/>
      <w:bookmarkStart w:id="5388" w:name="_Toc36846917"/>
      <w:bookmarkStart w:id="5389" w:name="_Toc36939570"/>
      <w:bookmarkStart w:id="5390" w:name="_Toc37082550"/>
      <w:bookmarkStart w:id="5391" w:name="_Toc46481191"/>
      <w:bookmarkStart w:id="5392" w:name="_Toc46482425"/>
      <w:bookmarkStart w:id="5393" w:name="_Toc46483659"/>
      <w:bookmarkStart w:id="5394" w:name="_Toc90679456"/>
      <w:r w:rsidRPr="004A4877">
        <w:t>–</w:t>
      </w:r>
      <w:r w:rsidRPr="004A4877">
        <w:tab/>
      </w:r>
      <w:r w:rsidRPr="004A4877">
        <w:rPr>
          <w:i/>
          <w:noProof/>
        </w:rPr>
        <w:t>Hysteresis</w:t>
      </w:r>
      <w:bookmarkEnd w:id="5383"/>
      <w:bookmarkEnd w:id="5384"/>
      <w:bookmarkEnd w:id="5385"/>
      <w:bookmarkEnd w:id="5386"/>
      <w:bookmarkEnd w:id="5387"/>
      <w:bookmarkEnd w:id="5388"/>
      <w:bookmarkEnd w:id="5389"/>
      <w:bookmarkEnd w:id="5390"/>
      <w:bookmarkEnd w:id="5391"/>
      <w:bookmarkEnd w:id="5392"/>
      <w:bookmarkEnd w:id="5393"/>
      <w:bookmarkEnd w:id="539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5395" w:name="_Toc20487408"/>
      <w:bookmarkStart w:id="5396" w:name="_Toc29342705"/>
      <w:bookmarkStart w:id="5397" w:name="_Toc29343844"/>
      <w:bookmarkStart w:id="5398" w:name="_Toc36567110"/>
      <w:bookmarkStart w:id="5399" w:name="_Toc36810554"/>
      <w:bookmarkStart w:id="5400" w:name="_Toc36846918"/>
      <w:bookmarkStart w:id="5401" w:name="_Toc36939571"/>
      <w:bookmarkStart w:id="5402" w:name="_Toc37082551"/>
      <w:bookmarkStart w:id="5403" w:name="_Toc46481192"/>
      <w:bookmarkStart w:id="5404" w:name="_Toc46482426"/>
      <w:bookmarkStart w:id="5405" w:name="_Toc46483660"/>
      <w:bookmarkStart w:id="5406" w:name="_Toc90679457"/>
      <w:r w:rsidRPr="004A4877">
        <w:t>–</w:t>
      </w:r>
      <w:r w:rsidRPr="004A4877">
        <w:tab/>
      </w:r>
      <w:r w:rsidRPr="004A4877">
        <w:rPr>
          <w:i/>
        </w:rPr>
        <w:t>LocationInfo</w:t>
      </w:r>
      <w:bookmarkEnd w:id="5395"/>
      <w:bookmarkEnd w:id="5396"/>
      <w:bookmarkEnd w:id="5397"/>
      <w:bookmarkEnd w:id="5398"/>
      <w:bookmarkEnd w:id="5399"/>
      <w:bookmarkEnd w:id="5400"/>
      <w:bookmarkEnd w:id="5401"/>
      <w:bookmarkEnd w:id="5402"/>
      <w:bookmarkEnd w:id="5403"/>
      <w:bookmarkEnd w:id="5404"/>
      <w:bookmarkEnd w:id="5405"/>
      <w:bookmarkEnd w:id="540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407" w:name="OLE_LINK36"/>
            <w:bookmarkStart w:id="5408" w:name="OLE_LINK43"/>
            <w:r w:rsidRPr="004A4877">
              <w:rPr>
                <w:b/>
                <w:bCs/>
                <w:i/>
                <w:iCs/>
                <w:snapToGrid w:val="0"/>
                <w:lang w:eastAsia="en-GB"/>
              </w:rPr>
              <w:t xml:space="preserve">LocationInfo field </w:t>
            </w:r>
            <w:bookmarkEnd w:id="5407"/>
            <w:bookmarkEnd w:id="540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5409" w:name="_Toc20487409"/>
      <w:bookmarkStart w:id="5410" w:name="_Toc29342706"/>
      <w:bookmarkStart w:id="5411" w:name="_Toc29343845"/>
      <w:bookmarkStart w:id="5412" w:name="_Toc36567111"/>
      <w:bookmarkStart w:id="5413" w:name="_Toc36810555"/>
      <w:bookmarkStart w:id="5414" w:name="_Toc36846919"/>
      <w:bookmarkStart w:id="5415" w:name="_Toc36939572"/>
      <w:bookmarkStart w:id="5416" w:name="_Toc37082552"/>
      <w:bookmarkStart w:id="5417" w:name="_Toc46481193"/>
      <w:bookmarkStart w:id="5418" w:name="_Toc46482427"/>
      <w:bookmarkStart w:id="5419" w:name="_Toc46483661"/>
      <w:bookmarkStart w:id="5420" w:name="_Toc90679458"/>
      <w:r w:rsidRPr="004A4877">
        <w:t>–</w:t>
      </w:r>
      <w:r w:rsidRPr="004A4877">
        <w:tab/>
      </w:r>
      <w:r w:rsidRPr="004A4877">
        <w:rPr>
          <w:i/>
          <w:lang w:eastAsia="zh-CN"/>
        </w:rPr>
        <w:t>LogMeasResultListBT</w:t>
      </w:r>
      <w:bookmarkEnd w:id="5409"/>
      <w:bookmarkEnd w:id="5410"/>
      <w:bookmarkEnd w:id="5411"/>
      <w:bookmarkEnd w:id="5412"/>
      <w:bookmarkEnd w:id="5413"/>
      <w:bookmarkEnd w:id="5414"/>
      <w:bookmarkEnd w:id="5415"/>
      <w:bookmarkEnd w:id="5416"/>
      <w:bookmarkEnd w:id="5417"/>
      <w:bookmarkEnd w:id="5418"/>
      <w:bookmarkEnd w:id="5419"/>
      <w:bookmarkEnd w:id="542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5421" w:name="_Toc20487410"/>
      <w:bookmarkStart w:id="5422" w:name="_Toc29342707"/>
      <w:bookmarkStart w:id="5423" w:name="_Toc29343846"/>
      <w:bookmarkStart w:id="5424" w:name="_Toc36567112"/>
      <w:bookmarkStart w:id="5425" w:name="_Toc36810556"/>
      <w:bookmarkStart w:id="5426" w:name="_Toc36846920"/>
      <w:bookmarkStart w:id="5427" w:name="_Toc36939573"/>
      <w:bookmarkStart w:id="5428" w:name="_Toc37082553"/>
      <w:bookmarkStart w:id="5429" w:name="_Toc46481194"/>
      <w:bookmarkStart w:id="5430" w:name="_Toc46482428"/>
      <w:bookmarkStart w:id="5431" w:name="_Toc46483662"/>
      <w:bookmarkStart w:id="5432" w:name="_Toc90679459"/>
      <w:r w:rsidRPr="004A4877">
        <w:t>–</w:t>
      </w:r>
      <w:r w:rsidRPr="004A4877">
        <w:tab/>
      </w:r>
      <w:r w:rsidRPr="004A4877">
        <w:rPr>
          <w:i/>
          <w:lang w:eastAsia="zh-CN"/>
        </w:rPr>
        <w:t>LogMeasResultListWLAN</w:t>
      </w:r>
      <w:bookmarkEnd w:id="5421"/>
      <w:bookmarkEnd w:id="5422"/>
      <w:bookmarkEnd w:id="5423"/>
      <w:bookmarkEnd w:id="5424"/>
      <w:bookmarkEnd w:id="5425"/>
      <w:bookmarkEnd w:id="5426"/>
      <w:bookmarkEnd w:id="5427"/>
      <w:bookmarkEnd w:id="5428"/>
      <w:bookmarkEnd w:id="5429"/>
      <w:bookmarkEnd w:id="5430"/>
      <w:bookmarkEnd w:id="5431"/>
      <w:bookmarkEnd w:id="543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5433" w:name="_Toc20487411"/>
      <w:bookmarkStart w:id="5434" w:name="_Toc29342708"/>
      <w:bookmarkStart w:id="5435" w:name="_Toc29343847"/>
      <w:bookmarkStart w:id="5436" w:name="_Toc36567113"/>
      <w:bookmarkStart w:id="5437" w:name="_Toc36810557"/>
      <w:bookmarkStart w:id="5438" w:name="_Toc36846921"/>
      <w:bookmarkStart w:id="5439" w:name="_Toc36939574"/>
      <w:bookmarkStart w:id="5440" w:name="_Toc37082554"/>
      <w:bookmarkStart w:id="5441" w:name="_Toc46481195"/>
      <w:bookmarkStart w:id="5442" w:name="_Toc46482429"/>
      <w:bookmarkStart w:id="5443" w:name="_Toc46483663"/>
      <w:bookmarkStart w:id="5444" w:name="_Toc90679460"/>
      <w:r w:rsidRPr="004A4877">
        <w:t>–</w:t>
      </w:r>
      <w:r w:rsidRPr="004A4877">
        <w:tab/>
      </w:r>
      <w:r w:rsidRPr="004A4877">
        <w:rPr>
          <w:i/>
        </w:rPr>
        <w:t>Max</w:t>
      </w:r>
      <w:r w:rsidRPr="004A4877">
        <w:rPr>
          <w:i/>
          <w:noProof/>
        </w:rPr>
        <w:t>RS-IndexCellQualNR</w:t>
      </w:r>
      <w:bookmarkEnd w:id="5433"/>
      <w:bookmarkEnd w:id="5434"/>
      <w:bookmarkEnd w:id="5435"/>
      <w:bookmarkEnd w:id="5436"/>
      <w:bookmarkEnd w:id="5437"/>
      <w:bookmarkEnd w:id="5438"/>
      <w:bookmarkEnd w:id="5439"/>
      <w:bookmarkEnd w:id="5440"/>
      <w:bookmarkEnd w:id="5441"/>
      <w:bookmarkEnd w:id="5442"/>
      <w:bookmarkEnd w:id="5443"/>
      <w:bookmarkEnd w:id="544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5445" w:name="_Toc20487412"/>
      <w:bookmarkStart w:id="5446" w:name="_Toc29342709"/>
      <w:bookmarkStart w:id="5447" w:name="_Toc29343848"/>
      <w:bookmarkStart w:id="5448" w:name="_Toc36567114"/>
      <w:bookmarkStart w:id="5449" w:name="_Toc36810558"/>
      <w:bookmarkStart w:id="5450" w:name="_Toc36846922"/>
      <w:bookmarkStart w:id="5451" w:name="_Toc36939575"/>
      <w:bookmarkStart w:id="5452" w:name="_Toc37082555"/>
      <w:bookmarkStart w:id="5453" w:name="_Toc46481196"/>
      <w:bookmarkStart w:id="5454" w:name="_Toc46482430"/>
      <w:bookmarkStart w:id="5455" w:name="_Toc46483664"/>
      <w:bookmarkStart w:id="5456" w:name="_Toc90679461"/>
      <w:r w:rsidRPr="004A4877">
        <w:t>–</w:t>
      </w:r>
      <w:r w:rsidRPr="004A4877">
        <w:tab/>
      </w:r>
      <w:r w:rsidRPr="004A4877">
        <w:rPr>
          <w:i/>
          <w:noProof/>
        </w:rPr>
        <w:t>MBSFN-RSRQ-Range</w:t>
      </w:r>
      <w:bookmarkEnd w:id="5445"/>
      <w:bookmarkEnd w:id="5446"/>
      <w:bookmarkEnd w:id="5447"/>
      <w:bookmarkEnd w:id="5448"/>
      <w:bookmarkEnd w:id="5449"/>
      <w:bookmarkEnd w:id="5450"/>
      <w:bookmarkEnd w:id="5451"/>
      <w:bookmarkEnd w:id="5452"/>
      <w:bookmarkEnd w:id="5453"/>
      <w:bookmarkEnd w:id="5454"/>
      <w:bookmarkEnd w:id="5455"/>
      <w:bookmarkEnd w:id="545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5457" w:name="_Toc20487413"/>
      <w:bookmarkStart w:id="5458" w:name="_Toc29342710"/>
      <w:bookmarkStart w:id="5459" w:name="_Toc29343849"/>
      <w:bookmarkStart w:id="5460" w:name="_Toc36567115"/>
      <w:bookmarkStart w:id="5461" w:name="_Toc36810559"/>
      <w:bookmarkStart w:id="5462" w:name="_Toc36846923"/>
      <w:bookmarkStart w:id="5463" w:name="_Toc36939576"/>
      <w:bookmarkStart w:id="5464" w:name="_Toc37082556"/>
      <w:bookmarkStart w:id="5465" w:name="_Toc46481197"/>
      <w:bookmarkStart w:id="5466" w:name="_Toc46482431"/>
      <w:bookmarkStart w:id="5467" w:name="_Toc46483665"/>
      <w:bookmarkStart w:id="5468" w:name="_Toc90679462"/>
      <w:r w:rsidRPr="004A4877">
        <w:t>–</w:t>
      </w:r>
      <w:r w:rsidRPr="004A4877">
        <w:tab/>
      </w:r>
      <w:r w:rsidRPr="004A4877">
        <w:rPr>
          <w:i/>
          <w:noProof/>
        </w:rPr>
        <w:t>MeasConfig</w:t>
      </w:r>
      <w:bookmarkEnd w:id="5457"/>
      <w:bookmarkEnd w:id="5458"/>
      <w:bookmarkEnd w:id="5459"/>
      <w:bookmarkEnd w:id="5460"/>
      <w:bookmarkEnd w:id="5461"/>
      <w:bookmarkEnd w:id="5462"/>
      <w:bookmarkEnd w:id="5463"/>
      <w:bookmarkEnd w:id="5464"/>
      <w:bookmarkEnd w:id="5465"/>
      <w:bookmarkEnd w:id="5466"/>
      <w:bookmarkEnd w:id="5467"/>
      <w:bookmarkEnd w:id="546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5469" w:name="_Toc20487414"/>
      <w:bookmarkStart w:id="5470" w:name="_Toc29342711"/>
      <w:bookmarkStart w:id="5471" w:name="_Toc29343850"/>
      <w:bookmarkStart w:id="5472" w:name="_Toc36567116"/>
      <w:bookmarkStart w:id="5473" w:name="_Toc36810560"/>
      <w:bookmarkStart w:id="5474" w:name="_Toc36846924"/>
      <w:bookmarkStart w:id="5475" w:name="_Toc36939577"/>
      <w:bookmarkStart w:id="5476" w:name="_Toc37082557"/>
      <w:bookmarkStart w:id="5477" w:name="_Toc46481198"/>
      <w:bookmarkStart w:id="5478" w:name="_Toc46482432"/>
      <w:bookmarkStart w:id="5479" w:name="_Toc46483666"/>
      <w:bookmarkStart w:id="5480" w:name="_Toc90679463"/>
      <w:r w:rsidRPr="004A4877">
        <w:rPr>
          <w:i/>
          <w:noProof/>
        </w:rPr>
        <w:t>–</w:t>
      </w:r>
      <w:r w:rsidRPr="004A4877">
        <w:rPr>
          <w:i/>
          <w:noProof/>
        </w:rPr>
        <w:tab/>
        <w:t>MeasDS-Config</w:t>
      </w:r>
      <w:bookmarkEnd w:id="5469"/>
      <w:bookmarkEnd w:id="5470"/>
      <w:bookmarkEnd w:id="5471"/>
      <w:bookmarkEnd w:id="5472"/>
      <w:bookmarkEnd w:id="5473"/>
      <w:bookmarkEnd w:id="5474"/>
      <w:bookmarkEnd w:id="5475"/>
      <w:bookmarkEnd w:id="5476"/>
      <w:bookmarkEnd w:id="5477"/>
      <w:bookmarkEnd w:id="5478"/>
      <w:bookmarkEnd w:id="5479"/>
      <w:bookmarkEnd w:id="548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pt;height:18pt" o:ole="">
                  <v:imagedata r:id="rId40" o:title=""/>
                </v:shape>
                <o:OLEObject Type="Embed" ProgID="Equation.3" ShapeID="_x0000_i1126" DrawAspect="Content" ObjectID="_1708158353" r:id="rId19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5481" w:name="_Toc20487415"/>
      <w:bookmarkStart w:id="5482" w:name="_Toc29342712"/>
      <w:bookmarkStart w:id="5483" w:name="_Toc29343851"/>
      <w:bookmarkStart w:id="5484" w:name="_Toc36567117"/>
      <w:bookmarkStart w:id="5485" w:name="_Toc36810561"/>
      <w:bookmarkStart w:id="5486" w:name="_Toc36846925"/>
      <w:bookmarkStart w:id="5487" w:name="_Toc36939578"/>
      <w:bookmarkStart w:id="5488" w:name="_Toc37082558"/>
      <w:bookmarkStart w:id="5489" w:name="_Toc46481199"/>
      <w:bookmarkStart w:id="5490" w:name="_Toc46482433"/>
      <w:bookmarkStart w:id="5491" w:name="_Toc46483667"/>
      <w:bookmarkStart w:id="5492" w:name="_Toc90679464"/>
      <w:r w:rsidRPr="004A4877">
        <w:t>–</w:t>
      </w:r>
      <w:r w:rsidRPr="004A4877">
        <w:tab/>
      </w:r>
      <w:r w:rsidRPr="004A4877">
        <w:rPr>
          <w:i/>
          <w:noProof/>
        </w:rPr>
        <w:t>MeasGapConfig</w:t>
      </w:r>
      <w:bookmarkEnd w:id="5481"/>
      <w:bookmarkEnd w:id="5482"/>
      <w:bookmarkEnd w:id="5483"/>
      <w:bookmarkEnd w:id="5484"/>
      <w:bookmarkEnd w:id="5485"/>
      <w:bookmarkEnd w:id="5486"/>
      <w:bookmarkEnd w:id="5487"/>
      <w:bookmarkEnd w:id="5488"/>
      <w:bookmarkEnd w:id="5489"/>
      <w:bookmarkEnd w:id="5490"/>
      <w:bookmarkEnd w:id="5491"/>
      <w:bookmarkEnd w:id="549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5493" w:name="_Toc20487416"/>
      <w:bookmarkStart w:id="5494" w:name="_Toc29342713"/>
      <w:bookmarkStart w:id="5495" w:name="_Toc29343852"/>
      <w:bookmarkStart w:id="5496" w:name="_Toc36567118"/>
      <w:bookmarkStart w:id="5497" w:name="_Toc36810562"/>
      <w:bookmarkStart w:id="5498" w:name="_Toc36846926"/>
      <w:bookmarkStart w:id="5499" w:name="_Toc36939579"/>
      <w:bookmarkStart w:id="5500" w:name="_Toc37082559"/>
      <w:bookmarkStart w:id="5501" w:name="_Toc46481200"/>
      <w:bookmarkStart w:id="5502" w:name="_Toc46482434"/>
      <w:bookmarkStart w:id="5503" w:name="_Toc46483668"/>
      <w:bookmarkStart w:id="5504" w:name="_Toc90679465"/>
      <w:r w:rsidRPr="004A4877">
        <w:rPr>
          <w:i/>
          <w:noProof/>
        </w:rPr>
        <w:t>–</w:t>
      </w:r>
      <w:r w:rsidRPr="004A4877">
        <w:rPr>
          <w:i/>
          <w:noProof/>
        </w:rPr>
        <w:tab/>
        <w:t>MeasGapConfigDensePRS</w:t>
      </w:r>
      <w:bookmarkEnd w:id="5493"/>
      <w:bookmarkEnd w:id="5494"/>
      <w:bookmarkEnd w:id="5495"/>
      <w:bookmarkEnd w:id="5496"/>
      <w:bookmarkEnd w:id="5497"/>
      <w:bookmarkEnd w:id="5498"/>
      <w:bookmarkEnd w:id="5499"/>
      <w:bookmarkEnd w:id="5500"/>
      <w:bookmarkEnd w:id="5501"/>
      <w:bookmarkEnd w:id="5502"/>
      <w:bookmarkEnd w:id="5503"/>
      <w:bookmarkEnd w:id="550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5505" w:name="_Toc20487417"/>
      <w:bookmarkStart w:id="5506" w:name="_Toc29342714"/>
      <w:bookmarkStart w:id="5507" w:name="_Toc29343853"/>
      <w:bookmarkStart w:id="5508" w:name="_Toc36567119"/>
      <w:bookmarkStart w:id="5509" w:name="_Toc36810563"/>
      <w:bookmarkStart w:id="5510" w:name="_Toc36846927"/>
      <w:bookmarkStart w:id="5511" w:name="_Toc36939580"/>
      <w:bookmarkStart w:id="5512" w:name="_Toc37082560"/>
      <w:bookmarkStart w:id="5513" w:name="_Toc46481201"/>
      <w:bookmarkStart w:id="5514" w:name="_Toc46482435"/>
      <w:bookmarkStart w:id="5515" w:name="_Toc46483669"/>
      <w:bookmarkStart w:id="5516" w:name="_Toc90679466"/>
      <w:r w:rsidRPr="004A4877">
        <w:t>–</w:t>
      </w:r>
      <w:r w:rsidRPr="004A4877">
        <w:tab/>
      </w:r>
      <w:r w:rsidRPr="004A4877">
        <w:rPr>
          <w:i/>
          <w:noProof/>
        </w:rPr>
        <w:t>MeasGapConfigPerCC-List</w:t>
      </w:r>
      <w:bookmarkEnd w:id="5505"/>
      <w:bookmarkEnd w:id="5506"/>
      <w:bookmarkEnd w:id="5507"/>
      <w:bookmarkEnd w:id="5508"/>
      <w:bookmarkEnd w:id="5509"/>
      <w:bookmarkEnd w:id="5510"/>
      <w:bookmarkEnd w:id="5511"/>
      <w:bookmarkEnd w:id="5512"/>
      <w:bookmarkEnd w:id="5513"/>
      <w:bookmarkEnd w:id="5514"/>
      <w:bookmarkEnd w:id="5515"/>
      <w:bookmarkEnd w:id="551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5517" w:name="_Toc20487418"/>
      <w:bookmarkStart w:id="5518" w:name="_Toc29342715"/>
      <w:bookmarkStart w:id="5519" w:name="_Toc29343854"/>
      <w:bookmarkStart w:id="5520" w:name="_Toc36567120"/>
      <w:bookmarkStart w:id="5521" w:name="_Toc36810564"/>
      <w:bookmarkStart w:id="5522" w:name="_Toc36846928"/>
      <w:bookmarkStart w:id="5523" w:name="_Toc36939581"/>
      <w:bookmarkStart w:id="5524" w:name="_Toc37082561"/>
      <w:bookmarkStart w:id="5525" w:name="_Toc46481202"/>
      <w:bookmarkStart w:id="5526" w:name="_Toc46482436"/>
      <w:bookmarkStart w:id="5527" w:name="_Toc46483670"/>
      <w:bookmarkStart w:id="5528" w:name="_Toc90679467"/>
      <w:r w:rsidRPr="004A4877">
        <w:t>–</w:t>
      </w:r>
      <w:r w:rsidRPr="004A4877">
        <w:tab/>
      </w:r>
      <w:r w:rsidRPr="004A4877">
        <w:rPr>
          <w:i/>
          <w:noProof/>
        </w:rPr>
        <w:t>MeasGapSharingConfig</w:t>
      </w:r>
      <w:bookmarkEnd w:id="5517"/>
      <w:bookmarkEnd w:id="5518"/>
      <w:bookmarkEnd w:id="5519"/>
      <w:bookmarkEnd w:id="5520"/>
      <w:bookmarkEnd w:id="5521"/>
      <w:bookmarkEnd w:id="5522"/>
      <w:bookmarkEnd w:id="5523"/>
      <w:bookmarkEnd w:id="5524"/>
      <w:bookmarkEnd w:id="5525"/>
      <w:bookmarkEnd w:id="5526"/>
      <w:bookmarkEnd w:id="5527"/>
      <w:bookmarkEnd w:id="552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5529" w:name="_Toc20487419"/>
      <w:bookmarkStart w:id="5530" w:name="_Toc29342716"/>
      <w:bookmarkStart w:id="5531" w:name="_Toc29343855"/>
      <w:bookmarkStart w:id="5532" w:name="_Toc36567121"/>
      <w:bookmarkStart w:id="5533" w:name="_Toc36810565"/>
      <w:bookmarkStart w:id="5534" w:name="_Toc36846929"/>
      <w:bookmarkStart w:id="5535" w:name="_Toc36939582"/>
      <w:bookmarkStart w:id="5536" w:name="_Toc37082562"/>
      <w:bookmarkStart w:id="5537" w:name="_Toc46481203"/>
      <w:bookmarkStart w:id="5538" w:name="_Toc46482437"/>
      <w:bookmarkStart w:id="5539" w:name="_Toc46483671"/>
      <w:bookmarkStart w:id="5540" w:name="_Toc90679468"/>
      <w:r w:rsidRPr="004A4877">
        <w:lastRenderedPageBreak/>
        <w:t>–</w:t>
      </w:r>
      <w:r w:rsidRPr="004A4877">
        <w:tab/>
      </w:r>
      <w:r w:rsidRPr="004A4877">
        <w:rPr>
          <w:i/>
          <w:noProof/>
        </w:rPr>
        <w:t>MeasId</w:t>
      </w:r>
      <w:bookmarkEnd w:id="5529"/>
      <w:bookmarkEnd w:id="5530"/>
      <w:bookmarkEnd w:id="5531"/>
      <w:bookmarkEnd w:id="5532"/>
      <w:bookmarkEnd w:id="5533"/>
      <w:bookmarkEnd w:id="5534"/>
      <w:bookmarkEnd w:id="5535"/>
      <w:bookmarkEnd w:id="5536"/>
      <w:bookmarkEnd w:id="5537"/>
      <w:bookmarkEnd w:id="5538"/>
      <w:bookmarkEnd w:id="5539"/>
      <w:bookmarkEnd w:id="554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5541" w:name="_Toc20487420"/>
      <w:bookmarkStart w:id="5542" w:name="_Toc29342717"/>
      <w:bookmarkStart w:id="5543" w:name="_Toc29343856"/>
      <w:bookmarkStart w:id="5544" w:name="_Toc36567122"/>
      <w:bookmarkStart w:id="5545" w:name="_Toc36810566"/>
      <w:bookmarkStart w:id="5546" w:name="_Toc36846930"/>
      <w:bookmarkStart w:id="5547" w:name="_Toc36939583"/>
      <w:bookmarkStart w:id="5548" w:name="_Toc37082563"/>
      <w:bookmarkStart w:id="5549" w:name="_Toc46481204"/>
      <w:bookmarkStart w:id="5550" w:name="_Toc46482438"/>
      <w:bookmarkStart w:id="5551" w:name="_Toc46483672"/>
      <w:bookmarkStart w:id="5552" w:name="_Toc90679469"/>
      <w:r w:rsidRPr="004A4877">
        <w:t>–</w:t>
      </w:r>
      <w:r w:rsidRPr="004A4877">
        <w:tab/>
      </w:r>
      <w:r w:rsidRPr="004A4877">
        <w:rPr>
          <w:i/>
        </w:rPr>
        <w:t>MeasIdleConfig</w:t>
      </w:r>
      <w:bookmarkEnd w:id="5541"/>
      <w:bookmarkEnd w:id="5542"/>
      <w:bookmarkEnd w:id="5543"/>
      <w:bookmarkEnd w:id="5544"/>
      <w:bookmarkEnd w:id="5545"/>
      <w:bookmarkEnd w:id="5546"/>
      <w:bookmarkEnd w:id="5547"/>
      <w:bookmarkEnd w:id="5548"/>
      <w:bookmarkEnd w:id="5549"/>
      <w:bookmarkEnd w:id="5550"/>
      <w:bookmarkEnd w:id="5551"/>
      <w:bookmarkEnd w:id="555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55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55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55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55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5555" w:name="_Toc20487421"/>
      <w:bookmarkStart w:id="5556" w:name="_Toc29342718"/>
      <w:bookmarkStart w:id="5557" w:name="_Toc29343857"/>
      <w:bookmarkStart w:id="5558" w:name="_Toc36567123"/>
      <w:bookmarkStart w:id="5559" w:name="_Toc36810567"/>
      <w:bookmarkStart w:id="5560" w:name="_Toc36846931"/>
      <w:bookmarkStart w:id="5561" w:name="_Toc36939584"/>
      <w:bookmarkStart w:id="5562" w:name="_Toc37082564"/>
      <w:bookmarkStart w:id="5563" w:name="_Toc46481205"/>
      <w:bookmarkStart w:id="5564" w:name="_Toc46482439"/>
      <w:bookmarkStart w:id="5565" w:name="_Toc46483673"/>
      <w:bookmarkStart w:id="5566" w:name="_Toc90679470"/>
      <w:r w:rsidRPr="004A4877">
        <w:t>–</w:t>
      </w:r>
      <w:r w:rsidRPr="004A4877">
        <w:tab/>
      </w:r>
      <w:r w:rsidRPr="004A4877">
        <w:rPr>
          <w:i/>
          <w:noProof/>
        </w:rPr>
        <w:t>MeasIdToAddModList</w:t>
      </w:r>
      <w:bookmarkEnd w:id="5555"/>
      <w:bookmarkEnd w:id="5556"/>
      <w:bookmarkEnd w:id="5557"/>
      <w:bookmarkEnd w:id="5558"/>
      <w:bookmarkEnd w:id="5559"/>
      <w:bookmarkEnd w:id="5560"/>
      <w:bookmarkEnd w:id="5561"/>
      <w:bookmarkEnd w:id="5562"/>
      <w:bookmarkEnd w:id="5563"/>
      <w:bookmarkEnd w:id="5564"/>
      <w:bookmarkEnd w:id="5565"/>
      <w:bookmarkEnd w:id="556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5567" w:name="_Toc20487422"/>
      <w:bookmarkStart w:id="5568" w:name="_Toc29342719"/>
      <w:bookmarkStart w:id="5569" w:name="_Toc29343858"/>
      <w:bookmarkStart w:id="5570" w:name="_Toc36567124"/>
      <w:bookmarkStart w:id="5571" w:name="_Toc36810568"/>
      <w:bookmarkStart w:id="5572" w:name="_Toc36846932"/>
      <w:bookmarkStart w:id="5573" w:name="_Toc36939585"/>
      <w:bookmarkStart w:id="5574" w:name="_Toc37082565"/>
      <w:bookmarkStart w:id="5575" w:name="_Toc46481206"/>
      <w:bookmarkStart w:id="5576" w:name="_Toc46482440"/>
      <w:bookmarkStart w:id="5577" w:name="_Toc46483674"/>
      <w:bookmarkStart w:id="5578" w:name="_Toc90679471"/>
      <w:r w:rsidRPr="004A4877">
        <w:t>–</w:t>
      </w:r>
      <w:r w:rsidRPr="004A4877">
        <w:tab/>
      </w:r>
      <w:r w:rsidRPr="004A4877">
        <w:rPr>
          <w:i/>
          <w:noProof/>
        </w:rPr>
        <w:t>MeasObjectCDMA2000</w:t>
      </w:r>
      <w:bookmarkEnd w:id="5567"/>
      <w:bookmarkEnd w:id="5568"/>
      <w:bookmarkEnd w:id="5569"/>
      <w:bookmarkEnd w:id="5570"/>
      <w:bookmarkEnd w:id="5571"/>
      <w:bookmarkEnd w:id="5572"/>
      <w:bookmarkEnd w:id="5573"/>
      <w:bookmarkEnd w:id="5574"/>
      <w:bookmarkEnd w:id="5575"/>
      <w:bookmarkEnd w:id="5576"/>
      <w:bookmarkEnd w:id="5577"/>
      <w:bookmarkEnd w:id="557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5579" w:name="_Toc20487423"/>
      <w:bookmarkStart w:id="5580" w:name="_Toc29342720"/>
      <w:bookmarkStart w:id="5581" w:name="_Toc29343859"/>
      <w:bookmarkStart w:id="5582" w:name="_Toc36567125"/>
      <w:bookmarkStart w:id="5583" w:name="_Toc36810569"/>
      <w:bookmarkStart w:id="5584" w:name="_Toc36846933"/>
      <w:bookmarkStart w:id="5585" w:name="_Toc36939586"/>
      <w:bookmarkStart w:id="5586" w:name="_Toc37082566"/>
      <w:bookmarkStart w:id="5587" w:name="_Toc46481207"/>
      <w:bookmarkStart w:id="5588" w:name="_Toc46482441"/>
      <w:bookmarkStart w:id="5589" w:name="_Toc46483675"/>
      <w:bookmarkStart w:id="5590" w:name="_Toc90679472"/>
      <w:r w:rsidRPr="004A4877">
        <w:t>–</w:t>
      </w:r>
      <w:r w:rsidRPr="004A4877">
        <w:tab/>
      </w:r>
      <w:r w:rsidRPr="004A4877">
        <w:rPr>
          <w:i/>
          <w:noProof/>
        </w:rPr>
        <w:t>MeasObjectEUTRA</w:t>
      </w:r>
      <w:bookmarkEnd w:id="5579"/>
      <w:bookmarkEnd w:id="5580"/>
      <w:bookmarkEnd w:id="5581"/>
      <w:bookmarkEnd w:id="5582"/>
      <w:bookmarkEnd w:id="5583"/>
      <w:bookmarkEnd w:id="5584"/>
      <w:bookmarkEnd w:id="5585"/>
      <w:bookmarkEnd w:id="5586"/>
      <w:bookmarkEnd w:id="5587"/>
      <w:bookmarkEnd w:id="5588"/>
      <w:bookmarkEnd w:id="5589"/>
      <w:bookmarkEnd w:id="559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5591" w:name="_Toc20487424"/>
      <w:bookmarkStart w:id="5592" w:name="_Toc29342721"/>
      <w:bookmarkStart w:id="5593" w:name="_Toc29343860"/>
      <w:bookmarkStart w:id="5594" w:name="_Toc36567126"/>
      <w:bookmarkStart w:id="5595" w:name="_Toc36810570"/>
      <w:bookmarkStart w:id="5596" w:name="_Toc36846934"/>
      <w:bookmarkStart w:id="5597" w:name="_Toc36939587"/>
      <w:bookmarkStart w:id="5598" w:name="_Toc37082567"/>
      <w:bookmarkStart w:id="5599" w:name="_Toc46481208"/>
      <w:bookmarkStart w:id="5600" w:name="_Toc46482442"/>
      <w:bookmarkStart w:id="5601" w:name="_Toc46483676"/>
      <w:bookmarkStart w:id="5602" w:name="_Toc90679473"/>
      <w:r w:rsidRPr="004A4877">
        <w:t>–</w:t>
      </w:r>
      <w:r w:rsidRPr="004A4877">
        <w:tab/>
      </w:r>
      <w:r w:rsidRPr="004A4877">
        <w:rPr>
          <w:i/>
          <w:noProof/>
        </w:rPr>
        <w:t>MeasObjectGERAN</w:t>
      </w:r>
      <w:bookmarkEnd w:id="5591"/>
      <w:bookmarkEnd w:id="5592"/>
      <w:bookmarkEnd w:id="5593"/>
      <w:bookmarkEnd w:id="5594"/>
      <w:bookmarkEnd w:id="5595"/>
      <w:bookmarkEnd w:id="5596"/>
      <w:bookmarkEnd w:id="5597"/>
      <w:bookmarkEnd w:id="5598"/>
      <w:bookmarkEnd w:id="5599"/>
      <w:bookmarkEnd w:id="5600"/>
      <w:bookmarkEnd w:id="5601"/>
      <w:bookmarkEnd w:id="560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603" w:name="OLE_LINK50"/>
      <w:bookmarkStart w:id="560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603"/>
    <w:bookmarkEnd w:id="560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5605" w:name="_Toc20487425"/>
      <w:bookmarkStart w:id="5606" w:name="_Toc29342722"/>
      <w:bookmarkStart w:id="5607" w:name="_Toc29343861"/>
      <w:bookmarkStart w:id="5608" w:name="_Toc36567127"/>
      <w:bookmarkStart w:id="5609" w:name="_Toc36810571"/>
      <w:bookmarkStart w:id="5610" w:name="_Toc36846935"/>
      <w:bookmarkStart w:id="5611" w:name="_Toc36939588"/>
      <w:bookmarkStart w:id="5612" w:name="_Toc37082568"/>
      <w:bookmarkStart w:id="5613" w:name="_Toc46481209"/>
      <w:bookmarkStart w:id="5614" w:name="_Toc46482443"/>
      <w:bookmarkStart w:id="5615" w:name="_Toc46483677"/>
      <w:bookmarkStart w:id="5616" w:name="_Toc90679474"/>
      <w:r w:rsidRPr="004A4877">
        <w:t>–</w:t>
      </w:r>
      <w:r w:rsidRPr="004A4877">
        <w:tab/>
      </w:r>
      <w:r w:rsidRPr="004A4877">
        <w:rPr>
          <w:i/>
          <w:noProof/>
        </w:rPr>
        <w:t>MeasObjectId</w:t>
      </w:r>
      <w:bookmarkEnd w:id="5605"/>
      <w:bookmarkEnd w:id="5606"/>
      <w:bookmarkEnd w:id="5607"/>
      <w:bookmarkEnd w:id="5608"/>
      <w:bookmarkEnd w:id="5609"/>
      <w:bookmarkEnd w:id="5610"/>
      <w:bookmarkEnd w:id="5611"/>
      <w:bookmarkEnd w:id="5612"/>
      <w:bookmarkEnd w:id="5613"/>
      <w:bookmarkEnd w:id="5614"/>
      <w:bookmarkEnd w:id="5615"/>
      <w:bookmarkEnd w:id="561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5617" w:name="_Toc20487426"/>
      <w:bookmarkStart w:id="5618" w:name="_Toc29342723"/>
      <w:bookmarkStart w:id="5619" w:name="_Toc29343862"/>
      <w:bookmarkStart w:id="5620" w:name="_Toc36567128"/>
      <w:bookmarkStart w:id="5621" w:name="_Toc36810572"/>
      <w:bookmarkStart w:id="5622" w:name="_Toc36846936"/>
      <w:bookmarkStart w:id="5623" w:name="_Toc36939589"/>
      <w:bookmarkStart w:id="5624" w:name="_Toc37082569"/>
      <w:bookmarkStart w:id="5625" w:name="_Toc46481210"/>
      <w:bookmarkStart w:id="5626" w:name="_Toc46482444"/>
      <w:bookmarkStart w:id="5627" w:name="_Toc46483678"/>
      <w:bookmarkStart w:id="5628" w:name="_Toc90679475"/>
      <w:r w:rsidRPr="004A4877">
        <w:t>–</w:t>
      </w:r>
      <w:r w:rsidRPr="004A4877">
        <w:tab/>
      </w:r>
      <w:r w:rsidRPr="004A4877">
        <w:rPr>
          <w:i/>
          <w:noProof/>
        </w:rPr>
        <w:t>MeasObjectNR</w:t>
      </w:r>
      <w:bookmarkEnd w:id="5617"/>
      <w:bookmarkEnd w:id="5618"/>
      <w:bookmarkEnd w:id="5619"/>
      <w:bookmarkEnd w:id="5620"/>
      <w:bookmarkEnd w:id="5621"/>
      <w:bookmarkEnd w:id="5622"/>
      <w:bookmarkEnd w:id="5623"/>
      <w:bookmarkEnd w:id="5624"/>
      <w:bookmarkEnd w:id="5625"/>
      <w:bookmarkEnd w:id="5626"/>
      <w:bookmarkEnd w:id="5627"/>
      <w:bookmarkEnd w:id="562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5629" w:name="_Toc20487427"/>
      <w:bookmarkStart w:id="5630" w:name="_Toc29342724"/>
      <w:bookmarkStart w:id="5631" w:name="_Toc29343863"/>
      <w:bookmarkStart w:id="5632" w:name="_Toc36567129"/>
      <w:bookmarkStart w:id="5633" w:name="_Toc36810574"/>
      <w:bookmarkStart w:id="5634" w:name="_Toc36846938"/>
      <w:bookmarkStart w:id="5635" w:name="_Toc36939591"/>
      <w:bookmarkStart w:id="5636" w:name="_Toc37082571"/>
      <w:bookmarkStart w:id="5637" w:name="_Toc46481211"/>
      <w:bookmarkStart w:id="5638" w:name="_Toc46482445"/>
      <w:bookmarkStart w:id="5639" w:name="_Toc46483679"/>
      <w:bookmarkStart w:id="5640" w:name="_Toc90679476"/>
      <w:r w:rsidRPr="004A4877">
        <w:lastRenderedPageBreak/>
        <w:t>–</w:t>
      </w:r>
      <w:r w:rsidRPr="004A4877">
        <w:tab/>
      </w:r>
      <w:r w:rsidRPr="004A4877">
        <w:rPr>
          <w:i/>
          <w:noProof/>
        </w:rPr>
        <w:t>MeasObjectToAddModList</w:t>
      </w:r>
      <w:bookmarkEnd w:id="5629"/>
      <w:bookmarkEnd w:id="5630"/>
      <w:bookmarkEnd w:id="5631"/>
      <w:bookmarkEnd w:id="5632"/>
      <w:bookmarkEnd w:id="5633"/>
      <w:bookmarkEnd w:id="5634"/>
      <w:bookmarkEnd w:id="5635"/>
      <w:bookmarkEnd w:id="5636"/>
      <w:bookmarkEnd w:id="5637"/>
      <w:bookmarkEnd w:id="5638"/>
      <w:bookmarkEnd w:id="5639"/>
      <w:bookmarkEnd w:id="564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5641" w:name="_Toc20487428"/>
      <w:bookmarkStart w:id="5642" w:name="_Toc29342725"/>
      <w:bookmarkStart w:id="5643" w:name="_Toc29343864"/>
      <w:bookmarkStart w:id="5644" w:name="_Toc36567130"/>
      <w:bookmarkStart w:id="5645" w:name="_Toc36810575"/>
      <w:bookmarkStart w:id="5646" w:name="_Toc36846939"/>
      <w:bookmarkStart w:id="5647" w:name="_Toc36939592"/>
      <w:bookmarkStart w:id="5648" w:name="_Toc37082572"/>
      <w:bookmarkStart w:id="5649" w:name="_Toc46481212"/>
      <w:bookmarkStart w:id="5650" w:name="_Toc46482446"/>
      <w:bookmarkStart w:id="5651" w:name="_Toc46483680"/>
      <w:bookmarkStart w:id="5652" w:name="_Toc90679477"/>
      <w:r w:rsidRPr="004A4877">
        <w:t>–</w:t>
      </w:r>
      <w:r w:rsidRPr="004A4877">
        <w:tab/>
      </w:r>
      <w:r w:rsidRPr="004A4877">
        <w:rPr>
          <w:i/>
          <w:noProof/>
        </w:rPr>
        <w:t>MeasObjectUTRA</w:t>
      </w:r>
      <w:bookmarkEnd w:id="5641"/>
      <w:bookmarkEnd w:id="5642"/>
      <w:bookmarkEnd w:id="5643"/>
      <w:bookmarkEnd w:id="5644"/>
      <w:bookmarkEnd w:id="5645"/>
      <w:bookmarkEnd w:id="5646"/>
      <w:bookmarkEnd w:id="5647"/>
      <w:bookmarkEnd w:id="5648"/>
      <w:bookmarkEnd w:id="5649"/>
      <w:bookmarkEnd w:id="5650"/>
      <w:bookmarkEnd w:id="5651"/>
      <w:bookmarkEnd w:id="565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5653" w:name="_Toc20487429"/>
      <w:bookmarkStart w:id="5654" w:name="_Toc29342726"/>
      <w:bookmarkStart w:id="5655" w:name="_Toc29343865"/>
      <w:bookmarkStart w:id="5656" w:name="_Toc36567131"/>
      <w:bookmarkStart w:id="5657" w:name="_Toc36810576"/>
      <w:bookmarkStart w:id="5658" w:name="_Toc36846940"/>
      <w:bookmarkStart w:id="5659" w:name="_Toc36939593"/>
      <w:bookmarkStart w:id="5660" w:name="_Toc37082573"/>
      <w:bookmarkStart w:id="5661" w:name="_Toc46481213"/>
      <w:bookmarkStart w:id="5662" w:name="_Toc46482447"/>
      <w:bookmarkStart w:id="5663" w:name="_Toc46483681"/>
      <w:bookmarkStart w:id="5664" w:name="_Toc90679478"/>
      <w:r w:rsidRPr="004A4877">
        <w:t>–</w:t>
      </w:r>
      <w:r w:rsidRPr="004A4877">
        <w:tab/>
      </w:r>
      <w:r w:rsidRPr="004A4877">
        <w:rPr>
          <w:i/>
          <w:noProof/>
        </w:rPr>
        <w:t>MeasObjectWLAN</w:t>
      </w:r>
      <w:bookmarkEnd w:id="5653"/>
      <w:bookmarkEnd w:id="5654"/>
      <w:bookmarkEnd w:id="5655"/>
      <w:bookmarkEnd w:id="5656"/>
      <w:bookmarkEnd w:id="5657"/>
      <w:bookmarkEnd w:id="5658"/>
      <w:bookmarkEnd w:id="5659"/>
      <w:bookmarkEnd w:id="5660"/>
      <w:bookmarkEnd w:id="5661"/>
      <w:bookmarkEnd w:id="5662"/>
      <w:bookmarkEnd w:id="5663"/>
      <w:bookmarkEnd w:id="566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5665" w:name="_Toc20487430"/>
      <w:bookmarkStart w:id="5666" w:name="_Toc29342727"/>
      <w:bookmarkStart w:id="5667" w:name="_Toc29343866"/>
      <w:bookmarkStart w:id="5668" w:name="_Toc36567132"/>
      <w:bookmarkStart w:id="5669" w:name="_Toc36810577"/>
      <w:bookmarkStart w:id="5670" w:name="_Toc36846941"/>
      <w:bookmarkStart w:id="5671" w:name="_Toc36939594"/>
      <w:bookmarkStart w:id="5672" w:name="_Toc37082574"/>
      <w:bookmarkStart w:id="5673" w:name="_Toc46481214"/>
      <w:bookmarkStart w:id="5674" w:name="_Toc46482448"/>
      <w:bookmarkStart w:id="5675" w:name="_Toc46483682"/>
      <w:bookmarkStart w:id="5676" w:name="_Toc90679479"/>
      <w:r w:rsidRPr="004A4877">
        <w:t>–</w:t>
      </w:r>
      <w:r w:rsidRPr="004A4877">
        <w:tab/>
      </w:r>
      <w:r w:rsidRPr="004A4877">
        <w:rPr>
          <w:i/>
          <w:noProof/>
        </w:rPr>
        <w:t>MeasResults</w:t>
      </w:r>
      <w:bookmarkEnd w:id="5665"/>
      <w:bookmarkEnd w:id="5666"/>
      <w:bookmarkEnd w:id="5667"/>
      <w:bookmarkEnd w:id="5668"/>
      <w:bookmarkEnd w:id="5669"/>
      <w:bookmarkEnd w:id="5670"/>
      <w:bookmarkEnd w:id="5671"/>
      <w:bookmarkEnd w:id="5672"/>
      <w:bookmarkEnd w:id="5673"/>
      <w:bookmarkEnd w:id="5674"/>
      <w:bookmarkEnd w:id="5675"/>
      <w:bookmarkEnd w:id="567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67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67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678"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67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5679" w:name="_Toc29342728"/>
      <w:bookmarkStart w:id="5680" w:name="_Toc29343867"/>
      <w:bookmarkStart w:id="5681" w:name="_Toc36567133"/>
      <w:bookmarkStart w:id="5682" w:name="_Toc36810578"/>
      <w:bookmarkStart w:id="5683" w:name="_Toc36846942"/>
      <w:bookmarkStart w:id="5684" w:name="_Toc36939595"/>
      <w:bookmarkStart w:id="5685" w:name="_Toc37082575"/>
      <w:bookmarkStart w:id="5686" w:name="_Toc46481215"/>
      <w:bookmarkStart w:id="5687" w:name="_Toc46482449"/>
      <w:bookmarkStart w:id="5688" w:name="_Toc46483683"/>
      <w:bookmarkStart w:id="568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679"/>
      <w:bookmarkEnd w:id="5680"/>
      <w:bookmarkEnd w:id="5681"/>
      <w:bookmarkEnd w:id="5682"/>
      <w:bookmarkEnd w:id="5683"/>
      <w:bookmarkEnd w:id="5684"/>
      <w:bookmarkEnd w:id="5685"/>
      <w:bookmarkEnd w:id="5686"/>
      <w:bookmarkEnd w:id="5687"/>
      <w:bookmarkEnd w:id="5688"/>
      <w:bookmarkEnd w:id="568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5690" w:name="_Toc20487431"/>
      <w:bookmarkStart w:id="5691" w:name="_Toc29342729"/>
      <w:bookmarkStart w:id="5692" w:name="_Toc29343868"/>
      <w:bookmarkStart w:id="5693" w:name="_Toc36567134"/>
      <w:bookmarkStart w:id="5694" w:name="_Toc36810579"/>
      <w:bookmarkStart w:id="5695" w:name="_Toc36846943"/>
      <w:bookmarkStart w:id="5696" w:name="_Toc36939596"/>
      <w:bookmarkStart w:id="5697" w:name="_Toc37082576"/>
      <w:bookmarkStart w:id="5698" w:name="_Toc46481216"/>
      <w:bookmarkStart w:id="5699" w:name="_Toc46482450"/>
      <w:bookmarkStart w:id="5700" w:name="_Toc46483684"/>
      <w:bookmarkStart w:id="5701" w:name="_Toc90679481"/>
      <w:r w:rsidRPr="004A4877">
        <w:t>–</w:t>
      </w:r>
      <w:r w:rsidRPr="004A4877">
        <w:tab/>
      </w:r>
      <w:r w:rsidRPr="004A4877">
        <w:rPr>
          <w:i/>
        </w:rPr>
        <w:t>MeasResultSCG-FailureMRDC</w:t>
      </w:r>
      <w:bookmarkEnd w:id="5690"/>
      <w:bookmarkEnd w:id="5691"/>
      <w:bookmarkEnd w:id="5692"/>
      <w:bookmarkEnd w:id="5693"/>
      <w:bookmarkEnd w:id="5694"/>
      <w:bookmarkEnd w:id="5695"/>
      <w:bookmarkEnd w:id="5696"/>
      <w:bookmarkEnd w:id="5697"/>
      <w:bookmarkEnd w:id="5698"/>
      <w:bookmarkEnd w:id="5699"/>
      <w:bookmarkEnd w:id="5700"/>
      <w:bookmarkEnd w:id="570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5702" w:name="_Toc29342730"/>
      <w:bookmarkStart w:id="5703" w:name="_Toc29343869"/>
      <w:bookmarkStart w:id="5704" w:name="_Toc36567135"/>
      <w:bookmarkStart w:id="5705" w:name="_Toc36810580"/>
      <w:bookmarkStart w:id="5706" w:name="_Toc36846944"/>
      <w:bookmarkStart w:id="5707" w:name="_Toc36939597"/>
      <w:bookmarkStart w:id="5708" w:name="_Toc37082577"/>
      <w:bookmarkStart w:id="5709" w:name="_Toc46481217"/>
      <w:bookmarkStart w:id="5710" w:name="_Toc46482451"/>
      <w:bookmarkStart w:id="5711" w:name="_Toc46483685"/>
      <w:bookmarkStart w:id="5712" w:name="_Toc90679482"/>
      <w:r w:rsidRPr="004A4877">
        <w:rPr>
          <w:i/>
        </w:rPr>
        <w:t>–</w:t>
      </w:r>
      <w:r w:rsidRPr="004A4877">
        <w:rPr>
          <w:i/>
        </w:rPr>
        <w:tab/>
      </w:r>
      <w:r w:rsidRPr="004A4877">
        <w:rPr>
          <w:i/>
          <w:noProof/>
        </w:rPr>
        <w:t>MeasResultSSTD</w:t>
      </w:r>
      <w:bookmarkEnd w:id="5702"/>
      <w:bookmarkEnd w:id="5703"/>
      <w:bookmarkEnd w:id="5704"/>
      <w:bookmarkEnd w:id="5705"/>
      <w:bookmarkEnd w:id="5706"/>
      <w:bookmarkEnd w:id="5707"/>
      <w:bookmarkEnd w:id="5708"/>
      <w:bookmarkEnd w:id="5709"/>
      <w:bookmarkEnd w:id="5710"/>
      <w:bookmarkEnd w:id="5711"/>
      <w:bookmarkEnd w:id="571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5713" w:name="_Toc20487432"/>
      <w:bookmarkStart w:id="5714" w:name="_Toc29342731"/>
      <w:bookmarkStart w:id="5715" w:name="_Toc29343870"/>
      <w:bookmarkStart w:id="5716" w:name="_Toc36567136"/>
      <w:bookmarkStart w:id="5717" w:name="_Toc36810581"/>
      <w:bookmarkStart w:id="5718" w:name="_Toc36846945"/>
      <w:bookmarkStart w:id="5719" w:name="_Toc36939598"/>
      <w:bookmarkStart w:id="5720" w:name="_Toc37082578"/>
      <w:bookmarkStart w:id="5721" w:name="_Toc46481218"/>
      <w:bookmarkStart w:id="5722" w:name="_Toc46482452"/>
      <w:bookmarkStart w:id="5723" w:name="_Toc46483686"/>
      <w:bookmarkStart w:id="5724" w:name="_Toc90679483"/>
      <w:r w:rsidRPr="004A4877">
        <w:t>–</w:t>
      </w:r>
      <w:r w:rsidRPr="004A4877">
        <w:tab/>
      </w:r>
      <w:r w:rsidRPr="004A4877">
        <w:rPr>
          <w:i/>
        </w:rPr>
        <w:t>MeasScaleFactor</w:t>
      </w:r>
      <w:bookmarkEnd w:id="5713"/>
      <w:bookmarkEnd w:id="5714"/>
      <w:bookmarkEnd w:id="5715"/>
      <w:bookmarkEnd w:id="5716"/>
      <w:bookmarkEnd w:id="5717"/>
      <w:bookmarkEnd w:id="5718"/>
      <w:bookmarkEnd w:id="5719"/>
      <w:bookmarkEnd w:id="5720"/>
      <w:bookmarkEnd w:id="5721"/>
      <w:bookmarkEnd w:id="5722"/>
      <w:bookmarkEnd w:id="5723"/>
      <w:bookmarkEnd w:id="572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5725" w:name="_Toc20487433"/>
      <w:bookmarkStart w:id="5726" w:name="_Toc29342732"/>
      <w:bookmarkStart w:id="5727" w:name="_Toc29343871"/>
      <w:bookmarkStart w:id="5728" w:name="_Toc36567137"/>
      <w:bookmarkStart w:id="5729" w:name="_Toc36810582"/>
      <w:bookmarkStart w:id="5730" w:name="_Toc36846946"/>
      <w:bookmarkStart w:id="5731" w:name="_Toc36939599"/>
      <w:bookmarkStart w:id="5732" w:name="_Toc37082579"/>
      <w:bookmarkStart w:id="5733" w:name="_Toc46481219"/>
      <w:bookmarkStart w:id="5734" w:name="_Toc46482453"/>
      <w:bookmarkStart w:id="5735" w:name="_Toc46483687"/>
      <w:bookmarkStart w:id="5736" w:name="_Toc90679484"/>
      <w:r w:rsidRPr="004A4877">
        <w:t>–</w:t>
      </w:r>
      <w:r w:rsidRPr="004A4877">
        <w:tab/>
      </w:r>
      <w:r w:rsidRPr="004A4877">
        <w:rPr>
          <w:i/>
        </w:rPr>
        <w:t>MeasSensing-Config</w:t>
      </w:r>
      <w:bookmarkEnd w:id="5725"/>
      <w:bookmarkEnd w:id="5726"/>
      <w:bookmarkEnd w:id="5727"/>
      <w:bookmarkEnd w:id="5728"/>
      <w:bookmarkEnd w:id="5729"/>
      <w:bookmarkEnd w:id="5730"/>
      <w:bookmarkEnd w:id="5731"/>
      <w:bookmarkEnd w:id="5732"/>
      <w:bookmarkEnd w:id="5733"/>
      <w:bookmarkEnd w:id="5734"/>
      <w:bookmarkEnd w:id="5735"/>
      <w:bookmarkEnd w:id="573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75pt;height:18pt" o:ole="">
                  <v:imagedata r:id="rId198" o:title=""/>
                </v:shape>
                <o:OLEObject Type="Embed" ProgID="Equation.3" ShapeID="_x0000_i1127" DrawAspect="Content" ObjectID="_1708158354" r:id="rId19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pt;height:18pt" o:ole="">
                  <v:imagedata r:id="rId200" o:title=""/>
                </v:shape>
                <o:OLEObject Type="Embed" ProgID="Equation.3" ShapeID="_x0000_i1128" DrawAspect="Content" ObjectID="_1708158355" r:id="rId20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1pt;height:18pt" o:ole="">
                  <v:imagedata r:id="rId202" o:title=""/>
                </v:shape>
                <o:OLEObject Type="Embed" ProgID="Equation.3" ShapeID="_x0000_i1129" DrawAspect="Content" ObjectID="_1708158356" r:id="rId20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8pt;height:18pt" o:ole="">
                  <v:imagedata r:id="rId204" o:title=""/>
                </v:shape>
                <o:OLEObject Type="Embed" ProgID="Equation.3" ShapeID="_x0000_i1130" DrawAspect="Content" ObjectID="_1708158357" r:id="rId20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737" w:name="_Toc20487434"/>
      <w:bookmarkStart w:id="5738" w:name="_Toc29342733"/>
      <w:bookmarkStart w:id="5739" w:name="_Toc29343872"/>
      <w:bookmarkStart w:id="5740" w:name="_Toc36567138"/>
      <w:bookmarkStart w:id="5741" w:name="_Toc36810583"/>
      <w:bookmarkStart w:id="5742" w:name="_Toc36846947"/>
      <w:bookmarkStart w:id="5743" w:name="_Toc36939600"/>
      <w:bookmarkStart w:id="5744" w:name="_Toc37082580"/>
      <w:bookmarkStart w:id="5745" w:name="_Toc46481220"/>
      <w:bookmarkStart w:id="5746" w:name="_Toc46482454"/>
      <w:bookmarkStart w:id="5747" w:name="_Toc46483688"/>
      <w:bookmarkStart w:id="5748" w:name="_Toc90679485"/>
      <w:r w:rsidRPr="004A4877">
        <w:rPr>
          <w:i/>
          <w:noProof/>
        </w:rPr>
        <w:lastRenderedPageBreak/>
        <w:t>–</w:t>
      </w:r>
      <w:r w:rsidRPr="004A4877">
        <w:rPr>
          <w:i/>
          <w:noProof/>
        </w:rPr>
        <w:tab/>
        <w:t>MTC-SSB-NR</w:t>
      </w:r>
      <w:bookmarkEnd w:id="5737"/>
      <w:bookmarkEnd w:id="5738"/>
      <w:bookmarkEnd w:id="5739"/>
      <w:bookmarkEnd w:id="5740"/>
      <w:bookmarkEnd w:id="5741"/>
      <w:bookmarkEnd w:id="5742"/>
      <w:bookmarkEnd w:id="5743"/>
      <w:bookmarkEnd w:id="5744"/>
      <w:bookmarkEnd w:id="5745"/>
      <w:bookmarkEnd w:id="5746"/>
      <w:bookmarkEnd w:id="5747"/>
      <w:bookmarkEnd w:id="574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749" w:name="_Toc20487435"/>
      <w:bookmarkStart w:id="5750" w:name="_Toc29342734"/>
      <w:bookmarkStart w:id="5751" w:name="_Toc29343873"/>
      <w:bookmarkStart w:id="5752" w:name="_Toc36567139"/>
      <w:bookmarkStart w:id="5753" w:name="_Toc36810584"/>
      <w:bookmarkStart w:id="5754" w:name="_Toc36846948"/>
      <w:bookmarkStart w:id="5755" w:name="_Toc36939601"/>
      <w:bookmarkStart w:id="5756" w:name="_Toc37082581"/>
      <w:bookmarkStart w:id="5757" w:name="_Toc46481221"/>
      <w:bookmarkStart w:id="5758" w:name="_Toc46482455"/>
      <w:bookmarkStart w:id="5759" w:name="_Toc46483689"/>
      <w:bookmarkStart w:id="5760" w:name="_Toc90679486"/>
      <w:r w:rsidRPr="004A4877">
        <w:t>–</w:t>
      </w:r>
      <w:r w:rsidRPr="004A4877">
        <w:tab/>
      </w:r>
      <w:r w:rsidRPr="004A4877">
        <w:rPr>
          <w:i/>
          <w:noProof/>
        </w:rPr>
        <w:t>QuantityConfig</w:t>
      </w:r>
      <w:bookmarkEnd w:id="5749"/>
      <w:bookmarkEnd w:id="5750"/>
      <w:bookmarkEnd w:id="5751"/>
      <w:bookmarkEnd w:id="5752"/>
      <w:bookmarkEnd w:id="5753"/>
      <w:bookmarkEnd w:id="5754"/>
      <w:bookmarkEnd w:id="5755"/>
      <w:bookmarkEnd w:id="5756"/>
      <w:bookmarkEnd w:id="5757"/>
      <w:bookmarkEnd w:id="5758"/>
      <w:bookmarkEnd w:id="5759"/>
      <w:bookmarkEnd w:id="576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761" w:name="OLE_LINK3"/>
      <w:bookmarkStart w:id="5762" w:name="OLE_LINK52"/>
      <w:r w:rsidRPr="004A4877">
        <w:tab/>
      </w:r>
      <w:r w:rsidRPr="004A4877">
        <w:tab/>
      </w:r>
      <w:r w:rsidRPr="004A4877">
        <w:tab/>
      </w:r>
      <w:r w:rsidRPr="004A4877">
        <w:tab/>
      </w:r>
      <w:r w:rsidRPr="004A4877">
        <w:tab/>
        <w:t>DEFAULT fc4</w:t>
      </w:r>
      <w:bookmarkEnd w:id="5761"/>
      <w:bookmarkEnd w:id="576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763" w:name="_Toc20487436"/>
      <w:bookmarkStart w:id="5764" w:name="_Toc29342735"/>
      <w:bookmarkStart w:id="5765" w:name="_Toc29343874"/>
      <w:bookmarkStart w:id="5766" w:name="_Toc36567140"/>
      <w:bookmarkStart w:id="5767" w:name="_Toc36810585"/>
      <w:bookmarkStart w:id="5768" w:name="_Toc36846949"/>
      <w:bookmarkStart w:id="5769" w:name="_Toc36939602"/>
      <w:bookmarkStart w:id="5770" w:name="_Toc37082582"/>
      <w:bookmarkStart w:id="5771" w:name="_Toc46481222"/>
      <w:bookmarkStart w:id="5772" w:name="_Toc46482456"/>
      <w:bookmarkStart w:id="5773" w:name="_Toc46483690"/>
      <w:bookmarkStart w:id="5774" w:name="_Toc90679487"/>
      <w:r w:rsidRPr="004A4877">
        <w:t>–</w:t>
      </w:r>
      <w:r w:rsidRPr="004A4877">
        <w:tab/>
      </w:r>
      <w:r w:rsidRPr="004A4877">
        <w:rPr>
          <w:i/>
          <w:noProof/>
        </w:rPr>
        <w:t>ReportConfigEUTRA</w:t>
      </w:r>
      <w:bookmarkEnd w:id="5763"/>
      <w:bookmarkEnd w:id="5764"/>
      <w:bookmarkEnd w:id="5765"/>
      <w:bookmarkEnd w:id="5766"/>
      <w:bookmarkEnd w:id="5767"/>
      <w:bookmarkEnd w:id="5768"/>
      <w:bookmarkEnd w:id="5769"/>
      <w:bookmarkEnd w:id="5770"/>
      <w:bookmarkEnd w:id="5771"/>
      <w:bookmarkEnd w:id="5772"/>
      <w:bookmarkEnd w:id="5773"/>
      <w:bookmarkEnd w:id="577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775" w:name="_Toc20487437"/>
      <w:bookmarkStart w:id="5776" w:name="_Toc29342736"/>
      <w:bookmarkStart w:id="5777" w:name="_Toc29343875"/>
      <w:bookmarkStart w:id="5778" w:name="_Toc36567141"/>
      <w:bookmarkStart w:id="5779" w:name="_Toc36810586"/>
      <w:bookmarkStart w:id="5780" w:name="_Toc36846950"/>
      <w:bookmarkStart w:id="5781" w:name="_Toc36939603"/>
      <w:bookmarkStart w:id="5782" w:name="_Toc37082583"/>
      <w:bookmarkStart w:id="5783" w:name="_Toc46481223"/>
      <w:bookmarkStart w:id="5784" w:name="_Toc46482457"/>
      <w:bookmarkStart w:id="5785" w:name="_Toc46483691"/>
      <w:bookmarkStart w:id="5786" w:name="_Toc90679488"/>
      <w:r w:rsidRPr="004A4877">
        <w:t>–</w:t>
      </w:r>
      <w:r w:rsidRPr="004A4877">
        <w:tab/>
      </w:r>
      <w:r w:rsidRPr="004A4877">
        <w:rPr>
          <w:i/>
          <w:noProof/>
        </w:rPr>
        <w:t>ReportConfigId</w:t>
      </w:r>
      <w:bookmarkEnd w:id="5775"/>
      <w:bookmarkEnd w:id="5776"/>
      <w:bookmarkEnd w:id="5777"/>
      <w:bookmarkEnd w:id="5778"/>
      <w:bookmarkEnd w:id="5779"/>
      <w:bookmarkEnd w:id="5780"/>
      <w:bookmarkEnd w:id="5781"/>
      <w:bookmarkEnd w:id="5782"/>
      <w:bookmarkEnd w:id="5783"/>
      <w:bookmarkEnd w:id="5784"/>
      <w:bookmarkEnd w:id="5785"/>
      <w:bookmarkEnd w:id="578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787" w:name="_Toc20487438"/>
      <w:bookmarkStart w:id="5788" w:name="_Toc29342737"/>
      <w:bookmarkStart w:id="5789" w:name="_Toc29343876"/>
      <w:bookmarkStart w:id="5790" w:name="_Toc36567142"/>
      <w:bookmarkStart w:id="5791" w:name="_Toc36810587"/>
      <w:bookmarkStart w:id="5792" w:name="_Toc36846951"/>
      <w:bookmarkStart w:id="5793" w:name="_Toc36939604"/>
      <w:bookmarkStart w:id="5794" w:name="_Toc37082584"/>
      <w:bookmarkStart w:id="5795" w:name="_Toc46481224"/>
      <w:bookmarkStart w:id="5796" w:name="_Toc46482458"/>
      <w:bookmarkStart w:id="5797" w:name="_Toc46483692"/>
      <w:bookmarkStart w:id="5798" w:name="_Toc90679489"/>
      <w:r w:rsidRPr="004A4877">
        <w:t>–</w:t>
      </w:r>
      <w:r w:rsidRPr="004A4877">
        <w:tab/>
      </w:r>
      <w:r w:rsidRPr="004A4877">
        <w:rPr>
          <w:i/>
          <w:noProof/>
        </w:rPr>
        <w:t>ReportConfigInterRAT</w:t>
      </w:r>
      <w:bookmarkEnd w:id="5787"/>
      <w:bookmarkEnd w:id="5788"/>
      <w:bookmarkEnd w:id="5789"/>
      <w:bookmarkEnd w:id="5790"/>
      <w:bookmarkEnd w:id="5791"/>
      <w:bookmarkEnd w:id="5792"/>
      <w:bookmarkEnd w:id="5793"/>
      <w:bookmarkEnd w:id="5794"/>
      <w:bookmarkEnd w:id="5795"/>
      <w:bookmarkEnd w:id="5796"/>
      <w:bookmarkEnd w:id="5797"/>
      <w:bookmarkEnd w:id="579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5799" w:name="_Toc20487439"/>
      <w:bookmarkStart w:id="5800" w:name="_Toc29342738"/>
      <w:bookmarkStart w:id="5801" w:name="_Toc29343877"/>
      <w:bookmarkStart w:id="5802" w:name="_Toc36567143"/>
      <w:bookmarkStart w:id="5803" w:name="_Toc36810588"/>
      <w:bookmarkStart w:id="5804" w:name="_Toc36846952"/>
      <w:bookmarkStart w:id="5805" w:name="_Toc36939605"/>
      <w:bookmarkStart w:id="5806" w:name="_Toc37082585"/>
      <w:bookmarkStart w:id="5807" w:name="_Toc46481225"/>
      <w:bookmarkStart w:id="5808" w:name="_Toc46482459"/>
      <w:bookmarkStart w:id="5809" w:name="_Toc46483693"/>
      <w:bookmarkStart w:id="5810" w:name="_Toc90679490"/>
      <w:r w:rsidRPr="004A4877">
        <w:t>–</w:t>
      </w:r>
      <w:r w:rsidRPr="004A4877">
        <w:tab/>
      </w:r>
      <w:r w:rsidRPr="004A4877">
        <w:rPr>
          <w:i/>
        </w:rPr>
        <w:t>ReportConfigToAddModList</w:t>
      </w:r>
      <w:bookmarkEnd w:id="5799"/>
      <w:bookmarkEnd w:id="5800"/>
      <w:bookmarkEnd w:id="5801"/>
      <w:bookmarkEnd w:id="5802"/>
      <w:bookmarkEnd w:id="5803"/>
      <w:bookmarkEnd w:id="5804"/>
      <w:bookmarkEnd w:id="5805"/>
      <w:bookmarkEnd w:id="5806"/>
      <w:bookmarkEnd w:id="5807"/>
      <w:bookmarkEnd w:id="5808"/>
      <w:bookmarkEnd w:id="5809"/>
      <w:bookmarkEnd w:id="5810"/>
    </w:p>
    <w:p w14:paraId="1070B0BC" w14:textId="77777777" w:rsidR="009722D5" w:rsidRPr="004A4877" w:rsidRDefault="009722D5" w:rsidP="009722D5">
      <w:r w:rsidRPr="004A4877">
        <w:t xml:space="preserve">The IE </w:t>
      </w:r>
      <w:bookmarkStart w:id="5811" w:name="OLE_LINK72"/>
      <w:bookmarkStart w:id="5812" w:name="OLE_LINK73"/>
      <w:r w:rsidRPr="004A4877">
        <w:rPr>
          <w:i/>
          <w:noProof/>
        </w:rPr>
        <w:t>ReportConfig</w:t>
      </w:r>
      <w:bookmarkEnd w:id="5811"/>
      <w:bookmarkEnd w:id="581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5813" w:name="_Toc20487440"/>
      <w:bookmarkStart w:id="5814" w:name="_Toc29342739"/>
      <w:bookmarkStart w:id="5815" w:name="_Toc29343878"/>
      <w:bookmarkStart w:id="5816" w:name="_Toc36567144"/>
      <w:bookmarkStart w:id="5817" w:name="_Toc36810589"/>
      <w:bookmarkStart w:id="5818" w:name="_Toc36846953"/>
      <w:bookmarkStart w:id="5819" w:name="_Toc36939606"/>
      <w:bookmarkStart w:id="5820" w:name="_Toc37082586"/>
      <w:bookmarkStart w:id="5821" w:name="_Toc46481226"/>
      <w:bookmarkStart w:id="5822" w:name="_Toc46482460"/>
      <w:bookmarkStart w:id="5823" w:name="_Toc46483694"/>
      <w:bookmarkStart w:id="5824" w:name="_Toc90679491"/>
      <w:r w:rsidRPr="004A4877">
        <w:lastRenderedPageBreak/>
        <w:t>–</w:t>
      </w:r>
      <w:r w:rsidRPr="004A4877">
        <w:tab/>
      </w:r>
      <w:r w:rsidRPr="004A4877">
        <w:rPr>
          <w:i/>
        </w:rPr>
        <w:t>ReportInterval</w:t>
      </w:r>
      <w:bookmarkEnd w:id="5813"/>
      <w:bookmarkEnd w:id="5814"/>
      <w:bookmarkEnd w:id="5815"/>
      <w:bookmarkEnd w:id="5816"/>
      <w:bookmarkEnd w:id="5817"/>
      <w:bookmarkEnd w:id="5818"/>
      <w:bookmarkEnd w:id="5819"/>
      <w:bookmarkEnd w:id="5820"/>
      <w:bookmarkEnd w:id="5821"/>
      <w:bookmarkEnd w:id="5822"/>
      <w:bookmarkEnd w:id="5823"/>
      <w:bookmarkEnd w:id="582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5825" w:name="_Toc20487441"/>
      <w:bookmarkStart w:id="5826" w:name="_Toc29342740"/>
      <w:bookmarkStart w:id="5827" w:name="_Toc29343879"/>
      <w:bookmarkStart w:id="5828" w:name="_Toc36567145"/>
      <w:bookmarkStart w:id="5829" w:name="_Toc36810590"/>
      <w:bookmarkStart w:id="5830" w:name="_Toc36846954"/>
      <w:bookmarkStart w:id="5831" w:name="_Toc36939607"/>
      <w:bookmarkStart w:id="5832" w:name="_Toc37082587"/>
      <w:bookmarkStart w:id="5833" w:name="_Toc46481227"/>
      <w:bookmarkStart w:id="5834" w:name="_Toc46482461"/>
      <w:bookmarkStart w:id="5835" w:name="_Toc46483695"/>
      <w:bookmarkStart w:id="5836" w:name="_Toc90679492"/>
      <w:r w:rsidRPr="004A4877">
        <w:t>–</w:t>
      </w:r>
      <w:r w:rsidRPr="004A4877">
        <w:tab/>
      </w:r>
      <w:r w:rsidRPr="004A4877">
        <w:rPr>
          <w:i/>
          <w:noProof/>
        </w:rPr>
        <w:t>RS-IndexNR</w:t>
      </w:r>
      <w:bookmarkEnd w:id="5825"/>
      <w:bookmarkEnd w:id="5826"/>
      <w:bookmarkEnd w:id="5827"/>
      <w:bookmarkEnd w:id="5828"/>
      <w:bookmarkEnd w:id="5829"/>
      <w:bookmarkEnd w:id="5830"/>
      <w:bookmarkEnd w:id="5831"/>
      <w:bookmarkEnd w:id="5832"/>
      <w:bookmarkEnd w:id="5833"/>
      <w:bookmarkEnd w:id="5834"/>
      <w:bookmarkEnd w:id="5835"/>
      <w:bookmarkEnd w:id="583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5837" w:name="_Toc20487442"/>
      <w:bookmarkStart w:id="5838" w:name="_Toc29342741"/>
      <w:bookmarkStart w:id="5839" w:name="_Toc29343880"/>
      <w:bookmarkStart w:id="5840" w:name="_Toc36567146"/>
      <w:bookmarkStart w:id="5841" w:name="_Toc36810591"/>
      <w:bookmarkStart w:id="5842" w:name="_Toc36846955"/>
      <w:bookmarkStart w:id="5843" w:name="_Toc36939608"/>
      <w:bookmarkStart w:id="5844" w:name="_Toc37082588"/>
      <w:bookmarkStart w:id="5845" w:name="_Toc46481228"/>
      <w:bookmarkStart w:id="5846" w:name="_Toc46482462"/>
      <w:bookmarkStart w:id="5847" w:name="_Toc46483696"/>
      <w:bookmarkStart w:id="5848" w:name="_Toc90679493"/>
      <w:r w:rsidRPr="004A4877">
        <w:t>–</w:t>
      </w:r>
      <w:r w:rsidRPr="004A4877">
        <w:tab/>
      </w:r>
      <w:r w:rsidRPr="004A4877">
        <w:rPr>
          <w:i/>
          <w:noProof/>
        </w:rPr>
        <w:t>RSRP-Range</w:t>
      </w:r>
      <w:bookmarkEnd w:id="5837"/>
      <w:bookmarkEnd w:id="5838"/>
      <w:bookmarkEnd w:id="5839"/>
      <w:bookmarkEnd w:id="5840"/>
      <w:bookmarkEnd w:id="5841"/>
      <w:bookmarkEnd w:id="5842"/>
      <w:bookmarkEnd w:id="5843"/>
      <w:bookmarkEnd w:id="5844"/>
      <w:bookmarkEnd w:id="5845"/>
      <w:bookmarkEnd w:id="5846"/>
      <w:bookmarkEnd w:id="5847"/>
      <w:bookmarkEnd w:id="584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5849" w:name="_Toc20487443"/>
      <w:bookmarkStart w:id="5850" w:name="_Toc29342742"/>
      <w:bookmarkStart w:id="5851" w:name="_Toc29343881"/>
      <w:bookmarkStart w:id="5852" w:name="_Toc36567147"/>
      <w:bookmarkStart w:id="5853" w:name="_Toc36810592"/>
      <w:bookmarkStart w:id="5854" w:name="_Toc36846956"/>
      <w:bookmarkStart w:id="5855" w:name="_Toc36939609"/>
      <w:bookmarkStart w:id="5856" w:name="_Toc37082589"/>
      <w:bookmarkStart w:id="5857" w:name="_Toc46481229"/>
      <w:bookmarkStart w:id="5858" w:name="_Toc46482463"/>
      <w:bookmarkStart w:id="5859" w:name="_Toc46483697"/>
      <w:bookmarkStart w:id="5860" w:name="_Toc90679494"/>
      <w:r w:rsidRPr="004A4877">
        <w:t>–</w:t>
      </w:r>
      <w:r w:rsidRPr="004A4877">
        <w:tab/>
      </w:r>
      <w:r w:rsidRPr="004A4877">
        <w:rPr>
          <w:i/>
          <w:noProof/>
        </w:rPr>
        <w:t>RSRP-RangeNR</w:t>
      </w:r>
      <w:bookmarkEnd w:id="5849"/>
      <w:bookmarkEnd w:id="5850"/>
      <w:bookmarkEnd w:id="5851"/>
      <w:bookmarkEnd w:id="5852"/>
      <w:bookmarkEnd w:id="5853"/>
      <w:bookmarkEnd w:id="5854"/>
      <w:bookmarkEnd w:id="5855"/>
      <w:bookmarkEnd w:id="5856"/>
      <w:bookmarkEnd w:id="5857"/>
      <w:bookmarkEnd w:id="5858"/>
      <w:bookmarkEnd w:id="5859"/>
      <w:bookmarkEnd w:id="586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5861" w:name="_Toc20487444"/>
      <w:bookmarkStart w:id="5862" w:name="_Toc29342743"/>
      <w:bookmarkStart w:id="5863" w:name="_Toc29343882"/>
      <w:bookmarkStart w:id="5864" w:name="_Toc36567148"/>
      <w:bookmarkStart w:id="5865" w:name="_Toc36810593"/>
      <w:bookmarkStart w:id="5866" w:name="_Toc36846957"/>
      <w:bookmarkStart w:id="5867" w:name="_Toc36939610"/>
      <w:bookmarkStart w:id="5868" w:name="_Toc37082590"/>
      <w:bookmarkStart w:id="5869" w:name="_Toc46481230"/>
      <w:bookmarkStart w:id="5870" w:name="_Toc46482464"/>
      <w:bookmarkStart w:id="5871" w:name="_Toc46483698"/>
      <w:bookmarkStart w:id="5872" w:name="_Toc90679495"/>
      <w:r w:rsidRPr="004A4877">
        <w:t>–</w:t>
      </w:r>
      <w:r w:rsidRPr="004A4877">
        <w:tab/>
      </w:r>
      <w:r w:rsidRPr="004A4877">
        <w:rPr>
          <w:i/>
          <w:noProof/>
        </w:rPr>
        <w:t>RSRQ-Range</w:t>
      </w:r>
      <w:bookmarkEnd w:id="5861"/>
      <w:bookmarkEnd w:id="5862"/>
      <w:bookmarkEnd w:id="5863"/>
      <w:bookmarkEnd w:id="5864"/>
      <w:bookmarkEnd w:id="5865"/>
      <w:bookmarkEnd w:id="5866"/>
      <w:bookmarkEnd w:id="5867"/>
      <w:bookmarkEnd w:id="5868"/>
      <w:bookmarkEnd w:id="5869"/>
      <w:bookmarkEnd w:id="5870"/>
      <w:bookmarkEnd w:id="5871"/>
      <w:bookmarkEnd w:id="587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5873" w:name="_Toc20487445"/>
      <w:bookmarkStart w:id="5874" w:name="_Toc29342744"/>
      <w:bookmarkStart w:id="5875" w:name="_Toc29343883"/>
      <w:bookmarkStart w:id="5876" w:name="_Toc36567149"/>
      <w:bookmarkStart w:id="5877" w:name="_Toc36810594"/>
      <w:bookmarkStart w:id="5878" w:name="_Toc36846958"/>
      <w:bookmarkStart w:id="5879" w:name="_Toc36939611"/>
      <w:bookmarkStart w:id="5880" w:name="_Toc37082591"/>
      <w:bookmarkStart w:id="5881" w:name="_Toc46481231"/>
      <w:bookmarkStart w:id="5882" w:name="_Toc46482465"/>
      <w:bookmarkStart w:id="5883" w:name="_Toc46483699"/>
      <w:bookmarkStart w:id="5884" w:name="_Toc90679496"/>
      <w:r w:rsidRPr="004A4877">
        <w:t>–</w:t>
      </w:r>
      <w:r w:rsidRPr="004A4877">
        <w:tab/>
      </w:r>
      <w:r w:rsidRPr="004A4877">
        <w:rPr>
          <w:i/>
          <w:noProof/>
        </w:rPr>
        <w:t>RSRQ-RangeNR</w:t>
      </w:r>
      <w:bookmarkEnd w:id="5873"/>
      <w:bookmarkEnd w:id="5874"/>
      <w:bookmarkEnd w:id="5875"/>
      <w:bookmarkEnd w:id="5876"/>
      <w:bookmarkEnd w:id="5877"/>
      <w:bookmarkEnd w:id="5878"/>
      <w:bookmarkEnd w:id="5879"/>
      <w:bookmarkEnd w:id="5880"/>
      <w:bookmarkEnd w:id="5881"/>
      <w:bookmarkEnd w:id="5882"/>
      <w:bookmarkEnd w:id="5883"/>
      <w:bookmarkEnd w:id="588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5885" w:name="_Toc20487446"/>
      <w:bookmarkStart w:id="5886" w:name="_Toc29342745"/>
      <w:bookmarkStart w:id="5887" w:name="_Toc29343884"/>
      <w:bookmarkStart w:id="5888" w:name="_Toc36567150"/>
      <w:bookmarkStart w:id="5889" w:name="_Toc36810595"/>
      <w:bookmarkStart w:id="5890" w:name="_Toc36846959"/>
      <w:bookmarkStart w:id="5891" w:name="_Toc36939612"/>
      <w:bookmarkStart w:id="5892" w:name="_Toc37082592"/>
      <w:bookmarkStart w:id="5893" w:name="_Toc46481232"/>
      <w:bookmarkStart w:id="5894" w:name="_Toc46482466"/>
      <w:bookmarkStart w:id="5895" w:name="_Toc46483700"/>
      <w:bookmarkStart w:id="5896" w:name="_Toc90679497"/>
      <w:r w:rsidRPr="004A4877">
        <w:t>–</w:t>
      </w:r>
      <w:r w:rsidRPr="004A4877">
        <w:tab/>
      </w:r>
      <w:r w:rsidRPr="004A4877">
        <w:rPr>
          <w:i/>
          <w:noProof/>
        </w:rPr>
        <w:t>RSRQ-</w:t>
      </w:r>
      <w:r w:rsidRPr="004A4877">
        <w:rPr>
          <w:i/>
          <w:noProof/>
          <w:lang w:eastAsia="zh-CN"/>
        </w:rPr>
        <w:t>Type</w:t>
      </w:r>
      <w:bookmarkEnd w:id="5885"/>
      <w:bookmarkEnd w:id="5886"/>
      <w:bookmarkEnd w:id="5887"/>
      <w:bookmarkEnd w:id="5888"/>
      <w:bookmarkEnd w:id="5889"/>
      <w:bookmarkEnd w:id="5890"/>
      <w:bookmarkEnd w:id="5891"/>
      <w:bookmarkEnd w:id="5892"/>
      <w:bookmarkEnd w:id="5893"/>
      <w:bookmarkEnd w:id="5894"/>
      <w:bookmarkEnd w:id="5895"/>
      <w:bookmarkEnd w:id="589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5897" w:name="_Toc20487447"/>
      <w:bookmarkStart w:id="5898" w:name="_Toc29342746"/>
      <w:bookmarkStart w:id="5899" w:name="_Toc29343885"/>
      <w:bookmarkStart w:id="5900" w:name="_Toc36567151"/>
      <w:bookmarkStart w:id="5901" w:name="_Toc36810596"/>
      <w:bookmarkStart w:id="5902" w:name="_Toc36846960"/>
      <w:bookmarkStart w:id="5903" w:name="_Toc36939613"/>
      <w:bookmarkStart w:id="5904" w:name="_Toc37082593"/>
      <w:bookmarkStart w:id="5905" w:name="_Toc46481233"/>
      <w:bookmarkStart w:id="5906" w:name="_Toc46482467"/>
      <w:bookmarkStart w:id="5907" w:name="_Toc46483701"/>
      <w:bookmarkStart w:id="5908" w:name="_Toc90679498"/>
      <w:r w:rsidRPr="004A4877">
        <w:t>–</w:t>
      </w:r>
      <w:r w:rsidRPr="004A4877">
        <w:tab/>
      </w:r>
      <w:r w:rsidRPr="004A4877">
        <w:rPr>
          <w:i/>
          <w:noProof/>
        </w:rPr>
        <w:t>RS-SINR-Range</w:t>
      </w:r>
      <w:bookmarkEnd w:id="5897"/>
      <w:bookmarkEnd w:id="5898"/>
      <w:bookmarkEnd w:id="5899"/>
      <w:bookmarkEnd w:id="5900"/>
      <w:bookmarkEnd w:id="5901"/>
      <w:bookmarkEnd w:id="5902"/>
      <w:bookmarkEnd w:id="5903"/>
      <w:bookmarkEnd w:id="5904"/>
      <w:bookmarkEnd w:id="5905"/>
      <w:bookmarkEnd w:id="5906"/>
      <w:bookmarkEnd w:id="5907"/>
      <w:bookmarkEnd w:id="590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5909" w:name="_Toc20487448"/>
      <w:bookmarkStart w:id="5910" w:name="_Toc29342747"/>
      <w:bookmarkStart w:id="5911" w:name="_Toc29343886"/>
      <w:bookmarkStart w:id="5912" w:name="_Toc36567152"/>
      <w:bookmarkStart w:id="5913" w:name="_Toc36810597"/>
      <w:bookmarkStart w:id="5914" w:name="_Toc36846961"/>
      <w:bookmarkStart w:id="5915" w:name="_Toc36939614"/>
      <w:bookmarkStart w:id="5916" w:name="_Toc37082594"/>
      <w:bookmarkStart w:id="5917" w:name="_Toc46481234"/>
      <w:bookmarkStart w:id="5918" w:name="_Toc46482468"/>
      <w:bookmarkStart w:id="5919" w:name="_Toc46483702"/>
      <w:bookmarkStart w:id="5920" w:name="_Toc90679499"/>
      <w:r w:rsidRPr="004A4877">
        <w:t>–</w:t>
      </w:r>
      <w:r w:rsidRPr="004A4877">
        <w:tab/>
      </w:r>
      <w:r w:rsidRPr="004A4877">
        <w:rPr>
          <w:i/>
          <w:noProof/>
        </w:rPr>
        <w:t>RS-SINR-RangeNR</w:t>
      </w:r>
      <w:bookmarkEnd w:id="5909"/>
      <w:bookmarkEnd w:id="5910"/>
      <w:bookmarkEnd w:id="5911"/>
      <w:bookmarkEnd w:id="5912"/>
      <w:bookmarkEnd w:id="5913"/>
      <w:bookmarkEnd w:id="5914"/>
      <w:bookmarkEnd w:id="5915"/>
      <w:bookmarkEnd w:id="5916"/>
      <w:bookmarkEnd w:id="5917"/>
      <w:bookmarkEnd w:id="5918"/>
      <w:bookmarkEnd w:id="5919"/>
      <w:bookmarkEnd w:id="592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5921" w:name="_Toc20487449"/>
      <w:bookmarkStart w:id="5922" w:name="_Toc29342748"/>
      <w:bookmarkStart w:id="5923" w:name="_Toc29343887"/>
      <w:bookmarkStart w:id="5924" w:name="_Toc36567153"/>
      <w:bookmarkStart w:id="5925" w:name="_Toc36810598"/>
      <w:bookmarkStart w:id="5926" w:name="_Toc36846962"/>
      <w:bookmarkStart w:id="5927" w:name="_Toc36939615"/>
      <w:bookmarkStart w:id="5928" w:name="_Toc37082595"/>
      <w:bookmarkStart w:id="5929" w:name="_Toc46481235"/>
      <w:bookmarkStart w:id="5930" w:name="_Toc46482469"/>
      <w:bookmarkStart w:id="5931" w:name="_Toc46483703"/>
      <w:bookmarkStart w:id="5932" w:name="_Toc90679500"/>
      <w:r w:rsidRPr="004A4877">
        <w:t>–</w:t>
      </w:r>
      <w:r w:rsidRPr="004A4877">
        <w:tab/>
      </w:r>
      <w:r w:rsidRPr="004A4877">
        <w:rPr>
          <w:i/>
        </w:rPr>
        <w:t>RSSI-Range-r13</w:t>
      </w:r>
      <w:bookmarkEnd w:id="5921"/>
      <w:bookmarkEnd w:id="5922"/>
      <w:bookmarkEnd w:id="5923"/>
      <w:bookmarkEnd w:id="5924"/>
      <w:bookmarkEnd w:id="5925"/>
      <w:bookmarkEnd w:id="5926"/>
      <w:bookmarkEnd w:id="5927"/>
      <w:bookmarkEnd w:id="5928"/>
      <w:bookmarkEnd w:id="5929"/>
      <w:bookmarkEnd w:id="5930"/>
      <w:bookmarkEnd w:id="5931"/>
      <w:bookmarkEnd w:id="593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5933" w:name="_Toc20487450"/>
      <w:bookmarkStart w:id="5934" w:name="_Toc29342749"/>
      <w:bookmarkStart w:id="5935" w:name="_Toc29343888"/>
      <w:bookmarkStart w:id="5936" w:name="_Toc36567154"/>
      <w:bookmarkStart w:id="5937" w:name="_Toc36810599"/>
      <w:bookmarkStart w:id="5938" w:name="_Toc36846963"/>
      <w:bookmarkStart w:id="5939" w:name="_Toc36939616"/>
      <w:bookmarkStart w:id="5940" w:name="_Toc37082596"/>
      <w:bookmarkStart w:id="5941" w:name="_Toc46481236"/>
      <w:bookmarkStart w:id="5942" w:name="_Toc46482470"/>
      <w:bookmarkStart w:id="5943" w:name="_Toc46483704"/>
      <w:bookmarkStart w:id="5944" w:name="_Toc90679501"/>
      <w:r w:rsidRPr="004A4877">
        <w:t>–</w:t>
      </w:r>
      <w:r w:rsidRPr="004A4877">
        <w:tab/>
      </w:r>
      <w:r w:rsidRPr="004A4877">
        <w:rPr>
          <w:i/>
        </w:rPr>
        <w:t>SS-RSSI-Measurement</w:t>
      </w:r>
      <w:bookmarkEnd w:id="5933"/>
      <w:bookmarkEnd w:id="5934"/>
      <w:bookmarkEnd w:id="5935"/>
      <w:bookmarkEnd w:id="5936"/>
      <w:bookmarkEnd w:id="5937"/>
      <w:bookmarkEnd w:id="5938"/>
      <w:bookmarkEnd w:id="5939"/>
      <w:bookmarkEnd w:id="5940"/>
      <w:bookmarkEnd w:id="5941"/>
      <w:bookmarkEnd w:id="5942"/>
      <w:bookmarkEnd w:id="5943"/>
      <w:bookmarkEnd w:id="594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5945" w:name="_Toc46481237"/>
      <w:bookmarkStart w:id="5946" w:name="_Toc46482471"/>
      <w:bookmarkStart w:id="5947" w:name="_Toc46483705"/>
      <w:bookmarkStart w:id="5948" w:name="_Toc90679502"/>
      <w:r w:rsidRPr="004A4877">
        <w:t>–</w:t>
      </w:r>
      <w:r w:rsidRPr="004A4877">
        <w:tab/>
      </w:r>
      <w:r w:rsidRPr="004A4877">
        <w:rPr>
          <w:i/>
          <w:iCs/>
        </w:rPr>
        <w:t>SSB</w:t>
      </w:r>
      <w:r w:rsidRPr="004A4877">
        <w:rPr>
          <w:rFonts w:cs="Courier New"/>
          <w:i/>
          <w:iCs/>
        </w:rPr>
        <w:t>-PositionQCL-RelationNR</w:t>
      </w:r>
      <w:bookmarkEnd w:id="5945"/>
      <w:bookmarkEnd w:id="5946"/>
      <w:bookmarkEnd w:id="5947"/>
      <w:bookmarkEnd w:id="594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5949" w:name="_Toc20487451"/>
      <w:bookmarkStart w:id="5950" w:name="_Toc29342750"/>
      <w:bookmarkStart w:id="5951" w:name="_Toc29343889"/>
      <w:bookmarkStart w:id="5952" w:name="_Toc36567155"/>
      <w:bookmarkStart w:id="5953" w:name="_Toc36810600"/>
      <w:bookmarkStart w:id="5954" w:name="_Toc36846964"/>
      <w:bookmarkStart w:id="5955" w:name="_Toc36939617"/>
      <w:bookmarkStart w:id="5956" w:name="_Toc37082597"/>
      <w:bookmarkStart w:id="5957" w:name="_Toc46481238"/>
      <w:bookmarkStart w:id="5958" w:name="_Toc46482472"/>
      <w:bookmarkStart w:id="5959" w:name="_Toc46483706"/>
      <w:bookmarkStart w:id="5960" w:name="_Toc90679503"/>
      <w:r w:rsidRPr="004A4877">
        <w:t>–</w:t>
      </w:r>
      <w:r w:rsidRPr="004A4877">
        <w:tab/>
      </w:r>
      <w:r w:rsidRPr="004A4877">
        <w:rPr>
          <w:i/>
        </w:rPr>
        <w:t>SSB-ToMeasure</w:t>
      </w:r>
      <w:bookmarkEnd w:id="5949"/>
      <w:bookmarkEnd w:id="5950"/>
      <w:bookmarkEnd w:id="5951"/>
      <w:bookmarkEnd w:id="5952"/>
      <w:bookmarkEnd w:id="5953"/>
      <w:bookmarkEnd w:id="5954"/>
      <w:bookmarkEnd w:id="5955"/>
      <w:bookmarkEnd w:id="5956"/>
      <w:bookmarkEnd w:id="5957"/>
      <w:bookmarkEnd w:id="5958"/>
      <w:bookmarkEnd w:id="5959"/>
      <w:bookmarkEnd w:id="596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5961" w:name="_Toc20487452"/>
      <w:bookmarkStart w:id="5962" w:name="_Toc29342751"/>
      <w:bookmarkStart w:id="5963" w:name="_Toc29343890"/>
      <w:bookmarkStart w:id="5964" w:name="_Toc36567156"/>
      <w:bookmarkStart w:id="5965" w:name="_Toc36810601"/>
      <w:bookmarkStart w:id="5966" w:name="_Toc36846965"/>
      <w:bookmarkStart w:id="5967" w:name="_Toc36939618"/>
      <w:bookmarkStart w:id="5968" w:name="_Toc37082598"/>
      <w:bookmarkStart w:id="5969" w:name="_Toc46481239"/>
      <w:bookmarkStart w:id="5970" w:name="_Toc46482473"/>
      <w:bookmarkStart w:id="5971" w:name="_Toc46483707"/>
      <w:bookmarkStart w:id="5972" w:name="_Toc90679504"/>
      <w:r w:rsidRPr="004A4877">
        <w:t>–</w:t>
      </w:r>
      <w:r w:rsidRPr="004A4877">
        <w:tab/>
      </w:r>
      <w:r w:rsidRPr="004A4877">
        <w:rPr>
          <w:i/>
          <w:noProof/>
        </w:rPr>
        <w:t>TimeToTrigger</w:t>
      </w:r>
      <w:bookmarkEnd w:id="5961"/>
      <w:bookmarkEnd w:id="5962"/>
      <w:bookmarkEnd w:id="5963"/>
      <w:bookmarkEnd w:id="5964"/>
      <w:bookmarkEnd w:id="5965"/>
      <w:bookmarkEnd w:id="5966"/>
      <w:bookmarkEnd w:id="5967"/>
      <w:bookmarkEnd w:id="5968"/>
      <w:bookmarkEnd w:id="5969"/>
      <w:bookmarkEnd w:id="5970"/>
      <w:bookmarkEnd w:id="5971"/>
      <w:bookmarkEnd w:id="597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5973" w:name="_Toc20487453"/>
      <w:bookmarkStart w:id="5974" w:name="_Toc29342752"/>
      <w:bookmarkStart w:id="5975" w:name="_Toc29343891"/>
      <w:bookmarkStart w:id="5976" w:name="_Toc36567157"/>
      <w:bookmarkStart w:id="5977" w:name="_Toc36810602"/>
      <w:bookmarkStart w:id="5978" w:name="_Toc36846966"/>
      <w:bookmarkStart w:id="5979" w:name="_Toc36939619"/>
      <w:bookmarkStart w:id="5980" w:name="_Toc37082599"/>
      <w:bookmarkStart w:id="5981" w:name="_Toc46481240"/>
      <w:bookmarkStart w:id="5982" w:name="_Toc46482474"/>
      <w:bookmarkStart w:id="5983" w:name="_Toc46483708"/>
      <w:bookmarkStart w:id="5984" w:name="_Toc90679505"/>
      <w:r w:rsidRPr="004A4877">
        <w:t>–</w:t>
      </w:r>
      <w:r w:rsidRPr="004A4877">
        <w:tab/>
      </w:r>
      <w:r w:rsidRPr="004A4877">
        <w:rPr>
          <w:i/>
          <w:noProof/>
        </w:rPr>
        <w:t>UL-DelayConfig</w:t>
      </w:r>
      <w:bookmarkEnd w:id="5973"/>
      <w:bookmarkEnd w:id="5974"/>
      <w:bookmarkEnd w:id="5975"/>
      <w:bookmarkEnd w:id="5976"/>
      <w:bookmarkEnd w:id="5977"/>
      <w:bookmarkEnd w:id="5978"/>
      <w:bookmarkEnd w:id="5979"/>
      <w:bookmarkEnd w:id="5980"/>
      <w:bookmarkEnd w:id="5981"/>
      <w:bookmarkEnd w:id="5982"/>
      <w:bookmarkEnd w:id="5983"/>
      <w:bookmarkEnd w:id="598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5985" w:name="_Toc36810603"/>
      <w:bookmarkStart w:id="5986" w:name="_Toc36846967"/>
      <w:bookmarkStart w:id="5987" w:name="_Toc36939620"/>
      <w:bookmarkStart w:id="5988" w:name="_Toc37082600"/>
      <w:bookmarkStart w:id="5989" w:name="_Toc46481241"/>
      <w:bookmarkStart w:id="5990" w:name="_Toc46482475"/>
      <w:bookmarkStart w:id="5991" w:name="_Toc46483709"/>
      <w:bookmarkStart w:id="5992" w:name="_Toc90679506"/>
      <w:r w:rsidRPr="004A4877">
        <w:lastRenderedPageBreak/>
        <w:t>–</w:t>
      </w:r>
      <w:r w:rsidRPr="004A4877">
        <w:tab/>
      </w:r>
      <w:r w:rsidRPr="004A4877">
        <w:rPr>
          <w:i/>
          <w:noProof/>
        </w:rPr>
        <w:t>UL-DelayValueConfig</w:t>
      </w:r>
      <w:bookmarkEnd w:id="5985"/>
      <w:bookmarkEnd w:id="5986"/>
      <w:bookmarkEnd w:id="5987"/>
      <w:bookmarkEnd w:id="5988"/>
      <w:bookmarkEnd w:id="5989"/>
      <w:bookmarkEnd w:id="5990"/>
      <w:bookmarkEnd w:id="5991"/>
      <w:bookmarkEnd w:id="599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5993" w:name="_Toc20487454"/>
      <w:bookmarkStart w:id="5994" w:name="_Toc29342753"/>
      <w:bookmarkStart w:id="5995" w:name="_Toc29343892"/>
      <w:bookmarkStart w:id="5996" w:name="_Toc36567158"/>
      <w:bookmarkStart w:id="5997" w:name="_Toc36810604"/>
      <w:bookmarkStart w:id="5998" w:name="_Toc36846968"/>
      <w:bookmarkStart w:id="5999" w:name="_Toc36939621"/>
      <w:bookmarkStart w:id="6000" w:name="_Toc37082601"/>
      <w:bookmarkStart w:id="6001" w:name="_Toc46481242"/>
      <w:bookmarkStart w:id="6002" w:name="_Toc46482476"/>
      <w:bookmarkStart w:id="6003" w:name="_Toc46483710"/>
      <w:bookmarkStart w:id="6004" w:name="_Toc90679507"/>
      <w:r w:rsidRPr="004A4877">
        <w:t>–</w:t>
      </w:r>
      <w:r w:rsidRPr="004A4877">
        <w:tab/>
      </w:r>
      <w:r w:rsidRPr="004A4877">
        <w:rPr>
          <w:i/>
          <w:noProof/>
        </w:rPr>
        <w:t>WLAN-CarrierInfo</w:t>
      </w:r>
      <w:bookmarkEnd w:id="5993"/>
      <w:bookmarkEnd w:id="5994"/>
      <w:bookmarkEnd w:id="5995"/>
      <w:bookmarkEnd w:id="5996"/>
      <w:bookmarkEnd w:id="5997"/>
      <w:bookmarkEnd w:id="5998"/>
      <w:bookmarkEnd w:id="5999"/>
      <w:bookmarkEnd w:id="6000"/>
      <w:bookmarkEnd w:id="6001"/>
      <w:bookmarkEnd w:id="6002"/>
      <w:bookmarkEnd w:id="6003"/>
      <w:bookmarkEnd w:id="600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6005" w:name="_Toc20487455"/>
      <w:bookmarkStart w:id="6006" w:name="_Toc29342754"/>
      <w:bookmarkStart w:id="6007" w:name="_Toc29343893"/>
      <w:bookmarkStart w:id="6008" w:name="_Toc36567159"/>
      <w:bookmarkStart w:id="6009" w:name="_Toc36810605"/>
      <w:bookmarkStart w:id="6010" w:name="_Toc36846969"/>
      <w:bookmarkStart w:id="6011" w:name="_Toc36939622"/>
      <w:bookmarkStart w:id="6012" w:name="_Toc37082602"/>
      <w:bookmarkStart w:id="6013" w:name="_Toc46481243"/>
      <w:bookmarkStart w:id="6014" w:name="_Toc46482477"/>
      <w:bookmarkStart w:id="6015" w:name="_Toc46483711"/>
      <w:bookmarkStart w:id="6016" w:name="_Toc90679508"/>
      <w:r w:rsidRPr="004A4877">
        <w:t>–</w:t>
      </w:r>
      <w:r w:rsidRPr="004A4877">
        <w:tab/>
      </w:r>
      <w:r w:rsidRPr="004A4877">
        <w:rPr>
          <w:bCs/>
          <w:i/>
        </w:rPr>
        <w:t>WLAN-NameList</w:t>
      </w:r>
      <w:bookmarkEnd w:id="6005"/>
      <w:bookmarkEnd w:id="6006"/>
      <w:bookmarkEnd w:id="6007"/>
      <w:bookmarkEnd w:id="6008"/>
      <w:bookmarkEnd w:id="6009"/>
      <w:bookmarkEnd w:id="6010"/>
      <w:bookmarkEnd w:id="6011"/>
      <w:bookmarkEnd w:id="6012"/>
      <w:bookmarkEnd w:id="6013"/>
      <w:bookmarkEnd w:id="6014"/>
      <w:bookmarkEnd w:id="6015"/>
      <w:bookmarkEnd w:id="601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6017" w:name="_Toc20487456"/>
      <w:bookmarkStart w:id="6018" w:name="_Toc29342755"/>
      <w:bookmarkStart w:id="6019" w:name="_Toc29343894"/>
      <w:bookmarkStart w:id="6020" w:name="_Toc36567160"/>
      <w:bookmarkStart w:id="6021" w:name="_Toc36810606"/>
      <w:bookmarkStart w:id="6022" w:name="_Toc36846970"/>
      <w:bookmarkStart w:id="6023" w:name="_Toc36939623"/>
      <w:bookmarkStart w:id="6024" w:name="_Toc37082603"/>
      <w:bookmarkStart w:id="6025" w:name="_Toc46481244"/>
      <w:bookmarkStart w:id="6026" w:name="_Toc46482478"/>
      <w:bookmarkStart w:id="6027" w:name="_Toc46483712"/>
      <w:bookmarkStart w:id="6028" w:name="_Toc90679509"/>
      <w:r w:rsidRPr="004A4877">
        <w:t>–</w:t>
      </w:r>
      <w:r w:rsidRPr="004A4877">
        <w:tab/>
      </w:r>
      <w:r w:rsidRPr="004A4877">
        <w:rPr>
          <w:i/>
        </w:rPr>
        <w:t>WLAN-</w:t>
      </w:r>
      <w:r w:rsidRPr="004A4877">
        <w:rPr>
          <w:i/>
          <w:noProof/>
          <w:lang w:eastAsia="zh-CN"/>
        </w:rPr>
        <w:t>RSSI</w:t>
      </w:r>
      <w:r w:rsidRPr="004A4877">
        <w:rPr>
          <w:i/>
          <w:noProof/>
        </w:rPr>
        <w:t>-Range</w:t>
      </w:r>
      <w:bookmarkEnd w:id="6017"/>
      <w:bookmarkEnd w:id="6018"/>
      <w:bookmarkEnd w:id="6019"/>
      <w:bookmarkEnd w:id="6020"/>
      <w:bookmarkEnd w:id="6021"/>
      <w:bookmarkEnd w:id="6022"/>
      <w:bookmarkEnd w:id="6023"/>
      <w:bookmarkEnd w:id="6024"/>
      <w:bookmarkEnd w:id="6025"/>
      <w:bookmarkEnd w:id="6026"/>
      <w:bookmarkEnd w:id="6027"/>
      <w:bookmarkEnd w:id="602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6029" w:name="_Toc20487457"/>
      <w:bookmarkStart w:id="6030" w:name="_Toc29342756"/>
      <w:bookmarkStart w:id="6031" w:name="_Toc29343895"/>
      <w:bookmarkStart w:id="6032" w:name="_Toc36567161"/>
      <w:bookmarkStart w:id="6033" w:name="_Toc36810607"/>
      <w:bookmarkStart w:id="6034" w:name="_Toc36846971"/>
      <w:bookmarkStart w:id="6035" w:name="_Toc36939624"/>
      <w:bookmarkStart w:id="6036" w:name="_Toc37082604"/>
      <w:bookmarkStart w:id="6037" w:name="_Toc46481245"/>
      <w:bookmarkStart w:id="6038" w:name="_Toc46482479"/>
      <w:bookmarkStart w:id="6039" w:name="_Toc46483713"/>
      <w:bookmarkStart w:id="6040" w:name="_Toc90679510"/>
      <w:r w:rsidRPr="004A4877">
        <w:t>–</w:t>
      </w:r>
      <w:r w:rsidRPr="004A4877">
        <w:tab/>
      </w:r>
      <w:r w:rsidRPr="004A4877">
        <w:rPr>
          <w:i/>
          <w:lang w:eastAsia="zh-CN"/>
        </w:rPr>
        <w:t>WLAN-RTT</w:t>
      </w:r>
      <w:bookmarkEnd w:id="6029"/>
      <w:bookmarkEnd w:id="6030"/>
      <w:bookmarkEnd w:id="6031"/>
      <w:bookmarkEnd w:id="6032"/>
      <w:bookmarkEnd w:id="6033"/>
      <w:bookmarkEnd w:id="6034"/>
      <w:bookmarkEnd w:id="6035"/>
      <w:bookmarkEnd w:id="6036"/>
      <w:bookmarkEnd w:id="6037"/>
      <w:bookmarkEnd w:id="6038"/>
      <w:bookmarkEnd w:id="6039"/>
      <w:bookmarkEnd w:id="604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6041" w:name="_Toc20487458"/>
      <w:bookmarkStart w:id="6042" w:name="_Toc29342757"/>
      <w:bookmarkStart w:id="6043" w:name="_Toc29343896"/>
      <w:bookmarkStart w:id="6044" w:name="_Toc36567162"/>
      <w:bookmarkStart w:id="6045" w:name="_Toc36810608"/>
      <w:bookmarkStart w:id="6046" w:name="_Toc36846972"/>
      <w:bookmarkStart w:id="6047" w:name="_Toc36939625"/>
      <w:bookmarkStart w:id="6048" w:name="_Toc37082605"/>
      <w:bookmarkStart w:id="6049" w:name="_Toc46481246"/>
      <w:bookmarkStart w:id="6050" w:name="_Toc46482480"/>
      <w:bookmarkStart w:id="6051" w:name="_Toc46483714"/>
      <w:bookmarkStart w:id="6052" w:name="_Toc90679511"/>
      <w:r w:rsidRPr="004A4877">
        <w:lastRenderedPageBreak/>
        <w:t>–</w:t>
      </w:r>
      <w:r w:rsidRPr="004A4877">
        <w:tab/>
      </w:r>
      <w:r w:rsidRPr="004A4877">
        <w:rPr>
          <w:i/>
          <w:lang w:eastAsia="ko-KR"/>
        </w:rPr>
        <w:t>WLAN-Status</w:t>
      </w:r>
      <w:bookmarkEnd w:id="6041"/>
      <w:bookmarkEnd w:id="6042"/>
      <w:bookmarkEnd w:id="6043"/>
      <w:bookmarkEnd w:id="6044"/>
      <w:bookmarkEnd w:id="6045"/>
      <w:bookmarkEnd w:id="6046"/>
      <w:bookmarkEnd w:id="6047"/>
      <w:bookmarkEnd w:id="6048"/>
      <w:bookmarkEnd w:id="6049"/>
      <w:bookmarkEnd w:id="6050"/>
      <w:bookmarkEnd w:id="6051"/>
      <w:bookmarkEnd w:id="605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6053" w:name="_Toc20487459"/>
      <w:bookmarkStart w:id="6054" w:name="_Toc29342758"/>
      <w:bookmarkStart w:id="6055" w:name="_Toc29343897"/>
      <w:bookmarkStart w:id="6056" w:name="_Toc36567163"/>
      <w:bookmarkStart w:id="6057" w:name="_Toc36810609"/>
      <w:bookmarkStart w:id="6058" w:name="_Toc36846973"/>
      <w:bookmarkStart w:id="6059" w:name="_Toc36939626"/>
      <w:bookmarkStart w:id="6060" w:name="_Toc37082606"/>
      <w:bookmarkStart w:id="6061" w:name="_Toc46481247"/>
      <w:bookmarkStart w:id="6062" w:name="_Toc46482481"/>
      <w:bookmarkStart w:id="6063" w:name="_Toc46483715"/>
      <w:bookmarkStart w:id="6064" w:name="_Toc90679512"/>
      <w:r w:rsidRPr="004A4877">
        <w:rPr>
          <w:i/>
          <w:lang w:eastAsia="ko-KR"/>
        </w:rPr>
        <w:t>–</w:t>
      </w:r>
      <w:r w:rsidRPr="004A4877">
        <w:rPr>
          <w:i/>
          <w:lang w:eastAsia="ko-KR"/>
        </w:rPr>
        <w:tab/>
        <w:t>WLAN-SuspendConfig</w:t>
      </w:r>
      <w:bookmarkEnd w:id="6053"/>
      <w:bookmarkEnd w:id="6054"/>
      <w:bookmarkEnd w:id="6055"/>
      <w:bookmarkEnd w:id="6056"/>
      <w:bookmarkEnd w:id="6057"/>
      <w:bookmarkEnd w:id="6058"/>
      <w:bookmarkEnd w:id="6059"/>
      <w:bookmarkEnd w:id="6060"/>
      <w:bookmarkEnd w:id="6061"/>
      <w:bookmarkEnd w:id="6062"/>
      <w:bookmarkEnd w:id="6063"/>
      <w:bookmarkEnd w:id="606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6065" w:name="_Toc20487460"/>
      <w:bookmarkStart w:id="6066" w:name="_Toc29342759"/>
      <w:bookmarkStart w:id="6067" w:name="_Toc29343898"/>
      <w:bookmarkStart w:id="6068" w:name="_Toc36567164"/>
      <w:bookmarkStart w:id="6069" w:name="_Toc36810610"/>
      <w:bookmarkStart w:id="6070" w:name="_Toc36846974"/>
      <w:bookmarkStart w:id="6071" w:name="_Toc36939627"/>
      <w:bookmarkStart w:id="6072" w:name="_Toc37082607"/>
      <w:bookmarkStart w:id="6073" w:name="_Toc46481248"/>
      <w:bookmarkStart w:id="6074" w:name="_Toc46482482"/>
      <w:bookmarkStart w:id="6075" w:name="_Toc46483716"/>
      <w:bookmarkStart w:id="6076" w:name="_Toc90679513"/>
      <w:r w:rsidRPr="004A4877">
        <w:t>6.3.6</w:t>
      </w:r>
      <w:r w:rsidRPr="004A4877">
        <w:tab/>
        <w:t>Other information elements</w:t>
      </w:r>
      <w:bookmarkEnd w:id="6065"/>
      <w:bookmarkEnd w:id="6066"/>
      <w:bookmarkEnd w:id="6067"/>
      <w:bookmarkEnd w:id="6068"/>
      <w:bookmarkEnd w:id="6069"/>
      <w:bookmarkEnd w:id="6070"/>
      <w:bookmarkEnd w:id="6071"/>
      <w:bookmarkEnd w:id="6072"/>
      <w:bookmarkEnd w:id="6073"/>
      <w:bookmarkEnd w:id="6074"/>
      <w:bookmarkEnd w:id="6075"/>
      <w:bookmarkEnd w:id="6076"/>
    </w:p>
    <w:p w14:paraId="2F8EEC7E" w14:textId="77777777" w:rsidR="009722D5" w:rsidRPr="004A4877" w:rsidRDefault="009722D5" w:rsidP="009722D5">
      <w:pPr>
        <w:pStyle w:val="4"/>
      </w:pPr>
      <w:bookmarkStart w:id="6077" w:name="_Toc20487461"/>
      <w:bookmarkStart w:id="6078" w:name="_Toc29342760"/>
      <w:bookmarkStart w:id="6079" w:name="_Toc29343899"/>
      <w:bookmarkStart w:id="6080" w:name="_Toc36567165"/>
      <w:bookmarkStart w:id="6081" w:name="_Toc36810611"/>
      <w:bookmarkStart w:id="6082" w:name="_Toc36846975"/>
      <w:bookmarkStart w:id="6083" w:name="_Toc36939628"/>
      <w:bookmarkStart w:id="6084" w:name="_Toc37082608"/>
      <w:bookmarkStart w:id="6085" w:name="_Toc46481249"/>
      <w:bookmarkStart w:id="6086" w:name="_Toc46482483"/>
      <w:bookmarkStart w:id="6087" w:name="_Toc46483717"/>
      <w:bookmarkStart w:id="6088" w:name="_Toc90679514"/>
      <w:r w:rsidRPr="004A4877">
        <w:t>–</w:t>
      </w:r>
      <w:r w:rsidRPr="004A4877">
        <w:tab/>
      </w:r>
      <w:r w:rsidRPr="004A4877">
        <w:rPr>
          <w:i/>
        </w:rPr>
        <w:t>AbsoluteTimeInfo</w:t>
      </w:r>
      <w:bookmarkEnd w:id="6077"/>
      <w:bookmarkEnd w:id="6078"/>
      <w:bookmarkEnd w:id="6079"/>
      <w:bookmarkEnd w:id="6080"/>
      <w:bookmarkEnd w:id="6081"/>
      <w:bookmarkEnd w:id="6082"/>
      <w:bookmarkEnd w:id="6083"/>
      <w:bookmarkEnd w:id="6084"/>
      <w:bookmarkEnd w:id="6085"/>
      <w:bookmarkEnd w:id="6086"/>
      <w:bookmarkEnd w:id="6087"/>
      <w:bookmarkEnd w:id="608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6089" w:name="_Toc20487462"/>
      <w:bookmarkStart w:id="6090" w:name="_Toc29342761"/>
      <w:bookmarkStart w:id="6091" w:name="_Toc29343900"/>
      <w:bookmarkStart w:id="6092" w:name="_Toc36567166"/>
      <w:bookmarkStart w:id="6093" w:name="_Toc36810612"/>
      <w:bookmarkStart w:id="6094" w:name="_Toc36846976"/>
      <w:bookmarkStart w:id="6095" w:name="_Toc36939629"/>
      <w:bookmarkStart w:id="6096" w:name="_Toc37082609"/>
      <w:bookmarkStart w:id="6097" w:name="_Toc46481250"/>
      <w:bookmarkStart w:id="6098" w:name="_Toc46482484"/>
      <w:bookmarkStart w:id="6099" w:name="_Toc46483718"/>
      <w:bookmarkStart w:id="6100" w:name="_Toc90679515"/>
      <w:r w:rsidRPr="004A4877">
        <w:t>–</w:t>
      </w:r>
      <w:r w:rsidRPr="004A4877">
        <w:tab/>
      </w:r>
      <w:r w:rsidRPr="004A4877">
        <w:rPr>
          <w:i/>
        </w:rPr>
        <w:t>AMF-Identifier</w:t>
      </w:r>
      <w:bookmarkEnd w:id="6089"/>
      <w:bookmarkEnd w:id="6090"/>
      <w:bookmarkEnd w:id="6091"/>
      <w:bookmarkEnd w:id="6092"/>
      <w:bookmarkEnd w:id="6093"/>
      <w:bookmarkEnd w:id="6094"/>
      <w:bookmarkEnd w:id="6095"/>
      <w:bookmarkEnd w:id="6096"/>
      <w:bookmarkEnd w:id="6097"/>
      <w:bookmarkEnd w:id="6098"/>
      <w:bookmarkEnd w:id="6099"/>
      <w:bookmarkEnd w:id="610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6101" w:name="_Toc20487463"/>
      <w:bookmarkStart w:id="6102" w:name="_Toc29342762"/>
      <w:bookmarkStart w:id="6103" w:name="_Toc29343901"/>
      <w:bookmarkStart w:id="6104" w:name="_Toc36567167"/>
      <w:bookmarkStart w:id="6105" w:name="_Toc36810613"/>
      <w:bookmarkStart w:id="6106" w:name="_Toc36846977"/>
      <w:bookmarkStart w:id="6107" w:name="_Toc36939630"/>
      <w:bookmarkStart w:id="6108" w:name="_Toc37082610"/>
      <w:bookmarkStart w:id="6109" w:name="_Toc46481251"/>
      <w:bookmarkStart w:id="6110" w:name="_Toc46482485"/>
      <w:bookmarkStart w:id="6111" w:name="_Toc46483719"/>
      <w:bookmarkStart w:id="6112" w:name="_Toc90679516"/>
      <w:r w:rsidRPr="004A4877">
        <w:t>–</w:t>
      </w:r>
      <w:r w:rsidRPr="004A4877">
        <w:tab/>
      </w:r>
      <w:r w:rsidRPr="004A4877">
        <w:rPr>
          <w:i/>
        </w:rPr>
        <w:t>AreaConfiguration</w:t>
      </w:r>
      <w:bookmarkEnd w:id="6101"/>
      <w:bookmarkEnd w:id="6102"/>
      <w:bookmarkEnd w:id="6103"/>
      <w:bookmarkEnd w:id="6104"/>
      <w:bookmarkEnd w:id="6105"/>
      <w:bookmarkEnd w:id="6106"/>
      <w:bookmarkEnd w:id="6107"/>
      <w:bookmarkEnd w:id="6108"/>
      <w:bookmarkEnd w:id="6109"/>
      <w:bookmarkEnd w:id="6110"/>
      <w:bookmarkEnd w:id="6111"/>
      <w:bookmarkEnd w:id="611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6113" w:name="_Toc29342763"/>
      <w:bookmarkStart w:id="6114" w:name="_Toc29343902"/>
      <w:bookmarkStart w:id="6115" w:name="_Toc36567168"/>
      <w:bookmarkStart w:id="6116" w:name="_Toc36810614"/>
      <w:bookmarkStart w:id="6117" w:name="_Toc36846978"/>
      <w:bookmarkStart w:id="6118" w:name="_Toc36939631"/>
      <w:bookmarkStart w:id="6119" w:name="_Toc37082611"/>
      <w:bookmarkStart w:id="6120" w:name="_Toc46481252"/>
      <w:bookmarkStart w:id="6121" w:name="_Toc46482486"/>
      <w:bookmarkStart w:id="6122" w:name="_Toc46483720"/>
      <w:bookmarkStart w:id="6123" w:name="_Toc90679517"/>
      <w:r w:rsidRPr="004A4877">
        <w:rPr>
          <w:i/>
        </w:rPr>
        <w:t>–</w:t>
      </w:r>
      <w:r w:rsidRPr="004A4877">
        <w:rPr>
          <w:i/>
        </w:rPr>
        <w:tab/>
      </w:r>
      <w:r w:rsidRPr="004A4877">
        <w:rPr>
          <w:i/>
          <w:noProof/>
        </w:rPr>
        <w:t>BandCombinationList</w:t>
      </w:r>
      <w:bookmarkEnd w:id="6113"/>
      <w:bookmarkEnd w:id="6114"/>
      <w:bookmarkEnd w:id="6115"/>
      <w:bookmarkEnd w:id="6116"/>
      <w:bookmarkEnd w:id="6117"/>
      <w:bookmarkEnd w:id="6118"/>
      <w:bookmarkEnd w:id="6119"/>
      <w:bookmarkEnd w:id="6120"/>
      <w:bookmarkEnd w:id="6121"/>
      <w:bookmarkEnd w:id="6122"/>
      <w:bookmarkEnd w:id="612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6124" w:name="_Toc20487464"/>
      <w:bookmarkStart w:id="6125" w:name="_Toc29342764"/>
      <w:bookmarkStart w:id="6126" w:name="_Toc29343903"/>
      <w:bookmarkStart w:id="6127" w:name="_Toc36567169"/>
      <w:bookmarkStart w:id="6128" w:name="_Toc36810615"/>
      <w:bookmarkStart w:id="6129" w:name="_Toc36846979"/>
      <w:bookmarkStart w:id="6130" w:name="_Toc36939632"/>
      <w:bookmarkStart w:id="6131" w:name="_Toc37082612"/>
      <w:bookmarkStart w:id="6132" w:name="_Toc46481253"/>
      <w:bookmarkStart w:id="6133" w:name="_Toc46482487"/>
      <w:bookmarkStart w:id="6134" w:name="_Toc46483721"/>
      <w:bookmarkStart w:id="6135" w:name="_Toc90679518"/>
      <w:r w:rsidRPr="004A4877">
        <w:t>–</w:t>
      </w:r>
      <w:r w:rsidRPr="004A4877">
        <w:tab/>
      </w:r>
      <w:r w:rsidRPr="004A4877">
        <w:rPr>
          <w:i/>
          <w:noProof/>
        </w:rPr>
        <w:t>C-RNTI</w:t>
      </w:r>
      <w:bookmarkEnd w:id="6124"/>
      <w:bookmarkEnd w:id="6125"/>
      <w:bookmarkEnd w:id="6126"/>
      <w:bookmarkEnd w:id="6127"/>
      <w:bookmarkEnd w:id="6128"/>
      <w:bookmarkEnd w:id="6129"/>
      <w:bookmarkEnd w:id="6130"/>
      <w:bookmarkEnd w:id="6131"/>
      <w:bookmarkEnd w:id="6132"/>
      <w:bookmarkEnd w:id="6133"/>
      <w:bookmarkEnd w:id="6134"/>
      <w:bookmarkEnd w:id="613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6136" w:name="_Toc20487465"/>
      <w:bookmarkStart w:id="6137" w:name="_Toc29342765"/>
      <w:bookmarkStart w:id="6138" w:name="_Toc29343904"/>
      <w:bookmarkStart w:id="6139" w:name="_Toc36567170"/>
      <w:bookmarkStart w:id="6140" w:name="_Toc36810616"/>
      <w:bookmarkStart w:id="6141" w:name="_Toc36846980"/>
      <w:bookmarkStart w:id="6142" w:name="_Toc36939633"/>
      <w:bookmarkStart w:id="6143" w:name="_Toc37082613"/>
      <w:bookmarkStart w:id="6144" w:name="_Toc46481254"/>
      <w:bookmarkStart w:id="6145" w:name="_Toc46482488"/>
      <w:bookmarkStart w:id="6146" w:name="_Toc46483722"/>
      <w:bookmarkStart w:id="6147" w:name="_Toc90679519"/>
      <w:r w:rsidRPr="004A4877">
        <w:t>–</w:t>
      </w:r>
      <w:r w:rsidRPr="004A4877">
        <w:tab/>
      </w:r>
      <w:r w:rsidRPr="004A4877">
        <w:rPr>
          <w:i/>
        </w:rPr>
        <w:t>DedicatedInfoCDMA2000</w:t>
      </w:r>
      <w:bookmarkEnd w:id="6136"/>
      <w:bookmarkEnd w:id="6137"/>
      <w:bookmarkEnd w:id="6138"/>
      <w:bookmarkEnd w:id="6139"/>
      <w:bookmarkEnd w:id="6140"/>
      <w:bookmarkEnd w:id="6141"/>
      <w:bookmarkEnd w:id="6142"/>
      <w:bookmarkEnd w:id="6143"/>
      <w:bookmarkEnd w:id="6144"/>
      <w:bookmarkEnd w:id="6145"/>
      <w:bookmarkEnd w:id="6146"/>
      <w:bookmarkEnd w:id="614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6148" w:name="_Toc478015804"/>
      <w:bookmarkStart w:id="6149" w:name="_Toc36810617"/>
      <w:bookmarkStart w:id="6150" w:name="_Toc36846981"/>
      <w:bookmarkStart w:id="6151" w:name="_Toc36939634"/>
      <w:bookmarkStart w:id="6152" w:name="_Toc37082614"/>
      <w:bookmarkStart w:id="6153" w:name="_Toc46481255"/>
      <w:bookmarkStart w:id="6154" w:name="_Toc46482489"/>
      <w:bookmarkStart w:id="6155" w:name="_Toc46483723"/>
      <w:bookmarkStart w:id="6156" w:name="_Toc90679520"/>
      <w:r w:rsidRPr="004A4877">
        <w:t>–</w:t>
      </w:r>
      <w:r w:rsidRPr="004A4877">
        <w:tab/>
      </w:r>
      <w:bookmarkStart w:id="6157" w:name="_Hlk25298997"/>
      <w:r w:rsidRPr="004A4877">
        <w:rPr>
          <w:i/>
          <w:iCs/>
          <w:noProof/>
        </w:rPr>
        <w:t>DedicatedInfo</w:t>
      </w:r>
      <w:bookmarkEnd w:id="6148"/>
      <w:r w:rsidRPr="004A4877">
        <w:rPr>
          <w:i/>
          <w:iCs/>
          <w:noProof/>
        </w:rPr>
        <w:t>F1</w:t>
      </w:r>
      <w:r w:rsidR="00B54B87" w:rsidRPr="004A4877">
        <w:rPr>
          <w:i/>
          <w:iCs/>
          <w:noProof/>
        </w:rPr>
        <w:t>c</w:t>
      </w:r>
      <w:bookmarkEnd w:id="6149"/>
      <w:bookmarkEnd w:id="6150"/>
      <w:bookmarkEnd w:id="6151"/>
      <w:bookmarkEnd w:id="6152"/>
      <w:bookmarkEnd w:id="6153"/>
      <w:bookmarkEnd w:id="6154"/>
      <w:bookmarkEnd w:id="6155"/>
      <w:bookmarkEnd w:id="6156"/>
      <w:bookmarkEnd w:id="615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6158" w:name="_Toc20487466"/>
      <w:bookmarkStart w:id="6159" w:name="_Toc29342766"/>
      <w:bookmarkStart w:id="6160" w:name="_Toc29343905"/>
      <w:bookmarkStart w:id="6161" w:name="_Toc36567171"/>
      <w:bookmarkStart w:id="6162" w:name="_Toc36810618"/>
      <w:bookmarkStart w:id="6163" w:name="_Toc36846982"/>
      <w:bookmarkStart w:id="6164" w:name="_Toc36939635"/>
      <w:bookmarkStart w:id="6165" w:name="_Toc37082615"/>
      <w:bookmarkStart w:id="6166" w:name="_Toc46481256"/>
      <w:bookmarkStart w:id="6167" w:name="_Toc46482490"/>
      <w:bookmarkStart w:id="6168" w:name="_Toc46483724"/>
      <w:bookmarkStart w:id="6169" w:name="_Toc90679521"/>
      <w:r w:rsidRPr="004A4877">
        <w:t>–</w:t>
      </w:r>
      <w:r w:rsidRPr="004A4877">
        <w:tab/>
      </w:r>
      <w:r w:rsidRPr="004A4877">
        <w:rPr>
          <w:i/>
          <w:noProof/>
        </w:rPr>
        <w:t>DedicatedInfoNAS</w:t>
      </w:r>
      <w:bookmarkEnd w:id="6158"/>
      <w:bookmarkEnd w:id="6159"/>
      <w:bookmarkEnd w:id="6160"/>
      <w:bookmarkEnd w:id="6161"/>
      <w:bookmarkEnd w:id="6162"/>
      <w:bookmarkEnd w:id="6163"/>
      <w:bookmarkEnd w:id="6164"/>
      <w:bookmarkEnd w:id="6165"/>
      <w:bookmarkEnd w:id="6166"/>
      <w:bookmarkEnd w:id="6167"/>
      <w:bookmarkEnd w:id="6168"/>
      <w:bookmarkEnd w:id="616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6170" w:name="_Toc20487467"/>
      <w:bookmarkStart w:id="6171" w:name="_Toc29342767"/>
      <w:bookmarkStart w:id="6172" w:name="_Toc29343906"/>
      <w:bookmarkStart w:id="6173" w:name="_Toc36567172"/>
      <w:bookmarkStart w:id="6174" w:name="_Toc36810619"/>
      <w:bookmarkStart w:id="6175" w:name="_Toc36846983"/>
      <w:bookmarkStart w:id="6176" w:name="_Toc36939636"/>
      <w:bookmarkStart w:id="6177" w:name="_Toc37082616"/>
      <w:bookmarkStart w:id="6178" w:name="_Toc46481257"/>
      <w:bookmarkStart w:id="6179" w:name="_Toc46482491"/>
      <w:bookmarkStart w:id="6180" w:name="_Toc46483725"/>
      <w:bookmarkStart w:id="6181" w:name="_Toc90679522"/>
      <w:r w:rsidRPr="004A4877">
        <w:t>–</w:t>
      </w:r>
      <w:r w:rsidRPr="004A4877">
        <w:tab/>
      </w:r>
      <w:r w:rsidRPr="004A4877">
        <w:rPr>
          <w:i/>
          <w:noProof/>
        </w:rPr>
        <w:t>FilterCoefficient</w:t>
      </w:r>
      <w:bookmarkEnd w:id="6170"/>
      <w:bookmarkEnd w:id="6171"/>
      <w:bookmarkEnd w:id="6172"/>
      <w:bookmarkEnd w:id="6173"/>
      <w:bookmarkEnd w:id="6174"/>
      <w:bookmarkEnd w:id="6175"/>
      <w:bookmarkEnd w:id="6176"/>
      <w:bookmarkEnd w:id="6177"/>
      <w:bookmarkEnd w:id="6178"/>
      <w:bookmarkEnd w:id="6179"/>
      <w:bookmarkEnd w:id="6180"/>
      <w:bookmarkEnd w:id="618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6182" w:name="_Toc20487468"/>
      <w:bookmarkStart w:id="6183" w:name="_Toc29342768"/>
      <w:bookmarkStart w:id="6184" w:name="_Toc29343907"/>
      <w:bookmarkStart w:id="6185" w:name="_Toc36567173"/>
      <w:bookmarkStart w:id="6186" w:name="_Toc36810620"/>
      <w:bookmarkStart w:id="6187" w:name="_Toc36846984"/>
      <w:bookmarkStart w:id="6188" w:name="_Toc36939637"/>
      <w:bookmarkStart w:id="6189" w:name="_Toc37082617"/>
      <w:bookmarkStart w:id="6190" w:name="_Toc46481258"/>
      <w:bookmarkStart w:id="6191" w:name="_Toc46482492"/>
      <w:bookmarkStart w:id="6192" w:name="_Toc46483726"/>
      <w:bookmarkStart w:id="619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182"/>
      <w:bookmarkEnd w:id="6183"/>
      <w:bookmarkEnd w:id="6184"/>
      <w:bookmarkEnd w:id="6185"/>
      <w:bookmarkEnd w:id="6186"/>
      <w:bookmarkEnd w:id="6187"/>
      <w:bookmarkEnd w:id="6188"/>
      <w:bookmarkEnd w:id="6189"/>
      <w:bookmarkEnd w:id="6190"/>
      <w:bookmarkEnd w:id="6191"/>
      <w:bookmarkEnd w:id="6192"/>
      <w:bookmarkEnd w:id="619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6194" w:name="_Toc20487469"/>
      <w:bookmarkStart w:id="6195" w:name="_Toc29342769"/>
      <w:bookmarkStart w:id="6196" w:name="_Toc29343908"/>
      <w:bookmarkStart w:id="6197" w:name="_Toc36567174"/>
      <w:bookmarkStart w:id="6198" w:name="_Toc36810621"/>
      <w:bookmarkStart w:id="6199" w:name="_Toc36846985"/>
      <w:bookmarkStart w:id="6200" w:name="_Toc36939638"/>
      <w:bookmarkStart w:id="6201" w:name="_Toc37082618"/>
      <w:bookmarkStart w:id="6202" w:name="_Toc46481259"/>
      <w:bookmarkStart w:id="6203" w:name="_Toc46482493"/>
      <w:bookmarkStart w:id="6204" w:name="_Toc46483727"/>
      <w:bookmarkStart w:id="6205" w:name="_Toc90679524"/>
      <w:r w:rsidRPr="004A4877">
        <w:t>–</w:t>
      </w:r>
      <w:r w:rsidRPr="004A4877">
        <w:tab/>
      </w:r>
      <w:r w:rsidRPr="004A4877">
        <w:rPr>
          <w:i/>
          <w:snapToGrid w:val="0"/>
        </w:rPr>
        <w:t>GNSS-ID</w:t>
      </w:r>
      <w:bookmarkEnd w:id="6194"/>
      <w:bookmarkEnd w:id="6195"/>
      <w:bookmarkEnd w:id="6196"/>
      <w:bookmarkEnd w:id="6197"/>
      <w:bookmarkEnd w:id="6198"/>
      <w:bookmarkEnd w:id="6199"/>
      <w:bookmarkEnd w:id="6200"/>
      <w:bookmarkEnd w:id="6201"/>
      <w:bookmarkEnd w:id="6202"/>
      <w:bookmarkEnd w:id="6203"/>
      <w:bookmarkEnd w:id="6204"/>
      <w:bookmarkEnd w:id="620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6206" w:name="_Toc20487470"/>
      <w:bookmarkStart w:id="6207" w:name="_Toc29342770"/>
      <w:bookmarkStart w:id="6208" w:name="_Toc29343909"/>
      <w:bookmarkStart w:id="6209" w:name="_Toc36567175"/>
      <w:bookmarkStart w:id="6210" w:name="_Toc36810622"/>
      <w:bookmarkStart w:id="6211" w:name="_Toc36846986"/>
      <w:bookmarkStart w:id="6212" w:name="_Toc36939639"/>
      <w:bookmarkStart w:id="6213" w:name="_Toc37082619"/>
      <w:bookmarkStart w:id="6214" w:name="_Toc46481260"/>
      <w:bookmarkStart w:id="6215" w:name="_Toc46482494"/>
      <w:bookmarkStart w:id="6216" w:name="_Toc46483728"/>
      <w:bookmarkStart w:id="6217" w:name="_Toc90679525"/>
      <w:r w:rsidRPr="004A4877">
        <w:rPr>
          <w:rFonts w:eastAsia="MS Mincho"/>
        </w:rPr>
        <w:t>–</w:t>
      </w:r>
      <w:r w:rsidRPr="004A4877">
        <w:rPr>
          <w:rFonts w:eastAsia="MS Mincho"/>
        </w:rPr>
        <w:tab/>
      </w:r>
      <w:r w:rsidRPr="004A4877">
        <w:rPr>
          <w:rFonts w:eastAsia="MS Mincho"/>
          <w:i/>
        </w:rPr>
        <w:t>I-RNTI</w:t>
      </w:r>
      <w:bookmarkEnd w:id="6206"/>
      <w:bookmarkEnd w:id="6207"/>
      <w:bookmarkEnd w:id="6208"/>
      <w:bookmarkEnd w:id="6209"/>
      <w:bookmarkEnd w:id="6210"/>
      <w:bookmarkEnd w:id="6211"/>
      <w:bookmarkEnd w:id="6212"/>
      <w:bookmarkEnd w:id="6213"/>
      <w:bookmarkEnd w:id="6214"/>
      <w:bookmarkEnd w:id="6215"/>
      <w:bookmarkEnd w:id="6216"/>
      <w:bookmarkEnd w:id="621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6218" w:name="_Toc20487471"/>
      <w:bookmarkStart w:id="6219" w:name="_Toc29342771"/>
      <w:bookmarkStart w:id="6220" w:name="_Toc29343910"/>
      <w:bookmarkStart w:id="6221" w:name="_Toc36567176"/>
      <w:bookmarkStart w:id="6222" w:name="_Toc36810623"/>
      <w:bookmarkStart w:id="6223" w:name="_Toc36846987"/>
      <w:bookmarkStart w:id="6224" w:name="_Toc36939640"/>
      <w:bookmarkStart w:id="6225" w:name="_Toc37082620"/>
      <w:bookmarkStart w:id="6226" w:name="_Toc46481261"/>
      <w:bookmarkStart w:id="6227" w:name="_Toc46482495"/>
      <w:bookmarkStart w:id="6228" w:name="_Toc46483729"/>
      <w:bookmarkStart w:id="6229" w:name="_Toc90679526"/>
      <w:r w:rsidRPr="004A4877">
        <w:t>–</w:t>
      </w:r>
      <w:r w:rsidRPr="004A4877">
        <w:tab/>
      </w:r>
      <w:r w:rsidRPr="004A4877">
        <w:rPr>
          <w:i/>
        </w:rPr>
        <w:t>LoggingDuration</w:t>
      </w:r>
      <w:bookmarkEnd w:id="6218"/>
      <w:bookmarkEnd w:id="6219"/>
      <w:bookmarkEnd w:id="6220"/>
      <w:bookmarkEnd w:id="6221"/>
      <w:bookmarkEnd w:id="6222"/>
      <w:bookmarkEnd w:id="6223"/>
      <w:bookmarkEnd w:id="6224"/>
      <w:bookmarkEnd w:id="6225"/>
      <w:bookmarkEnd w:id="6226"/>
      <w:bookmarkEnd w:id="6227"/>
      <w:bookmarkEnd w:id="6228"/>
      <w:bookmarkEnd w:id="622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6230" w:name="_Toc20487472"/>
      <w:bookmarkStart w:id="6231" w:name="_Toc29342772"/>
      <w:bookmarkStart w:id="6232" w:name="_Toc29343911"/>
      <w:bookmarkStart w:id="6233" w:name="_Toc36567177"/>
      <w:bookmarkStart w:id="6234" w:name="_Toc36810624"/>
      <w:bookmarkStart w:id="6235" w:name="_Toc36846988"/>
      <w:bookmarkStart w:id="6236" w:name="_Toc36939641"/>
      <w:bookmarkStart w:id="6237" w:name="_Toc37082621"/>
      <w:bookmarkStart w:id="6238" w:name="_Toc46481262"/>
      <w:bookmarkStart w:id="6239" w:name="_Toc46482496"/>
      <w:bookmarkStart w:id="6240" w:name="_Toc46483730"/>
      <w:bookmarkStart w:id="6241" w:name="_Toc90679527"/>
      <w:r w:rsidRPr="004A4877">
        <w:lastRenderedPageBreak/>
        <w:t>–</w:t>
      </w:r>
      <w:r w:rsidRPr="004A4877">
        <w:tab/>
      </w:r>
      <w:r w:rsidRPr="004A4877">
        <w:rPr>
          <w:i/>
        </w:rPr>
        <w:t>LoggingInterval</w:t>
      </w:r>
      <w:bookmarkEnd w:id="6230"/>
      <w:bookmarkEnd w:id="6231"/>
      <w:bookmarkEnd w:id="6232"/>
      <w:bookmarkEnd w:id="6233"/>
      <w:bookmarkEnd w:id="6234"/>
      <w:bookmarkEnd w:id="6235"/>
      <w:bookmarkEnd w:id="6236"/>
      <w:bookmarkEnd w:id="6237"/>
      <w:bookmarkEnd w:id="6238"/>
      <w:bookmarkEnd w:id="6239"/>
      <w:bookmarkEnd w:id="6240"/>
      <w:bookmarkEnd w:id="624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6242" w:name="_Toc20487473"/>
      <w:bookmarkStart w:id="6243" w:name="_Toc29342773"/>
      <w:bookmarkStart w:id="6244" w:name="_Toc29343912"/>
      <w:bookmarkStart w:id="6245" w:name="_Toc36567178"/>
      <w:bookmarkStart w:id="6246" w:name="_Toc36810625"/>
      <w:bookmarkStart w:id="6247" w:name="_Toc36846989"/>
      <w:bookmarkStart w:id="6248" w:name="_Toc36939642"/>
      <w:bookmarkStart w:id="6249" w:name="_Toc37082622"/>
      <w:bookmarkStart w:id="6250" w:name="_Toc46481263"/>
      <w:bookmarkStart w:id="6251" w:name="_Toc46482497"/>
      <w:bookmarkStart w:id="6252" w:name="_Toc46483731"/>
      <w:bookmarkStart w:id="6253" w:name="_Toc90679528"/>
      <w:r w:rsidRPr="004A4877">
        <w:t>–</w:t>
      </w:r>
      <w:r w:rsidRPr="004A4877">
        <w:tab/>
      </w:r>
      <w:r w:rsidRPr="004A4877">
        <w:rPr>
          <w:i/>
          <w:iCs/>
        </w:rPr>
        <w:t>MeasSubframePattern</w:t>
      </w:r>
      <w:bookmarkEnd w:id="6242"/>
      <w:bookmarkEnd w:id="6243"/>
      <w:bookmarkEnd w:id="6244"/>
      <w:bookmarkEnd w:id="6245"/>
      <w:bookmarkEnd w:id="6246"/>
      <w:bookmarkEnd w:id="6247"/>
      <w:bookmarkEnd w:id="6248"/>
      <w:bookmarkEnd w:id="6249"/>
      <w:bookmarkEnd w:id="6250"/>
      <w:bookmarkEnd w:id="6251"/>
      <w:bookmarkEnd w:id="6252"/>
      <w:bookmarkEnd w:id="625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6254" w:name="_Toc20487474"/>
      <w:bookmarkStart w:id="6255" w:name="_Toc29342774"/>
      <w:bookmarkStart w:id="6256" w:name="_Toc29343913"/>
      <w:bookmarkStart w:id="6257" w:name="_Toc36567179"/>
      <w:bookmarkStart w:id="6258" w:name="_Toc36810626"/>
      <w:bookmarkStart w:id="6259" w:name="_Toc36846990"/>
      <w:bookmarkStart w:id="6260" w:name="_Toc36939643"/>
      <w:bookmarkStart w:id="6261" w:name="_Toc37082623"/>
      <w:bookmarkStart w:id="6262" w:name="_Toc46481264"/>
      <w:bookmarkStart w:id="6263" w:name="_Toc46482498"/>
      <w:bookmarkStart w:id="6264" w:name="_Toc46483732"/>
      <w:bookmarkStart w:id="6265" w:name="_Toc90679529"/>
      <w:r w:rsidRPr="004A4877">
        <w:t>–</w:t>
      </w:r>
      <w:r w:rsidRPr="004A4877">
        <w:tab/>
      </w:r>
      <w:r w:rsidRPr="004A4877">
        <w:rPr>
          <w:i/>
          <w:noProof/>
        </w:rPr>
        <w:t>MMEC</w:t>
      </w:r>
      <w:bookmarkEnd w:id="6254"/>
      <w:bookmarkEnd w:id="6255"/>
      <w:bookmarkEnd w:id="6256"/>
      <w:bookmarkEnd w:id="6257"/>
      <w:bookmarkEnd w:id="6258"/>
      <w:bookmarkEnd w:id="6259"/>
      <w:bookmarkEnd w:id="6260"/>
      <w:bookmarkEnd w:id="6261"/>
      <w:bookmarkEnd w:id="6262"/>
      <w:bookmarkEnd w:id="6263"/>
      <w:bookmarkEnd w:id="6264"/>
      <w:bookmarkEnd w:id="626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6266" w:name="_Toc20487475"/>
      <w:bookmarkStart w:id="6267" w:name="_Toc29342775"/>
      <w:bookmarkStart w:id="6268" w:name="_Toc29343914"/>
      <w:bookmarkStart w:id="6269" w:name="_Toc36567180"/>
      <w:bookmarkStart w:id="6270" w:name="_Toc36810627"/>
      <w:bookmarkStart w:id="6271" w:name="_Toc36846991"/>
      <w:bookmarkStart w:id="6272" w:name="_Toc36939644"/>
      <w:bookmarkStart w:id="6273" w:name="_Toc37082624"/>
      <w:bookmarkStart w:id="6274" w:name="_Toc46481265"/>
      <w:bookmarkStart w:id="6275" w:name="_Toc46482499"/>
      <w:bookmarkStart w:id="6276" w:name="_Toc46483733"/>
      <w:bookmarkStart w:id="6277" w:name="_Toc90679530"/>
      <w:r w:rsidRPr="004A4877">
        <w:t>–</w:t>
      </w:r>
      <w:r w:rsidRPr="004A4877">
        <w:tab/>
      </w:r>
      <w:r w:rsidRPr="004A4877">
        <w:rPr>
          <w:i/>
          <w:noProof/>
        </w:rPr>
        <w:t>NeighCellConfig</w:t>
      </w:r>
      <w:bookmarkEnd w:id="6266"/>
      <w:bookmarkEnd w:id="6267"/>
      <w:bookmarkEnd w:id="6268"/>
      <w:bookmarkEnd w:id="6269"/>
      <w:bookmarkEnd w:id="6270"/>
      <w:bookmarkEnd w:id="6271"/>
      <w:bookmarkEnd w:id="6272"/>
      <w:bookmarkEnd w:id="6273"/>
      <w:bookmarkEnd w:id="6274"/>
      <w:bookmarkEnd w:id="6275"/>
      <w:bookmarkEnd w:id="6276"/>
      <w:bookmarkEnd w:id="627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6278" w:name="_Toc20487476"/>
      <w:bookmarkStart w:id="6279" w:name="_Toc29342776"/>
      <w:bookmarkStart w:id="6280" w:name="_Toc29343915"/>
      <w:bookmarkStart w:id="6281" w:name="_Toc36567181"/>
      <w:bookmarkStart w:id="6282" w:name="_Toc36810628"/>
      <w:bookmarkStart w:id="6283" w:name="_Toc36846992"/>
      <w:bookmarkStart w:id="6284" w:name="_Toc36939645"/>
      <w:bookmarkStart w:id="6285" w:name="_Toc37082625"/>
      <w:bookmarkStart w:id="6286" w:name="_Toc46481266"/>
      <w:bookmarkStart w:id="6287" w:name="_Toc46482500"/>
      <w:bookmarkStart w:id="6288" w:name="_Toc46483734"/>
      <w:bookmarkStart w:id="6289" w:name="_Toc90679531"/>
      <w:r w:rsidRPr="004A4877">
        <w:t>–</w:t>
      </w:r>
      <w:r w:rsidRPr="004A4877">
        <w:tab/>
      </w:r>
      <w:r w:rsidRPr="004A4877">
        <w:rPr>
          <w:i/>
        </w:rPr>
        <w:t>NG-5G-S-TMSI</w:t>
      </w:r>
      <w:bookmarkEnd w:id="6278"/>
      <w:bookmarkEnd w:id="6279"/>
      <w:bookmarkEnd w:id="6280"/>
      <w:bookmarkEnd w:id="6281"/>
      <w:bookmarkEnd w:id="6282"/>
      <w:bookmarkEnd w:id="6283"/>
      <w:bookmarkEnd w:id="6284"/>
      <w:bookmarkEnd w:id="6285"/>
      <w:bookmarkEnd w:id="6286"/>
      <w:bookmarkEnd w:id="6287"/>
      <w:bookmarkEnd w:id="6288"/>
      <w:bookmarkEnd w:id="628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6290" w:name="_Toc20487477"/>
      <w:bookmarkStart w:id="6291" w:name="_Toc29342777"/>
      <w:bookmarkStart w:id="6292" w:name="_Toc29343916"/>
      <w:bookmarkStart w:id="6293" w:name="_Toc36567182"/>
      <w:bookmarkStart w:id="6294" w:name="_Toc36810629"/>
      <w:bookmarkStart w:id="6295" w:name="_Toc36846993"/>
      <w:bookmarkStart w:id="6296" w:name="_Toc36939646"/>
      <w:bookmarkStart w:id="6297" w:name="_Toc37082626"/>
      <w:bookmarkStart w:id="6298" w:name="_Toc46481267"/>
      <w:bookmarkStart w:id="6299" w:name="_Toc46482501"/>
      <w:bookmarkStart w:id="6300" w:name="_Toc46483735"/>
      <w:bookmarkStart w:id="6301" w:name="_Toc90679532"/>
      <w:r w:rsidRPr="004A4877">
        <w:t>–</w:t>
      </w:r>
      <w:r w:rsidRPr="004A4877">
        <w:tab/>
      </w:r>
      <w:r w:rsidRPr="004A4877">
        <w:rPr>
          <w:i/>
        </w:rPr>
        <w:t>OtherConfig</w:t>
      </w:r>
      <w:bookmarkEnd w:id="6290"/>
      <w:bookmarkEnd w:id="6291"/>
      <w:bookmarkEnd w:id="6292"/>
      <w:bookmarkEnd w:id="6293"/>
      <w:bookmarkEnd w:id="6294"/>
      <w:bookmarkEnd w:id="6295"/>
      <w:bookmarkEnd w:id="6296"/>
      <w:bookmarkEnd w:id="6297"/>
      <w:bookmarkEnd w:id="6298"/>
      <w:bookmarkEnd w:id="6299"/>
      <w:bookmarkEnd w:id="6300"/>
      <w:bookmarkEnd w:id="630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302" w:name="OLE_LINK56"/>
      <w:r w:rsidRPr="004A4877">
        <w:t>autonomousDenialSubframes</w:t>
      </w:r>
      <w:bookmarkEnd w:id="630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6303" w:name="_Toc20487478"/>
      <w:bookmarkStart w:id="6304" w:name="_Toc29342778"/>
      <w:bookmarkStart w:id="6305" w:name="_Toc29343917"/>
      <w:bookmarkStart w:id="6306" w:name="_Toc36567183"/>
      <w:bookmarkStart w:id="6307" w:name="_Toc36810630"/>
      <w:bookmarkStart w:id="6308" w:name="_Toc36846994"/>
      <w:bookmarkStart w:id="6309" w:name="_Toc36939647"/>
      <w:bookmarkStart w:id="6310" w:name="_Toc37082627"/>
      <w:bookmarkStart w:id="6311" w:name="_Toc46481268"/>
      <w:bookmarkStart w:id="6312" w:name="_Toc46482502"/>
      <w:bookmarkStart w:id="6313" w:name="_Toc46483736"/>
      <w:bookmarkStart w:id="6314" w:name="_Toc90679533"/>
      <w:r w:rsidRPr="004A4877">
        <w:rPr>
          <w:rFonts w:eastAsia="MS Mincho"/>
        </w:rPr>
        <w:t>–</w:t>
      </w:r>
      <w:r w:rsidRPr="004A4877">
        <w:rPr>
          <w:rFonts w:eastAsia="MS Mincho"/>
        </w:rPr>
        <w:tab/>
      </w:r>
      <w:r w:rsidRPr="004A4877">
        <w:rPr>
          <w:rFonts w:eastAsia="MS Mincho"/>
          <w:i/>
        </w:rPr>
        <w:t>RAN-AreaCode</w:t>
      </w:r>
      <w:bookmarkEnd w:id="6303"/>
      <w:bookmarkEnd w:id="6304"/>
      <w:bookmarkEnd w:id="6305"/>
      <w:bookmarkEnd w:id="6306"/>
      <w:bookmarkEnd w:id="6307"/>
      <w:bookmarkEnd w:id="6308"/>
      <w:bookmarkEnd w:id="6309"/>
      <w:bookmarkEnd w:id="6310"/>
      <w:bookmarkEnd w:id="6311"/>
      <w:bookmarkEnd w:id="6312"/>
      <w:bookmarkEnd w:id="6313"/>
      <w:bookmarkEnd w:id="631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6315" w:name="_Toc20487479"/>
      <w:bookmarkStart w:id="6316" w:name="_Toc29342779"/>
      <w:bookmarkStart w:id="6317" w:name="_Toc29343918"/>
      <w:bookmarkStart w:id="6318" w:name="_Toc36567184"/>
      <w:bookmarkStart w:id="6319" w:name="_Toc36810631"/>
      <w:bookmarkStart w:id="6320" w:name="_Toc36846995"/>
      <w:bookmarkStart w:id="6321" w:name="_Toc36939648"/>
      <w:bookmarkStart w:id="6322" w:name="_Toc37082628"/>
      <w:bookmarkStart w:id="6323" w:name="_Toc46481269"/>
      <w:bookmarkStart w:id="6324" w:name="_Toc46482503"/>
      <w:bookmarkStart w:id="6325" w:name="_Toc46483737"/>
      <w:bookmarkStart w:id="6326" w:name="_Toc90679534"/>
      <w:r w:rsidRPr="004A4877">
        <w:t>–</w:t>
      </w:r>
      <w:r w:rsidRPr="004A4877">
        <w:tab/>
      </w:r>
      <w:r w:rsidRPr="004A4877">
        <w:rPr>
          <w:i/>
        </w:rPr>
        <w:t>RAND-CDMA2000 (1xRTT)</w:t>
      </w:r>
      <w:bookmarkEnd w:id="6315"/>
      <w:bookmarkEnd w:id="6316"/>
      <w:bookmarkEnd w:id="6317"/>
      <w:bookmarkEnd w:id="6318"/>
      <w:bookmarkEnd w:id="6319"/>
      <w:bookmarkEnd w:id="6320"/>
      <w:bookmarkEnd w:id="6321"/>
      <w:bookmarkEnd w:id="6322"/>
      <w:bookmarkEnd w:id="6323"/>
      <w:bookmarkEnd w:id="6324"/>
      <w:bookmarkEnd w:id="6325"/>
      <w:bookmarkEnd w:id="632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6327" w:name="_Toc20487480"/>
      <w:bookmarkStart w:id="6328" w:name="_Toc29342780"/>
      <w:bookmarkStart w:id="6329" w:name="_Toc29343919"/>
      <w:bookmarkStart w:id="6330" w:name="_Toc36567185"/>
      <w:bookmarkStart w:id="6331" w:name="_Toc36810632"/>
      <w:bookmarkStart w:id="6332" w:name="_Toc36846996"/>
      <w:bookmarkStart w:id="6333" w:name="_Toc36939649"/>
      <w:bookmarkStart w:id="6334" w:name="_Toc37082629"/>
      <w:bookmarkStart w:id="6335" w:name="_Toc46481270"/>
      <w:bookmarkStart w:id="6336" w:name="_Toc46482504"/>
      <w:bookmarkStart w:id="6337" w:name="_Toc46483738"/>
      <w:bookmarkStart w:id="6338" w:name="_Toc90679535"/>
      <w:r w:rsidRPr="004A4877">
        <w:t>–</w:t>
      </w:r>
      <w:r w:rsidRPr="004A4877">
        <w:tab/>
      </w:r>
      <w:r w:rsidRPr="004A4877">
        <w:rPr>
          <w:i/>
          <w:noProof/>
        </w:rPr>
        <w:t>RAT-Type</w:t>
      </w:r>
      <w:bookmarkEnd w:id="6327"/>
      <w:bookmarkEnd w:id="6328"/>
      <w:bookmarkEnd w:id="6329"/>
      <w:bookmarkEnd w:id="6330"/>
      <w:bookmarkEnd w:id="6331"/>
      <w:bookmarkEnd w:id="6332"/>
      <w:bookmarkEnd w:id="6333"/>
      <w:bookmarkEnd w:id="6334"/>
      <w:bookmarkEnd w:id="6335"/>
      <w:bookmarkEnd w:id="6336"/>
      <w:bookmarkEnd w:id="6337"/>
      <w:bookmarkEnd w:id="633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6339" w:name="_Toc20487481"/>
      <w:bookmarkStart w:id="6340" w:name="_Toc29342781"/>
      <w:bookmarkStart w:id="6341" w:name="_Toc29343920"/>
      <w:bookmarkStart w:id="6342" w:name="_Toc36567186"/>
      <w:bookmarkStart w:id="6343" w:name="_Toc36810633"/>
      <w:bookmarkStart w:id="6344" w:name="_Toc36846997"/>
      <w:bookmarkStart w:id="6345" w:name="_Toc36939650"/>
      <w:bookmarkStart w:id="6346" w:name="_Toc37082630"/>
      <w:bookmarkStart w:id="6347" w:name="_Toc46481271"/>
      <w:bookmarkStart w:id="6348" w:name="_Toc46482505"/>
      <w:bookmarkStart w:id="6349" w:name="_Toc46483739"/>
      <w:bookmarkStart w:id="6350" w:name="_Toc90679536"/>
      <w:r w:rsidRPr="004A4877">
        <w:t>–</w:t>
      </w:r>
      <w:r w:rsidRPr="004A4877">
        <w:tab/>
      </w:r>
      <w:r w:rsidRPr="004A4877">
        <w:rPr>
          <w:i/>
          <w:noProof/>
        </w:rPr>
        <w:t>ResumeIdentity</w:t>
      </w:r>
      <w:bookmarkEnd w:id="6339"/>
      <w:bookmarkEnd w:id="6340"/>
      <w:bookmarkEnd w:id="6341"/>
      <w:bookmarkEnd w:id="6342"/>
      <w:bookmarkEnd w:id="6343"/>
      <w:bookmarkEnd w:id="6344"/>
      <w:bookmarkEnd w:id="6345"/>
      <w:bookmarkEnd w:id="6346"/>
      <w:bookmarkEnd w:id="6347"/>
      <w:bookmarkEnd w:id="6348"/>
      <w:bookmarkEnd w:id="6349"/>
      <w:bookmarkEnd w:id="635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6351" w:name="_Toc20487482"/>
      <w:bookmarkStart w:id="6352" w:name="_Toc29342782"/>
      <w:bookmarkStart w:id="6353" w:name="_Toc29343921"/>
      <w:bookmarkStart w:id="6354" w:name="_Toc36567187"/>
      <w:bookmarkStart w:id="6355" w:name="_Toc36810634"/>
      <w:bookmarkStart w:id="6356" w:name="_Toc36846998"/>
      <w:bookmarkStart w:id="6357" w:name="_Toc36939651"/>
      <w:bookmarkStart w:id="6358" w:name="_Toc37082631"/>
      <w:bookmarkStart w:id="6359" w:name="_Toc46481272"/>
      <w:bookmarkStart w:id="6360" w:name="_Toc46482506"/>
      <w:bookmarkStart w:id="6361" w:name="_Toc46483740"/>
      <w:bookmarkStart w:id="6362" w:name="_Toc90679537"/>
      <w:r w:rsidRPr="004A4877">
        <w:t>–</w:t>
      </w:r>
      <w:r w:rsidRPr="004A4877">
        <w:tab/>
      </w:r>
      <w:r w:rsidRPr="004A4877">
        <w:rPr>
          <w:i/>
          <w:noProof/>
        </w:rPr>
        <w:t>RRC-TransactionIdentifier</w:t>
      </w:r>
      <w:bookmarkEnd w:id="6351"/>
      <w:bookmarkEnd w:id="6352"/>
      <w:bookmarkEnd w:id="6353"/>
      <w:bookmarkEnd w:id="6354"/>
      <w:bookmarkEnd w:id="6355"/>
      <w:bookmarkEnd w:id="6356"/>
      <w:bookmarkEnd w:id="6357"/>
      <w:bookmarkEnd w:id="6358"/>
      <w:bookmarkEnd w:id="6359"/>
      <w:bookmarkEnd w:id="6360"/>
      <w:bookmarkEnd w:id="6361"/>
      <w:bookmarkEnd w:id="636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6363" w:name="_Toc20487483"/>
      <w:bookmarkStart w:id="6364" w:name="_Toc29342783"/>
      <w:bookmarkStart w:id="6365" w:name="_Toc29343922"/>
      <w:bookmarkStart w:id="6366" w:name="_Toc36567188"/>
      <w:bookmarkStart w:id="6367" w:name="_Toc36810635"/>
      <w:bookmarkStart w:id="6368" w:name="_Toc36846999"/>
      <w:bookmarkStart w:id="6369" w:name="_Toc36939652"/>
      <w:bookmarkStart w:id="6370" w:name="_Toc37082632"/>
      <w:bookmarkStart w:id="6371" w:name="_Toc46481273"/>
      <w:bookmarkStart w:id="6372" w:name="_Toc46482507"/>
      <w:bookmarkStart w:id="6373" w:name="_Toc46483741"/>
      <w:bookmarkStart w:id="6374" w:name="_Toc90679538"/>
      <w:r w:rsidRPr="004A4877">
        <w:t>–</w:t>
      </w:r>
      <w:r w:rsidRPr="004A4877">
        <w:tab/>
      </w:r>
      <w:r w:rsidRPr="004A4877">
        <w:rPr>
          <w:i/>
          <w:snapToGrid w:val="0"/>
        </w:rPr>
        <w:t>SBAS-ID</w:t>
      </w:r>
      <w:bookmarkEnd w:id="6363"/>
      <w:bookmarkEnd w:id="6364"/>
      <w:bookmarkEnd w:id="6365"/>
      <w:bookmarkEnd w:id="6366"/>
      <w:bookmarkEnd w:id="6367"/>
      <w:bookmarkEnd w:id="6368"/>
      <w:bookmarkEnd w:id="6369"/>
      <w:bookmarkEnd w:id="6370"/>
      <w:bookmarkEnd w:id="6371"/>
      <w:bookmarkEnd w:id="6372"/>
      <w:bookmarkEnd w:id="6373"/>
      <w:bookmarkEnd w:id="637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6375" w:name="_Toc20487484"/>
      <w:bookmarkStart w:id="6376" w:name="_Toc29342784"/>
      <w:bookmarkStart w:id="6377" w:name="_Toc29343923"/>
      <w:bookmarkStart w:id="6378" w:name="_Toc36567189"/>
      <w:bookmarkStart w:id="6379" w:name="_Toc36810636"/>
      <w:bookmarkStart w:id="6380" w:name="_Toc36847000"/>
      <w:bookmarkStart w:id="6381" w:name="_Toc36939653"/>
      <w:bookmarkStart w:id="6382" w:name="_Toc37082633"/>
      <w:bookmarkStart w:id="6383" w:name="_Toc46481274"/>
      <w:bookmarkStart w:id="6384" w:name="_Toc46482508"/>
      <w:bookmarkStart w:id="6385" w:name="_Toc46483742"/>
      <w:bookmarkStart w:id="6386" w:name="_Toc90679539"/>
      <w:r w:rsidRPr="004A4877">
        <w:rPr>
          <w:rFonts w:eastAsia="MS Mincho"/>
        </w:rPr>
        <w:t>–</w:t>
      </w:r>
      <w:r w:rsidRPr="004A4877">
        <w:rPr>
          <w:rFonts w:eastAsia="MS Mincho"/>
        </w:rPr>
        <w:tab/>
      </w:r>
      <w:r w:rsidRPr="004A4877">
        <w:rPr>
          <w:rFonts w:eastAsia="MS Mincho"/>
          <w:i/>
        </w:rPr>
        <w:t>ShortI-RNTI</w:t>
      </w:r>
      <w:bookmarkEnd w:id="6375"/>
      <w:bookmarkEnd w:id="6376"/>
      <w:bookmarkEnd w:id="6377"/>
      <w:bookmarkEnd w:id="6378"/>
      <w:bookmarkEnd w:id="6379"/>
      <w:bookmarkEnd w:id="6380"/>
      <w:bookmarkEnd w:id="6381"/>
      <w:bookmarkEnd w:id="6382"/>
      <w:bookmarkEnd w:id="6383"/>
      <w:bookmarkEnd w:id="6384"/>
      <w:bookmarkEnd w:id="6385"/>
      <w:bookmarkEnd w:id="638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6387" w:name="_Toc20487485"/>
      <w:bookmarkStart w:id="6388" w:name="_Toc29342785"/>
      <w:bookmarkStart w:id="6389" w:name="_Toc29343924"/>
      <w:bookmarkStart w:id="6390" w:name="_Toc36567190"/>
      <w:bookmarkStart w:id="6391" w:name="_Toc36810637"/>
      <w:bookmarkStart w:id="6392" w:name="_Toc36847001"/>
      <w:bookmarkStart w:id="6393" w:name="_Toc36939654"/>
      <w:bookmarkStart w:id="6394" w:name="_Toc37082634"/>
      <w:bookmarkStart w:id="6395" w:name="_Toc46481275"/>
      <w:bookmarkStart w:id="6396" w:name="_Toc46482509"/>
      <w:bookmarkStart w:id="6397" w:name="_Toc46483743"/>
      <w:bookmarkStart w:id="6398" w:name="_Toc90679540"/>
      <w:r w:rsidRPr="004A4877">
        <w:rPr>
          <w:i/>
        </w:rPr>
        <w:t>–</w:t>
      </w:r>
      <w:r w:rsidRPr="004A4877">
        <w:rPr>
          <w:i/>
        </w:rPr>
        <w:tab/>
        <w:t>S-NSSAI</w:t>
      </w:r>
      <w:bookmarkEnd w:id="6387"/>
      <w:bookmarkEnd w:id="6388"/>
      <w:bookmarkEnd w:id="6389"/>
      <w:bookmarkEnd w:id="6390"/>
      <w:bookmarkEnd w:id="6391"/>
      <w:bookmarkEnd w:id="6392"/>
      <w:bookmarkEnd w:id="6393"/>
      <w:bookmarkEnd w:id="6394"/>
      <w:bookmarkEnd w:id="6395"/>
      <w:bookmarkEnd w:id="6396"/>
      <w:bookmarkEnd w:id="6397"/>
      <w:bookmarkEnd w:id="639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6399" w:name="_Toc20487486"/>
      <w:bookmarkStart w:id="6400" w:name="_Toc29342786"/>
      <w:bookmarkStart w:id="6401" w:name="_Toc29343925"/>
      <w:bookmarkStart w:id="6402" w:name="_Toc36567191"/>
      <w:bookmarkStart w:id="6403" w:name="_Toc36810638"/>
      <w:bookmarkStart w:id="6404" w:name="_Toc36847002"/>
      <w:bookmarkStart w:id="6405" w:name="_Toc36939655"/>
      <w:bookmarkStart w:id="6406" w:name="_Toc37082635"/>
      <w:bookmarkStart w:id="6407" w:name="_Toc46481276"/>
      <w:bookmarkStart w:id="6408" w:name="_Toc46482510"/>
      <w:bookmarkStart w:id="6409" w:name="_Toc46483744"/>
      <w:bookmarkStart w:id="6410" w:name="_Toc90679541"/>
      <w:r w:rsidRPr="004A4877">
        <w:t>–</w:t>
      </w:r>
      <w:r w:rsidRPr="004A4877">
        <w:tab/>
      </w:r>
      <w:r w:rsidRPr="004A4877">
        <w:rPr>
          <w:i/>
          <w:noProof/>
        </w:rPr>
        <w:t>S-TMSI</w:t>
      </w:r>
      <w:bookmarkEnd w:id="6399"/>
      <w:bookmarkEnd w:id="6400"/>
      <w:bookmarkEnd w:id="6401"/>
      <w:bookmarkEnd w:id="6402"/>
      <w:bookmarkEnd w:id="6403"/>
      <w:bookmarkEnd w:id="6404"/>
      <w:bookmarkEnd w:id="6405"/>
      <w:bookmarkEnd w:id="6406"/>
      <w:bookmarkEnd w:id="6407"/>
      <w:bookmarkEnd w:id="6408"/>
      <w:bookmarkEnd w:id="6409"/>
      <w:bookmarkEnd w:id="641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411" w:author="RAN2#116-e" w:date="2021-11-11T13:58:00Z"/>
        </w:rPr>
      </w:pPr>
      <w:bookmarkStart w:id="6412" w:name="_Toc20487487"/>
      <w:bookmarkStart w:id="6413" w:name="_Toc29342787"/>
      <w:bookmarkStart w:id="6414" w:name="_Toc29343926"/>
      <w:bookmarkStart w:id="6415" w:name="_Toc36567192"/>
      <w:bookmarkStart w:id="6416" w:name="_Toc36810639"/>
      <w:bookmarkStart w:id="6417" w:name="_Toc36847003"/>
      <w:bookmarkStart w:id="6418" w:name="_Toc36939656"/>
      <w:bookmarkStart w:id="6419" w:name="_Toc37082636"/>
      <w:bookmarkStart w:id="6420" w:name="_Toc46481277"/>
      <w:bookmarkStart w:id="6421" w:name="_Toc46482511"/>
      <w:bookmarkStart w:id="6422" w:name="_Toc46483745"/>
      <w:bookmarkStart w:id="6423" w:name="_Toc90679542"/>
    </w:p>
    <w:p w14:paraId="0CAE30C9" w14:textId="77777777" w:rsidR="00566759" w:rsidRPr="00566759" w:rsidRDefault="00566759" w:rsidP="00566759">
      <w:pPr>
        <w:keepNext/>
        <w:keepLines/>
        <w:spacing w:before="120"/>
        <w:ind w:left="1418" w:hanging="1418"/>
        <w:outlineLvl w:val="3"/>
        <w:rPr>
          <w:ins w:id="6424" w:author="RAN2#116-e" w:date="2021-11-11T13:58:00Z"/>
          <w:rFonts w:ascii="Arial" w:hAnsi="Arial"/>
          <w:sz w:val="24"/>
        </w:rPr>
      </w:pPr>
      <w:ins w:id="6425" w:author="RAN2#116-e" w:date="2021-11-11T13:58:00Z">
        <w:r w:rsidRPr="00566759">
          <w:rPr>
            <w:rFonts w:ascii="Arial" w:hAnsi="Arial"/>
            <w:sz w:val="24"/>
          </w:rPr>
          <w:t>–</w:t>
        </w:r>
        <w:r w:rsidRPr="00566759">
          <w:rPr>
            <w:rFonts w:ascii="Arial" w:hAnsi="Arial"/>
            <w:sz w:val="24"/>
          </w:rPr>
          <w:tab/>
        </w:r>
      </w:ins>
      <w:ins w:id="6426" w:author="RAN2#116-e" w:date="2021-11-11T13:59:00Z">
        <w:r w:rsidRPr="00566759">
          <w:rPr>
            <w:rFonts w:ascii="Arial" w:hAnsi="Arial"/>
            <w:i/>
            <w:sz w:val="24"/>
          </w:rPr>
          <w:t>TimeUTC-r17</w:t>
        </w:r>
      </w:ins>
    </w:p>
    <w:p w14:paraId="1192432C" w14:textId="77777777" w:rsidR="00566759" w:rsidRPr="00566759" w:rsidRDefault="00566759" w:rsidP="00566759">
      <w:pPr>
        <w:rPr>
          <w:ins w:id="6427" w:author="RAN2#116-e" w:date="2021-11-11T13:58:00Z"/>
        </w:rPr>
      </w:pPr>
      <w:ins w:id="6428" w:author="RAN2#116-e" w:date="2021-11-11T13:58:00Z">
        <w:r w:rsidRPr="00566759">
          <w:t xml:space="preserve">The IE </w:t>
        </w:r>
      </w:ins>
      <w:ins w:id="6429" w:author="RAN2#116-e" w:date="2021-11-11T14:00:00Z">
        <w:r w:rsidRPr="00566759">
          <w:rPr>
            <w:i/>
          </w:rPr>
          <w:t>TimeUTC</w:t>
        </w:r>
        <w:r w:rsidRPr="00566759">
          <w:t xml:space="preserve"> </w:t>
        </w:r>
      </w:ins>
      <w:ins w:id="6430"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431" w:author="RAN2#116-e" w:date="2021-11-11T13:58:00Z"/>
          <w:rFonts w:ascii="Arial" w:hAnsi="Arial"/>
          <w:b/>
        </w:rPr>
      </w:pPr>
      <w:ins w:id="6432" w:author="RAN2#116-e" w:date="2021-11-11T13:58:00Z">
        <w:r w:rsidRPr="00566759">
          <w:rPr>
            <w:rFonts w:ascii="Arial" w:hAnsi="Arial"/>
            <w:b/>
            <w:i/>
          </w:rPr>
          <w:t>T</w:t>
        </w:r>
      </w:ins>
      <w:ins w:id="6433" w:author="RAN2#116-e" w:date="2021-11-11T13:59:00Z">
        <w:r w:rsidRPr="00566759">
          <w:rPr>
            <w:rFonts w:ascii="Arial" w:hAnsi="Arial"/>
            <w:b/>
            <w:i/>
          </w:rPr>
          <w:t xml:space="preserve">imeUTC-r17 </w:t>
        </w:r>
      </w:ins>
      <w:ins w:id="6434"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RAN2#116-e" w:date="2021-11-11T13:58:00Z"/>
          <w:rFonts w:ascii="Courier New" w:hAnsi="Courier New"/>
          <w:noProof/>
          <w:sz w:val="16"/>
        </w:rPr>
      </w:pPr>
      <w:ins w:id="6436"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7"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RAN2#116-e" w:date="2021-11-11T13:58:00Z"/>
          <w:rFonts w:ascii="Courier New" w:hAnsi="Courier New"/>
          <w:noProof/>
          <w:sz w:val="16"/>
        </w:rPr>
      </w:pPr>
      <w:ins w:id="6439" w:author="RAN2#116-e" w:date="2021-11-11T13:58:00Z">
        <w:r w:rsidRPr="00566759">
          <w:rPr>
            <w:rFonts w:ascii="Courier New" w:hAnsi="Courier New"/>
            <w:noProof/>
            <w:sz w:val="16"/>
          </w:rPr>
          <w:t>T</w:t>
        </w:r>
      </w:ins>
      <w:ins w:id="6440" w:author="RAN2#116-e" w:date="2021-11-11T14:01:00Z">
        <w:r w:rsidRPr="00566759">
          <w:rPr>
            <w:rFonts w:ascii="Courier New" w:hAnsi="Courier New"/>
            <w:noProof/>
            <w:sz w:val="16"/>
          </w:rPr>
          <w:t>imeUTC-r17</w:t>
        </w:r>
      </w:ins>
      <w:ins w:id="6441"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442"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4" w:author="RAN2#116-e" w:date="2021-11-11T13:58:00Z"/>
          <w:rFonts w:ascii="Courier New" w:hAnsi="Courier New"/>
          <w:noProof/>
          <w:sz w:val="16"/>
        </w:rPr>
      </w:pPr>
      <w:ins w:id="6445"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6412"/>
      <w:bookmarkEnd w:id="6413"/>
      <w:bookmarkEnd w:id="6414"/>
      <w:bookmarkEnd w:id="6415"/>
      <w:bookmarkEnd w:id="6416"/>
      <w:bookmarkEnd w:id="6417"/>
      <w:bookmarkEnd w:id="6418"/>
      <w:bookmarkEnd w:id="6419"/>
      <w:bookmarkEnd w:id="6420"/>
      <w:bookmarkEnd w:id="6421"/>
      <w:bookmarkEnd w:id="6422"/>
      <w:bookmarkEnd w:id="642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6446" w:name="_Toc20487488"/>
      <w:bookmarkStart w:id="6447" w:name="_Toc29342788"/>
      <w:bookmarkStart w:id="6448" w:name="_Toc29343927"/>
      <w:bookmarkStart w:id="6449" w:name="_Toc36567193"/>
      <w:bookmarkStart w:id="6450" w:name="_Toc36810640"/>
      <w:bookmarkStart w:id="6451" w:name="_Toc36847004"/>
      <w:bookmarkStart w:id="6452" w:name="_Toc36939657"/>
      <w:bookmarkStart w:id="6453" w:name="_Toc37082637"/>
      <w:bookmarkStart w:id="6454" w:name="_Toc46481278"/>
      <w:bookmarkStart w:id="6455" w:name="_Toc46482512"/>
      <w:bookmarkStart w:id="6456" w:name="_Toc46483746"/>
      <w:bookmarkStart w:id="6457" w:name="_Toc90679543"/>
      <w:r w:rsidRPr="004A4877">
        <w:t>–</w:t>
      </w:r>
      <w:r w:rsidRPr="004A4877">
        <w:tab/>
      </w:r>
      <w:r w:rsidRPr="004A4877">
        <w:rPr>
          <w:i/>
          <w:noProof/>
        </w:rPr>
        <w:t>UE-CapabilityRAT-ContainerList</w:t>
      </w:r>
      <w:bookmarkEnd w:id="6446"/>
      <w:bookmarkEnd w:id="6447"/>
      <w:bookmarkEnd w:id="6448"/>
      <w:bookmarkEnd w:id="6449"/>
      <w:bookmarkEnd w:id="6450"/>
      <w:bookmarkEnd w:id="6451"/>
      <w:bookmarkEnd w:id="6452"/>
      <w:bookmarkEnd w:id="6453"/>
      <w:bookmarkEnd w:id="6454"/>
      <w:bookmarkEnd w:id="6455"/>
      <w:bookmarkEnd w:id="6456"/>
      <w:bookmarkEnd w:id="645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6458" w:name="_Toc20487489"/>
      <w:bookmarkStart w:id="6459" w:name="_Toc29342789"/>
      <w:bookmarkStart w:id="6460" w:name="_Toc29343928"/>
      <w:bookmarkStart w:id="6461" w:name="_Toc36567194"/>
      <w:bookmarkStart w:id="6462" w:name="_Toc36810641"/>
      <w:bookmarkStart w:id="6463" w:name="_Toc36847005"/>
      <w:bookmarkStart w:id="6464" w:name="_Toc36939658"/>
      <w:bookmarkStart w:id="6465" w:name="_Toc37082638"/>
      <w:bookmarkStart w:id="6466" w:name="_Toc46481279"/>
      <w:bookmarkStart w:id="6467" w:name="_Toc46482513"/>
      <w:bookmarkStart w:id="6468" w:name="_Toc46483747"/>
      <w:bookmarkStart w:id="6469" w:name="_Toc90679544"/>
      <w:r w:rsidRPr="004A4877">
        <w:t>–</w:t>
      </w:r>
      <w:r w:rsidRPr="004A4877">
        <w:tab/>
      </w:r>
      <w:r w:rsidRPr="004A4877">
        <w:rPr>
          <w:i/>
          <w:noProof/>
        </w:rPr>
        <w:t>UE-EUTRA-Capability</w:t>
      </w:r>
      <w:bookmarkEnd w:id="6458"/>
      <w:bookmarkEnd w:id="6459"/>
      <w:bookmarkEnd w:id="6460"/>
      <w:bookmarkEnd w:id="6461"/>
      <w:bookmarkEnd w:id="6462"/>
      <w:bookmarkEnd w:id="6463"/>
      <w:bookmarkEnd w:id="6464"/>
      <w:bookmarkEnd w:id="6465"/>
      <w:bookmarkEnd w:id="6466"/>
      <w:bookmarkEnd w:id="6467"/>
      <w:bookmarkEnd w:id="6468"/>
      <w:bookmarkEnd w:id="646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470" w:name="OLE_LINK112"/>
      <w:bookmarkStart w:id="6471" w:name="OLE_LINK113"/>
      <w:r w:rsidRPr="004A4877">
        <w:t xml:space="preserve"> :</w:t>
      </w:r>
      <w:bookmarkEnd w:id="6470"/>
      <w:bookmarkEnd w:id="647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47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47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473" w:author="RAN2#117-e" w:date="2022-02-03T14:29:00Z"/>
        </w:rPr>
      </w:pPr>
      <w:ins w:id="6474"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475" w:author="RAN2#117-e" w:date="2022-02-03T14:30:00Z"/>
        </w:rPr>
      </w:pPr>
      <w:ins w:id="6476" w:author="RAN2#117-e" w:date="2022-02-03T14:30:00Z">
        <w:r>
          <w:t>}</w:t>
        </w:r>
      </w:ins>
    </w:p>
    <w:p w14:paraId="786F53D0" w14:textId="77777777" w:rsidR="00CE475F" w:rsidRDefault="00CE475F" w:rsidP="006C3C8A">
      <w:pPr>
        <w:pStyle w:val="PL"/>
        <w:shd w:val="clear" w:color="auto" w:fill="E6E6E6"/>
        <w:rPr>
          <w:ins w:id="6477" w:author="RAN2#117-e" w:date="2022-02-03T14:30:00Z"/>
        </w:rPr>
      </w:pPr>
    </w:p>
    <w:p w14:paraId="1335EB1C" w14:textId="007EF819" w:rsidR="00CE475F" w:rsidRDefault="00CE475F" w:rsidP="006C3C8A">
      <w:pPr>
        <w:pStyle w:val="PL"/>
        <w:shd w:val="clear" w:color="auto" w:fill="E6E6E6"/>
        <w:rPr>
          <w:ins w:id="6478" w:author="RAN2#117-e" w:date="2022-02-03T14:39:00Z"/>
        </w:rPr>
      </w:pPr>
      <w:ins w:id="6479"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480" w:author="RAN2#117-e" w:date="2022-02-03T14:33:00Z"/>
          <w:del w:id="6481" w:author="RAN2#117-e-r1" w:date="2022-03-02T11:37:00Z"/>
          <w:rFonts w:ascii="Courier New" w:hAnsi="Courier New"/>
          <w:noProof/>
          <w:sz w:val="16"/>
          <w:lang w:eastAsia="en-GB"/>
        </w:rPr>
      </w:pPr>
      <w:ins w:id="6482" w:author="RAN2#117-e" w:date="2022-02-03T14:33:00Z">
        <w:del w:id="6483"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RAN2#117-e-r1" w:date="2022-03-02T11:38:00Z"/>
          <w:rFonts w:ascii="Courier New" w:hAnsi="Courier New"/>
          <w:noProof/>
          <w:sz w:val="16"/>
        </w:rPr>
      </w:pPr>
      <w:ins w:id="6485" w:author="RAN2#117-e" w:date="2022-02-03T14:36:00Z">
        <w:del w:id="6486"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487" w:author="RAN2#117-e" w:date="2022-02-03T14:37:00Z">
        <w:del w:id="6488" w:author="RAN2#117-e-r1" w:date="2022-03-02T11:37:00Z">
          <w:r w:rsidDel="004A62FF">
            <w:rPr>
              <w:rFonts w:ascii="Courier New" w:hAnsi="Courier New"/>
              <w:noProof/>
              <w:sz w:val="16"/>
            </w:rPr>
            <w:delText>7xx</w:delText>
          </w:r>
        </w:del>
      </w:ins>
      <w:ins w:id="6489" w:author="RAN2#117-e" w:date="2022-02-03T14:36:00Z">
        <w:del w:id="6490"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1" w:author="RAN2#117-e" w:date="2022-02-03T14:29:00Z"/>
          <w:rFonts w:ascii="Courier New" w:hAnsi="Courier New"/>
          <w:noProof/>
          <w:sz w:val="16"/>
        </w:rPr>
      </w:pPr>
      <w:ins w:id="6492" w:author="RAN2#117-e-r1" w:date="2022-03-02T11:38:00Z">
        <w:r>
          <w:rPr>
            <w:rFonts w:ascii="Courier New" w:hAnsi="Courier New"/>
            <w:noProof/>
            <w:sz w:val="16"/>
          </w:rPr>
          <w:tab/>
          <w:t>ntn</w:t>
        </w:r>
      </w:ins>
      <w:ins w:id="6493" w:author="RAN2#117-e-r1" w:date="2022-03-02T11:39:00Z">
        <w:r>
          <w:rPr>
            <w:rFonts w:ascii="Courier New" w:hAnsi="Courier New"/>
            <w:noProof/>
            <w:sz w:val="16"/>
          </w:rPr>
          <w:t>-</w:t>
        </w:r>
      </w:ins>
      <w:ins w:id="6494"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495"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496"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497" w:author="RAN2#117-e" w:date="2022-02-03T14:54:00Z"/>
        </w:rPr>
      </w:pPr>
    </w:p>
    <w:p w14:paraId="33FF2C2E" w14:textId="0AD7A8FC" w:rsidR="0031202C" w:rsidRPr="004A4877" w:rsidDel="0053144A" w:rsidRDefault="0031202C" w:rsidP="0031202C">
      <w:pPr>
        <w:pStyle w:val="PL"/>
        <w:shd w:val="clear" w:color="auto" w:fill="E6E6E6"/>
        <w:rPr>
          <w:ins w:id="6498" w:author="RAN2#117-e" w:date="2022-02-03T14:54:00Z"/>
          <w:del w:id="6499" w:author="RAN2#117-e-r1" w:date="2022-03-02T11:40:00Z"/>
        </w:rPr>
      </w:pPr>
      <w:ins w:id="6500" w:author="RAN2#117-e" w:date="2022-02-03T14:54:00Z">
        <w:del w:id="6501"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502" w:author="RAN2#117-e" w:date="2022-02-03T14:54:00Z"/>
          <w:del w:id="6503" w:author="RAN2#117-e-r1" w:date="2022-03-02T11:40:00Z"/>
        </w:rPr>
      </w:pPr>
      <w:ins w:id="6504" w:author="RAN2#117-e" w:date="2022-02-03T14:54:00Z">
        <w:del w:id="6505"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506" w:author="RAN2#117-e" w:date="2022-02-03T14:54:00Z"/>
          <w:del w:id="6507" w:author="RAN2#117-e-r1" w:date="2022-03-02T11:40:00Z"/>
        </w:rPr>
      </w:pPr>
      <w:ins w:id="6508" w:author="RAN2#117-e" w:date="2022-02-03T14:54:00Z">
        <w:del w:id="6509"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510" w:author="RAN2#117-e" w:date="2022-02-03T14:54:00Z"/>
          <w:del w:id="6511" w:author="RAN2#117-e-r1" w:date="2022-03-02T11:40:00Z"/>
        </w:rPr>
      </w:pPr>
    </w:p>
    <w:p w14:paraId="63259EF2" w14:textId="57378E2D" w:rsidR="0053144A" w:rsidRDefault="0053144A" w:rsidP="0053144A">
      <w:pPr>
        <w:pStyle w:val="PL"/>
        <w:shd w:val="clear" w:color="auto" w:fill="E6E6E6"/>
        <w:rPr>
          <w:ins w:id="6512" w:author="RAN2#117-e-r1" w:date="2022-03-02T11:41:00Z"/>
        </w:rPr>
      </w:pPr>
      <w:ins w:id="6513" w:author="RAN2#117-e-r1" w:date="2022-03-02T11:41:00Z">
        <w:r>
          <w:t>NTN</w:t>
        </w:r>
      </w:ins>
      <w:ins w:id="6514" w:author="RAN2#117-e-r1" w:date="2022-03-02T11:40:00Z">
        <w:r w:rsidRPr="004A4877">
          <w:t>-Parameters-</w:t>
        </w:r>
      </w:ins>
      <w:ins w:id="6515" w:author="RAN2#117-e-r1" w:date="2022-03-02T11:41:00Z">
        <w:r>
          <w:t>r17</w:t>
        </w:r>
      </w:ins>
      <w:ins w:id="6516"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517" w:author="RAN2#117-e-r1" w:date="2022-03-02T11:40:00Z"/>
        </w:rPr>
      </w:pPr>
      <w:ins w:id="6518"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519" w:author="RAN2#117-e-r1" w:date="2022-03-02T11:48:00Z"/>
        </w:rPr>
      </w:pPr>
      <w:ins w:id="6520" w:author="RAN2#117-e-r1" w:date="2022-03-02T11:40:00Z">
        <w:r w:rsidRPr="004A4877">
          <w:tab/>
        </w:r>
      </w:ins>
      <w:ins w:id="6521" w:author="RAN2#117-e-r1" w:date="2022-03-02T11:41:00Z">
        <w:r>
          <w:t>ntn-</w:t>
        </w:r>
      </w:ins>
      <w:ins w:id="6522" w:author="RAN2#117-e-r1" w:date="2022-03-02T11:49:00Z">
        <w:r>
          <w:t>TA</w:t>
        </w:r>
      </w:ins>
      <w:ins w:id="6523"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524" w:author="RAN2#117-e-r1" w:date="2022-03-02T11:48:00Z">
        <w:r>
          <w:t>,</w:t>
        </w:r>
      </w:ins>
    </w:p>
    <w:p w14:paraId="3BB5AE91" w14:textId="1B0A222A" w:rsidR="0053144A" w:rsidRPr="004A4877" w:rsidRDefault="0053144A" w:rsidP="0053144A">
      <w:pPr>
        <w:pStyle w:val="PL"/>
        <w:shd w:val="clear" w:color="auto" w:fill="E6E6E6"/>
        <w:rPr>
          <w:ins w:id="6525" w:author="RAN2#117-e-r1" w:date="2022-03-02T11:40:00Z"/>
        </w:rPr>
      </w:pPr>
      <w:ins w:id="6526" w:author="RAN2#117-e-r1" w:date="2022-03-02T11:48:00Z">
        <w:r>
          <w:tab/>
          <w:t>ntn-PUR-TimerEnha</w:t>
        </w:r>
      </w:ins>
      <w:ins w:id="6527" w:author="RAN2#117-e-r1" w:date="2022-03-02T11:49:00Z">
        <w:r>
          <w:t>n</w:t>
        </w:r>
      </w:ins>
      <w:ins w:id="6528" w:author="RAN2#117-e-r1" w:date="2022-03-02T11:48:00Z">
        <w:r>
          <w:t>cement</w:t>
        </w:r>
      </w:ins>
      <w:ins w:id="6529"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530" w:author="RAN2#117-e-r1" w:date="2022-03-02T11:40:00Z"/>
        </w:rPr>
      </w:pPr>
      <w:ins w:id="6531"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53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53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53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533"/>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53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53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535"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53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536" w:author="RAN2#115-e" w:date="2021-09-01T16:51:00Z"/>
        </w:rPr>
      </w:pPr>
    </w:p>
    <w:p w14:paraId="257EDA64" w14:textId="3E4A8375" w:rsidR="008C5E72" w:rsidRPr="008C5E72" w:rsidRDefault="008C5E72" w:rsidP="008C5E72">
      <w:pPr>
        <w:keepLines/>
        <w:ind w:left="1135" w:hanging="851"/>
        <w:rPr>
          <w:color w:val="FF0000"/>
        </w:rPr>
      </w:pPr>
      <w:ins w:id="6537" w:author="RAN2#115-e" w:date="2021-12-20T14:15:00Z">
        <w:del w:id="6538" w:author="RAN2#117-e-r1" w:date="2022-03-02T11:54:00Z">
          <w:r w:rsidDel="0053144A">
            <w:rPr>
              <w:color w:val="FF0000"/>
            </w:rPr>
            <w:lastRenderedPageBreak/>
            <w:delText>E</w:delText>
          </w:r>
        </w:del>
      </w:ins>
      <w:ins w:id="6539" w:author="RAN2#115-e" w:date="2021-09-01T16:51:00Z">
        <w:del w:id="6540" w:author="RAN2#117-e-r1" w:date="2022-03-02T11:54:00Z">
          <w:r w:rsidRPr="008C5E72" w:rsidDel="0053144A">
            <w:rPr>
              <w:color w:val="FF0000"/>
            </w:rPr>
            <w:delText xml:space="preserve">ditor’s Note: </w:delText>
          </w:r>
          <w:r w:rsidRPr="008C5E72" w:rsidDel="0053144A">
            <w:rPr>
              <w:i/>
              <w:color w:val="FF0000"/>
            </w:rPr>
            <w:delText>Agreement</w:delText>
          </w:r>
        </w:del>
      </w:ins>
      <w:ins w:id="6541" w:author="RAN2#115-e" w:date="2021-09-01T16:52:00Z">
        <w:del w:id="6542"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543"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543"/>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44" w:name="_Hlk32577787"/>
            <w:r w:rsidRPr="004A4877">
              <w:rPr>
                <w:rFonts w:eastAsia="MS PGothic" w:cs="Arial"/>
                <w:szCs w:val="18"/>
              </w:rPr>
              <w:t>whether the UE supports conditional handover including execution condition, candidate cell configuration</w:t>
            </w:r>
            <w:bookmarkEnd w:id="6544"/>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45" w:name="_Hlk32577805"/>
            <w:r w:rsidRPr="004A4877">
              <w:rPr>
                <w:rFonts w:eastAsia="MS PGothic" w:cs="Arial"/>
                <w:szCs w:val="18"/>
              </w:rPr>
              <w:t>whether the UE supports conditional handover during re-establishment procedure when the selected cell is configured as candidate cell for condition handover.</w:t>
            </w:r>
            <w:bookmarkEnd w:id="6545"/>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546" w:name="_Hlk523747801"/>
            <w:r w:rsidRPr="004A4877">
              <w:rPr>
                <w:lang w:eastAsia="en-GB"/>
              </w:rPr>
              <w:t>Indicates whether the UE supports sDCI monitoring in DMRS based SPDCCH for MBSFN subframe</w:t>
            </w:r>
            <w:bookmarkEnd w:id="6546"/>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6547" w:author="RAN2#117-e" w:date="2022-02-03T14:56:00Z"/>
        </w:trPr>
        <w:tc>
          <w:tcPr>
            <w:tcW w:w="7793" w:type="dxa"/>
            <w:gridSpan w:val="2"/>
          </w:tcPr>
          <w:p w14:paraId="12AE7047" w14:textId="232E8D20" w:rsidR="0031202C" w:rsidRDefault="0053144A" w:rsidP="00F0043F">
            <w:pPr>
              <w:pStyle w:val="TAL"/>
              <w:rPr>
                <w:ins w:id="6548" w:author="RAN2#117-e" w:date="2022-02-03T14:59:00Z"/>
                <w:b/>
                <w:bCs/>
                <w:i/>
                <w:iCs/>
                <w:kern w:val="2"/>
              </w:rPr>
            </w:pPr>
            <w:ins w:id="6549" w:author="RAN2#117-e-r1" w:date="2022-03-02T11:43:00Z">
              <w:r>
                <w:rPr>
                  <w:b/>
                  <w:bCs/>
                  <w:i/>
                  <w:iCs/>
                  <w:kern w:val="2"/>
                </w:rPr>
                <w:t>ntn-Connectivity-EPC</w:t>
              </w:r>
            </w:ins>
            <w:ins w:id="6550" w:author="RAN2#117-e" w:date="2022-02-03T14:56:00Z">
              <w:del w:id="6551"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552" w:author="RAN2#117-e" w:date="2022-02-03T14:56:00Z"/>
                <w:bCs/>
                <w:iCs/>
                <w:kern w:val="2"/>
              </w:rPr>
            </w:pPr>
            <w:ins w:id="6553" w:author="RAN2#117-e" w:date="2022-02-03T14:59:00Z">
              <w:r w:rsidRPr="001D7B36">
                <w:rPr>
                  <w:bCs/>
                  <w:iCs/>
                  <w:noProof/>
                  <w:lang w:eastAsia="en-GB"/>
                </w:rPr>
                <w:t xml:space="preserve">Indicates whether the UE supports </w:t>
              </w:r>
              <w:r w:rsidRPr="00E315AA">
                <w:rPr>
                  <w:bCs/>
                  <w:iCs/>
                  <w:noProof/>
                  <w:lang w:eastAsia="en-GB"/>
                </w:rPr>
                <w:t>NTN access</w:t>
              </w:r>
            </w:ins>
            <w:ins w:id="6554" w:author="RAN2#117-e-r1" w:date="2022-03-02T11:44:00Z">
              <w:r w:rsidR="0053144A">
                <w:rPr>
                  <w:bCs/>
                  <w:iCs/>
                  <w:noProof/>
                  <w:lang w:eastAsia="en-GB"/>
                </w:rPr>
                <w:t xml:space="preserve"> when connected to EPC</w:t>
              </w:r>
            </w:ins>
            <w:ins w:id="6555" w:author="RAN2#117-e" w:date="2022-02-03T14:59:00Z">
              <w:r>
                <w:rPr>
                  <w:bCs/>
                  <w:iCs/>
                  <w:noProof/>
                  <w:lang w:eastAsia="en-GB"/>
                </w:rPr>
                <w:t>.</w:t>
              </w:r>
              <w:r w:rsidRPr="00834E94">
                <w:t xml:space="preserve"> </w:t>
              </w:r>
              <w:r w:rsidRPr="00F4543C">
                <w:t>If the UE indicates this capability</w:t>
              </w:r>
            </w:ins>
            <w:ins w:id="6556" w:author="RAN2#117-e" w:date="2022-02-03T15:00:00Z">
              <w:r>
                <w:t xml:space="preserve">, </w:t>
              </w:r>
            </w:ins>
            <w:ins w:id="6557" w:author="RAN2#117-e" w:date="2022-02-03T15:01:00Z">
              <w:r>
                <w:t xml:space="preserve">the UE shall </w:t>
              </w:r>
            </w:ins>
            <w:ins w:id="6558" w:author="RAN2#117-e" w:date="2022-02-03T15:00:00Z">
              <w:r>
                <w:t>support</w:t>
              </w:r>
            </w:ins>
            <w:ins w:id="6559" w:author="RAN2#117-e" w:date="2022-02-03T14:59:00Z">
              <w:r w:rsidRPr="00F4543C">
                <w:t xml:space="preserve"> </w:t>
              </w:r>
            </w:ins>
            <w:ins w:id="6560" w:author="RAN2#117-e" w:date="2022-02-03T15:01:00Z">
              <w:r>
                <w:t xml:space="preserve">all </w:t>
              </w:r>
            </w:ins>
            <w:ins w:id="6561" w:author="RAN2#117-e" w:date="2022-02-03T15:03:00Z">
              <w:r>
                <w:t xml:space="preserve">NTN </w:t>
              </w:r>
            </w:ins>
            <w:ins w:id="6562" w:author="RAN2#117-e" w:date="2022-02-03T15:01:00Z">
              <w:r>
                <w:t>essential features as specified in TS 36.306 [</w:t>
              </w:r>
            </w:ins>
            <w:ins w:id="6563" w:author="RAN2#117-e" w:date="2022-02-03T15:02:00Z">
              <w:r>
                <w:t>5</w:t>
              </w:r>
            </w:ins>
            <w:ins w:id="6564" w:author="RAN2#117-e" w:date="2022-02-03T15:01:00Z">
              <w:r>
                <w:t>]</w:t>
              </w:r>
            </w:ins>
            <w:ins w:id="6565" w:author="RAN2#117-e" w:date="2022-02-03T15:02:00Z">
              <w:r>
                <w:t>.</w:t>
              </w:r>
            </w:ins>
          </w:p>
        </w:tc>
        <w:tc>
          <w:tcPr>
            <w:tcW w:w="862" w:type="dxa"/>
            <w:gridSpan w:val="2"/>
          </w:tcPr>
          <w:p w14:paraId="63BBA31F" w14:textId="165CD0EC" w:rsidR="0031202C" w:rsidRPr="004A4877" w:rsidRDefault="0031202C" w:rsidP="000B1E10">
            <w:pPr>
              <w:pStyle w:val="TAL"/>
              <w:jc w:val="center"/>
              <w:rPr>
                <w:ins w:id="6566" w:author="RAN2#117-e" w:date="2022-02-03T14:56:00Z"/>
                <w:rFonts w:eastAsia="宋体"/>
                <w:noProof/>
                <w:lang w:eastAsia="zh-CN"/>
              </w:rPr>
            </w:pPr>
            <w:ins w:id="6567"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68"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569" w:author="RAN2#117-e-r1" w:date="2022-03-02T11:50:00Z"/>
                <w:b/>
                <w:i/>
                <w:lang w:eastAsia="zh-CN"/>
              </w:rPr>
            </w:pPr>
            <w:ins w:id="6570" w:author="RAN2#117-e-r1" w:date="2022-03-02T11:50:00Z">
              <w:r>
                <w:rPr>
                  <w:b/>
                  <w:i/>
                  <w:lang w:eastAsia="zh-CN"/>
                </w:rPr>
                <w:t>ntn-PUR-TimerEnhancement</w:t>
              </w:r>
            </w:ins>
          </w:p>
          <w:p w14:paraId="5D3AB6A6" w14:textId="264358DC" w:rsidR="0053144A" w:rsidRPr="0031202C" w:rsidRDefault="0053144A" w:rsidP="0097191F">
            <w:pPr>
              <w:pStyle w:val="TAL"/>
              <w:rPr>
                <w:ins w:id="6571" w:author="RAN2#117-e-r1" w:date="2022-03-02T11:50:00Z"/>
                <w:lang w:eastAsia="zh-CN"/>
              </w:rPr>
            </w:pPr>
            <w:ins w:id="6572" w:author="RAN2#117-e-r1" w:date="2022-03-02T11:50:00Z">
              <w:r w:rsidRPr="004A4877">
                <w:rPr>
                  <w:lang w:eastAsia="zh-CN"/>
                </w:rPr>
                <w:t xml:space="preserve">Indicates whether the UE supports </w:t>
              </w:r>
            </w:ins>
            <w:ins w:id="6573" w:author="RAN2#117-e-r1" w:date="2022-03-02T11:51:00Z">
              <w:r>
                <w:rPr>
                  <w:lang w:eastAsia="zh-CN"/>
                </w:rPr>
                <w:t>PUR timer enhancement</w:t>
              </w:r>
            </w:ins>
            <w:ins w:id="6574" w:author="RAN2#117-e-r1" w:date="2022-03-02T11:53:00Z">
              <w:r>
                <w:rPr>
                  <w:lang w:eastAsia="zh-CN"/>
                </w:rPr>
                <w:t xml:space="preserve"> for NTN</w:t>
              </w:r>
            </w:ins>
            <w:ins w:id="6575"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576" w:author="RAN2#117-e-r1" w:date="2022-03-02T11:50:00Z"/>
                <w:bCs/>
                <w:noProof/>
                <w:lang w:eastAsia="zh-CN"/>
              </w:rPr>
            </w:pPr>
            <w:ins w:id="6577"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78"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579" w:author="RAN2#117-e-r1" w:date="2022-03-02T11:45:00Z"/>
                <w:b/>
                <w:i/>
                <w:lang w:eastAsia="zh-CN"/>
              </w:rPr>
            </w:pPr>
            <w:ins w:id="6580" w:author="RAN2#117-e-r1" w:date="2022-03-02T11:45:00Z">
              <w:r>
                <w:rPr>
                  <w:b/>
                  <w:i/>
                  <w:lang w:eastAsia="zh-CN"/>
                </w:rPr>
                <w:t>ntn-</w:t>
              </w:r>
            </w:ins>
            <w:ins w:id="6581" w:author="RAN2#117-e-r1" w:date="2022-03-02T11:50:00Z">
              <w:r>
                <w:rPr>
                  <w:b/>
                  <w:i/>
                  <w:lang w:eastAsia="zh-CN"/>
                </w:rPr>
                <w:t>TA</w:t>
              </w:r>
            </w:ins>
            <w:ins w:id="6582" w:author="RAN2#117-e-r1" w:date="2022-03-02T11:45:00Z">
              <w:r>
                <w:rPr>
                  <w:b/>
                  <w:i/>
                  <w:lang w:eastAsia="zh-CN"/>
                </w:rPr>
                <w:t>-report</w:t>
              </w:r>
            </w:ins>
          </w:p>
          <w:p w14:paraId="654676D3" w14:textId="350DEF40" w:rsidR="0053144A" w:rsidRPr="0031202C" w:rsidRDefault="0053144A" w:rsidP="0053144A">
            <w:pPr>
              <w:pStyle w:val="TAL"/>
              <w:rPr>
                <w:ins w:id="6583" w:author="RAN2#117-e-r1" w:date="2022-03-02T11:45:00Z"/>
                <w:lang w:eastAsia="zh-CN"/>
              </w:rPr>
            </w:pPr>
            <w:ins w:id="6584"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585" w:author="RAN2#117-e-r1" w:date="2022-03-02T11:45:00Z"/>
                <w:bCs/>
                <w:noProof/>
                <w:lang w:eastAsia="zh-CN"/>
              </w:rPr>
            </w:pPr>
            <w:ins w:id="6586"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58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587"/>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588" w:name="_Hlk523747968"/>
            <w:r w:rsidRPr="004A4877">
              <w:t>Indicates whether the UE supports L1 based SPDCCH reuse</w:t>
            </w:r>
            <w:bookmarkEnd w:id="6588"/>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589" w:name="_Hlk523748019"/>
            <w:r w:rsidRPr="004A4877">
              <w:t xml:space="preserve">Indicates whether the UE supports SPS in DL and/or UL for slot or subslot based PDSCH and PUSCH, respectively. </w:t>
            </w:r>
            <w:bookmarkEnd w:id="658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6590"/>
            <w:commentRangeStart w:id="6591"/>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590"/>
            <w:r w:rsidR="00172E71">
              <w:rPr>
                <w:rStyle w:val="af2"/>
                <w:rFonts w:ascii="Times New Roman" w:hAnsi="Times New Roman"/>
              </w:rPr>
              <w:commentReference w:id="6590"/>
            </w:r>
            <w:commentRangeEnd w:id="6591"/>
            <w:r w:rsidR="00672EDA">
              <w:rPr>
                <w:rStyle w:val="af2"/>
                <w:rFonts w:ascii="Times New Roman" w:hAnsi="Times New Roman"/>
              </w:rPr>
              <w:commentReference w:id="6591"/>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92" w:author="RAN2#117-e" w:date="2022-02-03T14:57:00Z"/>
          <w:del w:id="6593"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594" w:author="RAN2#117-e" w:date="2022-02-03T15:04:00Z"/>
                <w:del w:id="6595" w:author="RAN2#117-e-r1" w:date="2022-03-02T11:45:00Z"/>
                <w:b/>
                <w:i/>
                <w:lang w:eastAsia="zh-CN"/>
              </w:rPr>
            </w:pPr>
            <w:ins w:id="6596" w:author="RAN2#117-e" w:date="2022-02-03T14:57:00Z">
              <w:del w:id="6597"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598" w:author="RAN2#117-e" w:date="2022-02-03T15:06:00Z"/>
                <w:del w:id="6599" w:author="RAN2#117-e-r1" w:date="2022-03-02T11:45:00Z"/>
                <w:lang w:eastAsia="zh-CN"/>
              </w:rPr>
            </w:pPr>
            <w:ins w:id="6600" w:author="RAN2#117-e" w:date="2022-02-03T15:04:00Z">
              <w:del w:id="6601"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602" w:author="RAN2#117-e" w:date="2022-02-03T15:05:00Z">
              <w:del w:id="6603" w:author="RAN2#117-e-r1" w:date="2022-03-02T11:45:00Z">
                <w:r w:rsidDel="0053144A">
                  <w:rPr>
                    <w:lang w:eastAsia="zh-CN"/>
                  </w:rPr>
                  <w:delText>6</w:delText>
                </w:r>
              </w:del>
            </w:ins>
            <w:ins w:id="6604" w:author="RAN2#117-e" w:date="2022-02-03T15:04:00Z">
              <w:del w:id="6605"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606" w:author="RAN2#117-e" w:date="2022-02-03T14:57:00Z"/>
                <w:del w:id="6607" w:author="RAN2#117-e-r1" w:date="2022-03-02T11:47:00Z"/>
                <w:lang w:eastAsia="zh-CN"/>
              </w:rPr>
            </w:pPr>
            <w:ins w:id="6608" w:author="RAN2#117-e" w:date="2022-02-03T15:06:00Z">
              <w:del w:id="6609" w:author="RAN2#117-e-r1" w:date="2022-03-02T11:45:00Z">
                <w:r w:rsidRPr="004A4877" w:rsidDel="0053144A">
                  <w:delText xml:space="preserve">A UE indicating this capability shall also support </w:delText>
                </w:r>
              </w:del>
            </w:ins>
            <w:ins w:id="6610" w:author="RAN2#117-e" w:date="2022-02-03T15:07:00Z">
              <w:del w:id="6611" w:author="RAN2#117-e-r1" w:date="2022-03-02T11:45:00Z">
                <w:r w:rsidRPr="0031202C" w:rsidDel="0053144A">
                  <w:rPr>
                    <w:bCs/>
                    <w:i/>
                    <w:iCs/>
                    <w:kern w:val="2"/>
                  </w:rPr>
                  <w:delText>nonTerrestrialNetwork</w:delText>
                </w:r>
              </w:del>
            </w:ins>
            <w:ins w:id="6612" w:author="RAN2#117-e" w:date="2022-02-03T15:06:00Z">
              <w:del w:id="6613"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614" w:author="RAN2#117-e" w:date="2022-02-03T14:57:00Z"/>
                <w:del w:id="6615" w:author="RAN2#117-e-r1" w:date="2022-03-02T11:47:00Z"/>
                <w:bCs/>
                <w:noProof/>
                <w:lang w:eastAsia="zh-CN"/>
              </w:rPr>
            </w:pPr>
            <w:ins w:id="6616" w:author="RAN2#117-e" w:date="2022-02-03T14:57:00Z">
              <w:del w:id="6617"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618" w:name="_Hlk523748062"/>
            <w:r w:rsidRPr="004A4877">
              <w:rPr>
                <w:b/>
                <w:i/>
                <w:lang w:eastAsia="zh-CN"/>
              </w:rPr>
              <w:t>tm8-slotPDSCH</w:t>
            </w:r>
            <w:bookmarkEnd w:id="661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619" w:name="_Hlk523748078"/>
            <w:r w:rsidRPr="004A4877">
              <w:rPr>
                <w:iCs/>
                <w:lang w:eastAsia="zh-CN"/>
              </w:rPr>
              <w:t>configuration and decoding of TM8 for slot PDSCH in TDD</w:t>
            </w:r>
            <w:bookmarkEnd w:id="6619"/>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62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620"/>
            <w:r w:rsidRPr="004A4877">
              <w:rPr>
                <w:lang w:eastAsia="zh-CN"/>
              </w:rPr>
              <w:t xml:space="preserve"> </w:t>
            </w:r>
            <w:bookmarkStart w:id="6621" w:name="_Hlk499614750"/>
            <w:r w:rsidRPr="004A4877">
              <w:rPr>
                <w:lang w:eastAsia="zh-CN"/>
              </w:rPr>
              <w:t xml:space="preserve">Value 1 means first </w:t>
            </w:r>
            <w:bookmarkEnd w:id="662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622" w:name="_Hlk523748107"/>
            <w:r w:rsidRPr="004A4877">
              <w:rPr>
                <w:b/>
                <w:i/>
                <w:lang w:eastAsia="zh-CN"/>
              </w:rPr>
              <w:t>ul-AsyncHarqSharingDiff-TTI-Lengths</w:t>
            </w:r>
            <w:bookmarkEnd w:id="662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623" w:name="_Hlk523748122"/>
            <w:r w:rsidRPr="004A4877">
              <w:rPr>
                <w:lang w:eastAsia="zh-CN"/>
              </w:rPr>
              <w:t>UL asynchronous HARQ sharing between different TTI lengths for an UL serving cell</w:t>
            </w:r>
            <w:bookmarkEnd w:id="6623"/>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62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62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62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62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6626" w:name="_Toc20487490"/>
      <w:bookmarkStart w:id="6627" w:name="_Toc29342790"/>
      <w:bookmarkStart w:id="6628" w:name="_Toc29343929"/>
      <w:bookmarkStart w:id="6629" w:name="_Toc36567195"/>
      <w:bookmarkStart w:id="6630" w:name="_Toc36810642"/>
      <w:bookmarkStart w:id="6631" w:name="_Toc36847006"/>
      <w:bookmarkStart w:id="6632" w:name="_Toc36939659"/>
      <w:bookmarkStart w:id="6633" w:name="_Toc37082639"/>
      <w:bookmarkStart w:id="6634" w:name="_Toc46481280"/>
      <w:bookmarkStart w:id="6635" w:name="_Toc46482514"/>
      <w:bookmarkStart w:id="6636" w:name="_Toc46483748"/>
      <w:bookmarkStart w:id="6637" w:name="_Toc90679545"/>
      <w:r w:rsidRPr="004A4877">
        <w:t>–</w:t>
      </w:r>
      <w:r w:rsidRPr="004A4877">
        <w:tab/>
      </w:r>
      <w:r w:rsidRPr="004A4877">
        <w:rPr>
          <w:i/>
        </w:rPr>
        <w:t>UE-RadioPagingInfo</w:t>
      </w:r>
      <w:bookmarkEnd w:id="6626"/>
      <w:bookmarkEnd w:id="6627"/>
      <w:bookmarkEnd w:id="6628"/>
      <w:bookmarkEnd w:id="6629"/>
      <w:bookmarkEnd w:id="6630"/>
      <w:bookmarkEnd w:id="6631"/>
      <w:bookmarkEnd w:id="6632"/>
      <w:bookmarkEnd w:id="6633"/>
      <w:bookmarkEnd w:id="6634"/>
      <w:bookmarkEnd w:id="6635"/>
      <w:bookmarkEnd w:id="6636"/>
      <w:bookmarkEnd w:id="663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6638" w:name="_Toc20487491"/>
      <w:bookmarkStart w:id="6639" w:name="_Toc29342791"/>
      <w:bookmarkStart w:id="6640" w:name="_Toc29343930"/>
      <w:bookmarkStart w:id="6641" w:name="_Toc36567196"/>
      <w:bookmarkStart w:id="6642" w:name="_Toc36810643"/>
      <w:bookmarkStart w:id="6643" w:name="_Toc36847007"/>
      <w:bookmarkStart w:id="6644" w:name="_Toc36939660"/>
      <w:bookmarkStart w:id="6645" w:name="_Toc37082640"/>
      <w:bookmarkStart w:id="6646" w:name="_Toc46481281"/>
      <w:bookmarkStart w:id="6647" w:name="_Toc46482515"/>
      <w:bookmarkStart w:id="6648" w:name="_Toc46483749"/>
      <w:bookmarkStart w:id="6649" w:name="_Toc90679546"/>
      <w:r w:rsidRPr="004A4877">
        <w:t>–</w:t>
      </w:r>
      <w:r w:rsidRPr="004A4877">
        <w:tab/>
      </w:r>
      <w:r w:rsidRPr="004A4877">
        <w:rPr>
          <w:i/>
          <w:noProof/>
        </w:rPr>
        <w:t>UE-TimersAndConstants</w:t>
      </w:r>
      <w:bookmarkEnd w:id="6638"/>
      <w:bookmarkEnd w:id="6639"/>
      <w:bookmarkEnd w:id="6640"/>
      <w:bookmarkEnd w:id="6641"/>
      <w:bookmarkEnd w:id="6642"/>
      <w:bookmarkEnd w:id="6643"/>
      <w:bookmarkEnd w:id="6644"/>
      <w:bookmarkEnd w:id="6645"/>
      <w:bookmarkEnd w:id="6646"/>
      <w:bookmarkEnd w:id="6647"/>
      <w:bookmarkEnd w:id="6648"/>
      <w:bookmarkEnd w:id="664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6650" w:name="_Toc20487492"/>
      <w:bookmarkStart w:id="6651" w:name="_Toc29342792"/>
      <w:bookmarkStart w:id="6652" w:name="_Toc29343931"/>
      <w:bookmarkStart w:id="6653" w:name="_Toc36567197"/>
      <w:bookmarkStart w:id="6654" w:name="_Toc36810644"/>
      <w:bookmarkStart w:id="6655" w:name="_Toc36847008"/>
      <w:bookmarkStart w:id="6656" w:name="_Toc36939661"/>
      <w:bookmarkStart w:id="6657" w:name="_Toc37082641"/>
      <w:bookmarkStart w:id="6658" w:name="_Toc46481282"/>
      <w:bookmarkStart w:id="6659" w:name="_Toc46482516"/>
      <w:bookmarkStart w:id="6660" w:name="_Toc46483750"/>
      <w:bookmarkStart w:id="6661" w:name="_Toc90679547"/>
      <w:r w:rsidRPr="004A4877">
        <w:t>–</w:t>
      </w:r>
      <w:r w:rsidRPr="004A4877">
        <w:tab/>
      </w:r>
      <w:r w:rsidRPr="004A4877">
        <w:rPr>
          <w:i/>
        </w:rPr>
        <w:t>VisitedCellInfoList</w:t>
      </w:r>
      <w:bookmarkEnd w:id="6650"/>
      <w:bookmarkEnd w:id="6651"/>
      <w:bookmarkEnd w:id="6652"/>
      <w:bookmarkEnd w:id="6653"/>
      <w:bookmarkEnd w:id="6654"/>
      <w:bookmarkEnd w:id="6655"/>
      <w:bookmarkEnd w:id="6656"/>
      <w:bookmarkEnd w:id="6657"/>
      <w:bookmarkEnd w:id="6658"/>
      <w:bookmarkEnd w:id="6659"/>
      <w:bookmarkEnd w:id="6660"/>
      <w:bookmarkEnd w:id="6661"/>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6662" w:name="_Toc20487493"/>
      <w:bookmarkStart w:id="6663" w:name="_Toc29342793"/>
      <w:bookmarkStart w:id="6664" w:name="_Toc29343932"/>
      <w:bookmarkStart w:id="6665" w:name="_Toc36567198"/>
      <w:bookmarkStart w:id="6666" w:name="_Toc36810645"/>
      <w:bookmarkStart w:id="6667" w:name="_Toc36847009"/>
      <w:bookmarkStart w:id="6668" w:name="_Toc36939662"/>
      <w:bookmarkStart w:id="6669" w:name="_Toc37082642"/>
      <w:bookmarkStart w:id="6670" w:name="_Toc46481283"/>
      <w:bookmarkStart w:id="6671" w:name="_Toc46482517"/>
      <w:bookmarkStart w:id="6672" w:name="_Toc46483751"/>
      <w:bookmarkStart w:id="6673" w:name="_Toc90679548"/>
      <w:r w:rsidRPr="004A4877">
        <w:rPr>
          <w:rFonts w:eastAsia="Malgun Gothic"/>
        </w:rPr>
        <w:lastRenderedPageBreak/>
        <w:t>–</w:t>
      </w:r>
      <w:r w:rsidRPr="004A4877">
        <w:rPr>
          <w:rFonts w:eastAsia="Malgun Gothic"/>
        </w:rPr>
        <w:tab/>
      </w:r>
      <w:r w:rsidRPr="004A4877">
        <w:rPr>
          <w:i/>
        </w:rPr>
        <w:t>WLAN-OffloadConfig</w:t>
      </w:r>
      <w:bookmarkEnd w:id="6662"/>
      <w:bookmarkEnd w:id="6663"/>
      <w:bookmarkEnd w:id="6664"/>
      <w:bookmarkEnd w:id="6665"/>
      <w:bookmarkEnd w:id="6666"/>
      <w:bookmarkEnd w:id="6667"/>
      <w:bookmarkEnd w:id="6668"/>
      <w:bookmarkEnd w:id="6669"/>
      <w:bookmarkEnd w:id="6670"/>
      <w:bookmarkEnd w:id="6671"/>
      <w:bookmarkEnd w:id="6672"/>
      <w:bookmarkEnd w:id="6673"/>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6674" w:name="_Toc20487494"/>
      <w:bookmarkStart w:id="6675" w:name="_Toc29342794"/>
      <w:bookmarkStart w:id="6676" w:name="_Toc29343933"/>
      <w:bookmarkStart w:id="6677" w:name="_Toc36567199"/>
      <w:bookmarkStart w:id="6678" w:name="_Toc36810646"/>
      <w:bookmarkStart w:id="6679" w:name="_Toc36847010"/>
      <w:bookmarkStart w:id="6680" w:name="_Toc36939663"/>
      <w:bookmarkStart w:id="6681" w:name="_Toc37082643"/>
      <w:bookmarkStart w:id="6682" w:name="_Toc46481284"/>
      <w:bookmarkStart w:id="6683" w:name="_Toc46482518"/>
      <w:bookmarkStart w:id="6684" w:name="_Toc46483752"/>
      <w:bookmarkStart w:id="6685" w:name="_Toc90679549"/>
      <w:r w:rsidRPr="004A4877">
        <w:t>6.3.7</w:t>
      </w:r>
      <w:r w:rsidRPr="004A4877">
        <w:tab/>
        <w:t>MBMS information elements</w:t>
      </w:r>
      <w:bookmarkEnd w:id="6674"/>
      <w:bookmarkEnd w:id="6675"/>
      <w:bookmarkEnd w:id="6676"/>
      <w:bookmarkEnd w:id="6677"/>
      <w:bookmarkEnd w:id="6678"/>
      <w:bookmarkEnd w:id="6679"/>
      <w:bookmarkEnd w:id="6680"/>
      <w:bookmarkEnd w:id="6681"/>
      <w:bookmarkEnd w:id="6682"/>
      <w:bookmarkEnd w:id="6683"/>
      <w:bookmarkEnd w:id="6684"/>
      <w:bookmarkEnd w:id="6685"/>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6686" w:name="_Toc20487495"/>
      <w:bookmarkStart w:id="6687" w:name="_Toc29342795"/>
      <w:bookmarkStart w:id="6688" w:name="_Toc29343934"/>
      <w:bookmarkStart w:id="6689" w:name="_Toc36567200"/>
      <w:bookmarkStart w:id="6690" w:name="_Toc36810647"/>
      <w:bookmarkStart w:id="6691" w:name="_Toc36847011"/>
      <w:bookmarkStart w:id="6692" w:name="_Toc36939664"/>
      <w:bookmarkStart w:id="6693" w:name="_Toc37082644"/>
      <w:bookmarkStart w:id="6694" w:name="_Toc46481285"/>
      <w:bookmarkStart w:id="6695" w:name="_Toc46482519"/>
      <w:bookmarkStart w:id="6696" w:name="_Toc46483753"/>
      <w:bookmarkStart w:id="6697" w:name="_Toc90679550"/>
      <w:r w:rsidRPr="004A4877">
        <w:lastRenderedPageBreak/>
        <w:t>–</w:t>
      </w:r>
      <w:r w:rsidRPr="004A4877">
        <w:tab/>
      </w:r>
      <w:r w:rsidRPr="004A4877">
        <w:rPr>
          <w:i/>
          <w:noProof/>
        </w:rPr>
        <w:t>MBMS-NotificationConfig</w:t>
      </w:r>
      <w:bookmarkEnd w:id="6686"/>
      <w:bookmarkEnd w:id="6687"/>
      <w:bookmarkEnd w:id="6688"/>
      <w:bookmarkEnd w:id="6689"/>
      <w:bookmarkEnd w:id="6690"/>
      <w:bookmarkEnd w:id="6691"/>
      <w:bookmarkEnd w:id="6692"/>
      <w:bookmarkEnd w:id="6693"/>
      <w:bookmarkEnd w:id="6694"/>
      <w:bookmarkEnd w:id="6695"/>
      <w:bookmarkEnd w:id="6696"/>
      <w:bookmarkEnd w:id="6697"/>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6698" w:name="_Toc20487496"/>
      <w:bookmarkStart w:id="6699" w:name="_Toc29342796"/>
      <w:bookmarkStart w:id="6700" w:name="_Toc29343935"/>
      <w:bookmarkStart w:id="6701" w:name="_Toc36567201"/>
      <w:bookmarkStart w:id="6702" w:name="_Toc36810648"/>
      <w:bookmarkStart w:id="6703" w:name="_Toc36847012"/>
      <w:bookmarkStart w:id="6704" w:name="_Toc36939665"/>
      <w:bookmarkStart w:id="6705" w:name="_Toc37082645"/>
      <w:bookmarkStart w:id="6706" w:name="_Toc46481286"/>
      <w:bookmarkStart w:id="6707" w:name="_Toc46482520"/>
      <w:bookmarkStart w:id="6708" w:name="_Toc46483754"/>
      <w:bookmarkStart w:id="6709" w:name="_Toc90679551"/>
      <w:r w:rsidRPr="004A4877">
        <w:t>–</w:t>
      </w:r>
      <w:r w:rsidRPr="004A4877">
        <w:tab/>
      </w:r>
      <w:r w:rsidRPr="004A4877">
        <w:rPr>
          <w:i/>
        </w:rPr>
        <w:t>MBMS-ServiceList</w:t>
      </w:r>
      <w:bookmarkEnd w:id="6698"/>
      <w:bookmarkEnd w:id="6699"/>
      <w:bookmarkEnd w:id="6700"/>
      <w:bookmarkEnd w:id="6701"/>
      <w:bookmarkEnd w:id="6702"/>
      <w:bookmarkEnd w:id="6703"/>
      <w:bookmarkEnd w:id="6704"/>
      <w:bookmarkEnd w:id="6705"/>
      <w:bookmarkEnd w:id="6706"/>
      <w:bookmarkEnd w:id="6707"/>
      <w:bookmarkEnd w:id="6708"/>
      <w:bookmarkEnd w:id="6709"/>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6710" w:name="_Toc20487497"/>
      <w:bookmarkStart w:id="6711" w:name="_Toc29342797"/>
      <w:bookmarkStart w:id="6712" w:name="_Toc29343936"/>
      <w:bookmarkStart w:id="6713" w:name="_Toc36567202"/>
      <w:bookmarkStart w:id="6714" w:name="_Toc36810649"/>
      <w:bookmarkStart w:id="6715" w:name="_Toc36847013"/>
      <w:bookmarkStart w:id="6716" w:name="_Toc36939666"/>
      <w:bookmarkStart w:id="6717" w:name="_Toc37082646"/>
      <w:bookmarkStart w:id="6718" w:name="_Toc46481287"/>
      <w:bookmarkStart w:id="6719" w:name="_Toc46482521"/>
      <w:bookmarkStart w:id="6720" w:name="_Toc46483755"/>
      <w:bookmarkStart w:id="6721" w:name="_Toc90679552"/>
      <w:r w:rsidRPr="004A4877">
        <w:t>–</w:t>
      </w:r>
      <w:r w:rsidRPr="004A4877">
        <w:tab/>
      </w:r>
      <w:r w:rsidRPr="004A4877">
        <w:rPr>
          <w:i/>
          <w:noProof/>
        </w:rPr>
        <w:t>MBSFN-AreaId</w:t>
      </w:r>
      <w:bookmarkEnd w:id="6710"/>
      <w:bookmarkEnd w:id="6711"/>
      <w:bookmarkEnd w:id="6712"/>
      <w:bookmarkEnd w:id="6713"/>
      <w:bookmarkEnd w:id="6714"/>
      <w:bookmarkEnd w:id="6715"/>
      <w:bookmarkEnd w:id="6716"/>
      <w:bookmarkEnd w:id="6717"/>
      <w:bookmarkEnd w:id="6718"/>
      <w:bookmarkEnd w:id="6719"/>
      <w:bookmarkEnd w:id="6720"/>
      <w:bookmarkEnd w:id="6721"/>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6722" w:name="_Toc20487498"/>
      <w:bookmarkStart w:id="6723" w:name="_Toc29342798"/>
      <w:bookmarkStart w:id="6724" w:name="_Toc29343937"/>
      <w:bookmarkStart w:id="6725" w:name="_Toc36567203"/>
      <w:bookmarkStart w:id="6726" w:name="_Toc36810650"/>
      <w:bookmarkStart w:id="6727" w:name="_Toc36847014"/>
      <w:bookmarkStart w:id="6728" w:name="_Toc36939667"/>
      <w:bookmarkStart w:id="6729" w:name="_Toc37082647"/>
      <w:bookmarkStart w:id="6730" w:name="_Toc46481288"/>
      <w:bookmarkStart w:id="6731" w:name="_Toc46482522"/>
      <w:bookmarkStart w:id="6732" w:name="_Toc46483756"/>
      <w:bookmarkStart w:id="6733" w:name="_Toc90679553"/>
      <w:r w:rsidRPr="004A4877">
        <w:lastRenderedPageBreak/>
        <w:t>–</w:t>
      </w:r>
      <w:r w:rsidRPr="004A4877">
        <w:tab/>
      </w:r>
      <w:r w:rsidRPr="004A4877">
        <w:rPr>
          <w:i/>
          <w:noProof/>
        </w:rPr>
        <w:t>MBSFN-AreaInfoList</w:t>
      </w:r>
      <w:bookmarkEnd w:id="6722"/>
      <w:bookmarkEnd w:id="6723"/>
      <w:bookmarkEnd w:id="6724"/>
      <w:bookmarkEnd w:id="6725"/>
      <w:bookmarkEnd w:id="6726"/>
      <w:bookmarkEnd w:id="6727"/>
      <w:bookmarkEnd w:id="6728"/>
      <w:bookmarkEnd w:id="6729"/>
      <w:bookmarkEnd w:id="6730"/>
      <w:bookmarkEnd w:id="6731"/>
      <w:bookmarkEnd w:id="6732"/>
      <w:bookmarkEnd w:id="6733"/>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2.35pt;height:18pt" o:ole="">
                  <v:imagedata r:id="rId206" o:title=""/>
                </v:shape>
                <o:OLEObject Type="Embed" ProgID="Equation.3" ShapeID="_x0000_i1131" DrawAspect="Content" ObjectID="_1708158358" r:id="rId20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6734" w:name="_Toc20487499"/>
      <w:bookmarkStart w:id="6735" w:name="_Toc29342799"/>
      <w:bookmarkStart w:id="6736" w:name="_Toc29343938"/>
      <w:bookmarkStart w:id="6737" w:name="_Toc36567204"/>
      <w:bookmarkStart w:id="6738" w:name="_Toc36810651"/>
      <w:bookmarkStart w:id="6739" w:name="_Toc36847015"/>
      <w:bookmarkStart w:id="6740" w:name="_Toc36939668"/>
      <w:bookmarkStart w:id="6741" w:name="_Toc37082648"/>
      <w:bookmarkStart w:id="6742" w:name="_Toc46481289"/>
      <w:bookmarkStart w:id="6743" w:name="_Toc46482523"/>
      <w:bookmarkStart w:id="6744" w:name="_Toc46483757"/>
      <w:bookmarkStart w:id="6745" w:name="_Toc90679554"/>
      <w:r w:rsidRPr="004A4877">
        <w:t>–</w:t>
      </w:r>
      <w:r w:rsidRPr="004A4877">
        <w:tab/>
      </w:r>
      <w:r w:rsidRPr="004A4877">
        <w:rPr>
          <w:i/>
          <w:noProof/>
        </w:rPr>
        <w:t>MBSFN-SubframeConfig</w:t>
      </w:r>
      <w:bookmarkEnd w:id="6734"/>
      <w:bookmarkEnd w:id="6735"/>
      <w:bookmarkEnd w:id="6736"/>
      <w:bookmarkEnd w:id="6737"/>
      <w:bookmarkEnd w:id="6738"/>
      <w:bookmarkEnd w:id="6739"/>
      <w:bookmarkEnd w:id="6740"/>
      <w:bookmarkEnd w:id="6741"/>
      <w:bookmarkEnd w:id="6742"/>
      <w:bookmarkEnd w:id="6743"/>
      <w:bookmarkEnd w:id="6744"/>
      <w:bookmarkEnd w:id="6745"/>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6746" w:name="_Toc20487500"/>
      <w:bookmarkStart w:id="6747" w:name="_Toc29342800"/>
      <w:bookmarkStart w:id="6748" w:name="_Toc29343939"/>
      <w:bookmarkStart w:id="6749" w:name="_Toc36567205"/>
      <w:bookmarkStart w:id="6750" w:name="_Toc36810652"/>
      <w:bookmarkStart w:id="6751" w:name="_Toc36847016"/>
      <w:bookmarkStart w:id="6752" w:name="_Toc36939669"/>
      <w:bookmarkStart w:id="6753" w:name="_Toc37082649"/>
      <w:bookmarkStart w:id="6754" w:name="_Toc46481290"/>
      <w:bookmarkStart w:id="6755" w:name="_Toc46482524"/>
      <w:bookmarkStart w:id="6756" w:name="_Toc46483758"/>
      <w:bookmarkStart w:id="6757" w:name="_Toc90679555"/>
      <w:r w:rsidRPr="004A4877">
        <w:t>–</w:t>
      </w:r>
      <w:r w:rsidRPr="004A4877">
        <w:tab/>
      </w:r>
      <w:r w:rsidRPr="004A4877">
        <w:rPr>
          <w:i/>
          <w:noProof/>
        </w:rPr>
        <w:t>PMCH-InfoList</w:t>
      </w:r>
      <w:bookmarkEnd w:id="6746"/>
      <w:bookmarkEnd w:id="6747"/>
      <w:bookmarkEnd w:id="6748"/>
      <w:bookmarkEnd w:id="6749"/>
      <w:bookmarkEnd w:id="6750"/>
      <w:bookmarkEnd w:id="6751"/>
      <w:bookmarkEnd w:id="6752"/>
      <w:bookmarkEnd w:id="6753"/>
      <w:bookmarkEnd w:id="6754"/>
      <w:bookmarkEnd w:id="6755"/>
      <w:bookmarkEnd w:id="6756"/>
      <w:bookmarkEnd w:id="6757"/>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2.9pt;height:18.55pt" o:ole="">
                  <v:imagedata r:id="rId206" o:title=""/>
                </v:shape>
                <o:OLEObject Type="Embed" ProgID="Equation.3" ShapeID="_x0000_i1132" DrawAspect="Content" ObjectID="_1708158359" r:id="rId20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6758" w:name="_Toc20487501"/>
      <w:bookmarkStart w:id="6759" w:name="_Toc29342801"/>
      <w:bookmarkStart w:id="6760" w:name="_Toc29343940"/>
      <w:bookmarkStart w:id="6761" w:name="_Toc36567206"/>
      <w:bookmarkStart w:id="6762" w:name="_Toc36810653"/>
      <w:bookmarkStart w:id="6763" w:name="_Toc36847017"/>
      <w:bookmarkStart w:id="6764" w:name="_Toc36939670"/>
      <w:bookmarkStart w:id="6765" w:name="_Toc37082650"/>
      <w:bookmarkStart w:id="6766" w:name="_Toc46481291"/>
      <w:bookmarkStart w:id="6767" w:name="_Toc46482525"/>
      <w:bookmarkStart w:id="6768" w:name="_Toc46483759"/>
      <w:bookmarkStart w:id="6769" w:name="_Toc90679556"/>
      <w:r w:rsidRPr="004A4877">
        <w:t>6.3.7a</w:t>
      </w:r>
      <w:r w:rsidRPr="004A4877">
        <w:tab/>
        <w:t>SC-PTM information elements</w:t>
      </w:r>
      <w:bookmarkEnd w:id="6758"/>
      <w:bookmarkEnd w:id="6759"/>
      <w:bookmarkEnd w:id="6760"/>
      <w:bookmarkEnd w:id="6761"/>
      <w:bookmarkEnd w:id="6762"/>
      <w:bookmarkEnd w:id="6763"/>
      <w:bookmarkEnd w:id="6764"/>
      <w:bookmarkEnd w:id="6765"/>
      <w:bookmarkEnd w:id="6766"/>
      <w:bookmarkEnd w:id="6767"/>
      <w:bookmarkEnd w:id="6768"/>
      <w:bookmarkEnd w:id="6769"/>
    </w:p>
    <w:p w14:paraId="69480ADB" w14:textId="77777777" w:rsidR="009722D5" w:rsidRPr="004A4877" w:rsidRDefault="009722D5" w:rsidP="009722D5">
      <w:pPr>
        <w:pStyle w:val="4"/>
      </w:pPr>
      <w:bookmarkStart w:id="6770" w:name="_Toc20487502"/>
      <w:bookmarkStart w:id="6771" w:name="_Toc29342802"/>
      <w:bookmarkStart w:id="6772" w:name="_Toc29343941"/>
      <w:bookmarkStart w:id="6773" w:name="_Toc36567207"/>
      <w:bookmarkStart w:id="6774" w:name="_Toc36810654"/>
      <w:bookmarkStart w:id="6775" w:name="_Toc36847018"/>
      <w:bookmarkStart w:id="6776" w:name="_Toc36939671"/>
      <w:bookmarkStart w:id="6777" w:name="_Toc37082651"/>
      <w:bookmarkStart w:id="6778" w:name="_Toc46481292"/>
      <w:bookmarkStart w:id="6779" w:name="_Toc46482526"/>
      <w:bookmarkStart w:id="6780" w:name="_Toc46483760"/>
      <w:bookmarkStart w:id="6781" w:name="_Toc90679557"/>
      <w:r w:rsidRPr="004A4877">
        <w:t>–</w:t>
      </w:r>
      <w:r w:rsidRPr="004A4877">
        <w:tab/>
      </w:r>
      <w:r w:rsidRPr="004A4877">
        <w:rPr>
          <w:i/>
        </w:rPr>
        <w:t>SC-MTCH-InfoList</w:t>
      </w:r>
      <w:bookmarkEnd w:id="6770"/>
      <w:bookmarkEnd w:id="6771"/>
      <w:bookmarkEnd w:id="6772"/>
      <w:bookmarkEnd w:id="6773"/>
      <w:bookmarkEnd w:id="6774"/>
      <w:bookmarkEnd w:id="6775"/>
      <w:bookmarkEnd w:id="6776"/>
      <w:bookmarkEnd w:id="6777"/>
      <w:bookmarkEnd w:id="6778"/>
      <w:bookmarkEnd w:id="6779"/>
      <w:bookmarkEnd w:id="6780"/>
      <w:bookmarkEnd w:id="6781"/>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25pt;height:18pt" o:ole="">
                  <v:imagedata r:id="rId209" o:title=""/>
                </v:shape>
                <o:OLEObject Type="Embed" ProgID="Equation.3" ShapeID="_x0000_i1133" DrawAspect="Content" ObjectID="_1708158360" r:id="rId21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6782" w:name="_Toc20487503"/>
      <w:bookmarkStart w:id="6783" w:name="_Toc29342803"/>
      <w:bookmarkStart w:id="6784" w:name="_Toc29343942"/>
      <w:bookmarkStart w:id="6785" w:name="_Toc36567208"/>
      <w:bookmarkStart w:id="6786" w:name="_Toc36810655"/>
      <w:bookmarkStart w:id="6787" w:name="_Toc36847019"/>
      <w:bookmarkStart w:id="6788" w:name="_Toc36939672"/>
      <w:bookmarkStart w:id="6789" w:name="_Toc37082652"/>
      <w:bookmarkStart w:id="6790" w:name="_Toc46481293"/>
      <w:bookmarkStart w:id="6791" w:name="_Toc46482527"/>
      <w:bookmarkStart w:id="6792" w:name="_Toc46483761"/>
      <w:bookmarkStart w:id="6793" w:name="_Toc90679558"/>
      <w:r w:rsidRPr="004A4877">
        <w:t>–</w:t>
      </w:r>
      <w:r w:rsidRPr="004A4877">
        <w:tab/>
      </w:r>
      <w:r w:rsidRPr="004A4877">
        <w:rPr>
          <w:i/>
        </w:rPr>
        <w:t>SC-MTCH-InfoList-BR</w:t>
      </w:r>
      <w:bookmarkEnd w:id="6782"/>
      <w:bookmarkEnd w:id="6783"/>
      <w:bookmarkEnd w:id="6784"/>
      <w:bookmarkEnd w:id="6785"/>
      <w:bookmarkEnd w:id="6786"/>
      <w:bookmarkEnd w:id="6787"/>
      <w:bookmarkEnd w:id="6788"/>
      <w:bookmarkEnd w:id="6789"/>
      <w:bookmarkEnd w:id="6790"/>
      <w:bookmarkEnd w:id="6791"/>
      <w:bookmarkEnd w:id="6792"/>
      <w:bookmarkEnd w:id="6793"/>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25pt;height:18pt" o:ole="">
                  <v:imagedata r:id="rId209" o:title=""/>
                </v:shape>
                <o:OLEObject Type="Embed" ProgID="Equation.3" ShapeID="_x0000_i1134" DrawAspect="Content" ObjectID="_1708158361" r:id="rId21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6794" w:name="_Toc20487504"/>
      <w:bookmarkStart w:id="6795" w:name="_Toc29342804"/>
      <w:bookmarkStart w:id="6796" w:name="_Toc29343943"/>
      <w:bookmarkStart w:id="6797" w:name="_Toc36567209"/>
      <w:bookmarkStart w:id="6798" w:name="_Toc36810656"/>
      <w:bookmarkStart w:id="6799" w:name="_Toc36847020"/>
      <w:bookmarkStart w:id="6800" w:name="_Toc36939673"/>
      <w:bookmarkStart w:id="6801" w:name="_Toc37082653"/>
      <w:bookmarkStart w:id="6802" w:name="_Toc46481294"/>
      <w:bookmarkStart w:id="6803" w:name="_Toc46482528"/>
      <w:bookmarkStart w:id="6804" w:name="_Toc46483762"/>
      <w:bookmarkStart w:id="6805" w:name="_Toc90679559"/>
      <w:r w:rsidRPr="004A4877">
        <w:t>–</w:t>
      </w:r>
      <w:r w:rsidRPr="004A4877">
        <w:tab/>
      </w:r>
      <w:r w:rsidRPr="004A4877">
        <w:rPr>
          <w:i/>
        </w:rPr>
        <w:t>SCPTM-NeighbourCellList</w:t>
      </w:r>
      <w:bookmarkEnd w:id="6794"/>
      <w:bookmarkEnd w:id="6795"/>
      <w:bookmarkEnd w:id="6796"/>
      <w:bookmarkEnd w:id="6797"/>
      <w:bookmarkEnd w:id="6798"/>
      <w:bookmarkEnd w:id="6799"/>
      <w:bookmarkEnd w:id="6800"/>
      <w:bookmarkEnd w:id="6801"/>
      <w:bookmarkEnd w:id="6802"/>
      <w:bookmarkEnd w:id="6803"/>
      <w:bookmarkEnd w:id="6804"/>
      <w:bookmarkEnd w:id="6805"/>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6806" w:name="_Toc20487505"/>
      <w:bookmarkStart w:id="6807" w:name="_Toc29342805"/>
      <w:bookmarkStart w:id="6808" w:name="_Toc29343944"/>
      <w:bookmarkStart w:id="6809" w:name="_Toc36567210"/>
      <w:bookmarkStart w:id="6810" w:name="_Toc36810657"/>
      <w:bookmarkStart w:id="6811" w:name="_Toc36847021"/>
      <w:bookmarkStart w:id="6812" w:name="_Toc36939674"/>
      <w:bookmarkStart w:id="6813" w:name="_Toc37082654"/>
      <w:bookmarkStart w:id="6814" w:name="_Toc46481295"/>
      <w:bookmarkStart w:id="6815" w:name="_Toc46482529"/>
      <w:bookmarkStart w:id="6816" w:name="_Toc46483763"/>
      <w:bookmarkStart w:id="6817" w:name="_Toc90679560"/>
      <w:r w:rsidRPr="004A4877">
        <w:t>6.3.8</w:t>
      </w:r>
      <w:r w:rsidRPr="004A4877">
        <w:tab/>
        <w:t>Sidelink information elements</w:t>
      </w:r>
      <w:bookmarkEnd w:id="6806"/>
      <w:bookmarkEnd w:id="6807"/>
      <w:bookmarkEnd w:id="6808"/>
      <w:bookmarkEnd w:id="6809"/>
      <w:bookmarkEnd w:id="6810"/>
      <w:bookmarkEnd w:id="6811"/>
      <w:bookmarkEnd w:id="6812"/>
      <w:bookmarkEnd w:id="6813"/>
      <w:bookmarkEnd w:id="6814"/>
      <w:bookmarkEnd w:id="6815"/>
      <w:bookmarkEnd w:id="6816"/>
      <w:bookmarkEnd w:id="6817"/>
    </w:p>
    <w:p w14:paraId="65ED55C5" w14:textId="77777777" w:rsidR="002922C1" w:rsidRPr="004A4877" w:rsidRDefault="002922C1" w:rsidP="002922C1">
      <w:pPr>
        <w:pStyle w:val="4"/>
      </w:pPr>
      <w:bookmarkStart w:id="6818" w:name="_Toc20487506"/>
      <w:bookmarkStart w:id="6819" w:name="_Toc29342806"/>
      <w:bookmarkStart w:id="6820" w:name="_Toc29343945"/>
      <w:bookmarkStart w:id="6821" w:name="_Toc36567211"/>
      <w:bookmarkStart w:id="6822" w:name="_Toc36810658"/>
      <w:bookmarkStart w:id="6823" w:name="_Toc36847022"/>
      <w:bookmarkStart w:id="6824" w:name="_Toc36939675"/>
      <w:bookmarkStart w:id="6825" w:name="_Toc37082655"/>
      <w:bookmarkStart w:id="6826" w:name="_Toc46481296"/>
      <w:bookmarkStart w:id="6827" w:name="_Toc46482530"/>
      <w:bookmarkStart w:id="6828" w:name="_Toc46483764"/>
      <w:bookmarkStart w:id="6829" w:name="_Toc90679561"/>
      <w:r w:rsidRPr="004A4877">
        <w:t>–</w:t>
      </w:r>
      <w:r w:rsidRPr="004A4877">
        <w:tab/>
      </w:r>
      <w:r w:rsidRPr="004A4877">
        <w:rPr>
          <w:i/>
        </w:rPr>
        <w:t>SL-AnchorCarrierFreqList-V2X</w:t>
      </w:r>
      <w:bookmarkEnd w:id="6818"/>
      <w:bookmarkEnd w:id="6819"/>
      <w:bookmarkEnd w:id="6820"/>
      <w:bookmarkEnd w:id="6821"/>
      <w:bookmarkEnd w:id="6822"/>
      <w:bookmarkEnd w:id="6823"/>
      <w:bookmarkEnd w:id="6824"/>
      <w:bookmarkEnd w:id="6825"/>
      <w:bookmarkEnd w:id="6826"/>
      <w:bookmarkEnd w:id="6827"/>
      <w:bookmarkEnd w:id="6828"/>
      <w:bookmarkEnd w:id="6829"/>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6830" w:name="_Toc20487507"/>
      <w:bookmarkStart w:id="6831" w:name="_Toc29342807"/>
      <w:bookmarkStart w:id="6832" w:name="_Toc29343946"/>
      <w:bookmarkStart w:id="6833" w:name="_Toc36567212"/>
      <w:bookmarkStart w:id="6834" w:name="_Toc36810659"/>
      <w:bookmarkStart w:id="6835" w:name="_Toc36847023"/>
      <w:bookmarkStart w:id="6836" w:name="_Toc36939676"/>
      <w:bookmarkStart w:id="6837" w:name="_Toc37082656"/>
      <w:bookmarkStart w:id="6838" w:name="_Toc46481297"/>
      <w:bookmarkStart w:id="6839" w:name="_Toc46482531"/>
      <w:bookmarkStart w:id="6840" w:name="_Toc46483765"/>
      <w:bookmarkStart w:id="6841" w:name="_Toc90679562"/>
      <w:r w:rsidRPr="004A4877">
        <w:t>–</w:t>
      </w:r>
      <w:r w:rsidRPr="004A4877">
        <w:tab/>
      </w:r>
      <w:r w:rsidRPr="004A4877">
        <w:rPr>
          <w:i/>
          <w:lang w:eastAsia="zh-CN"/>
        </w:rPr>
        <w:t>SL-CBR-CommonTx</w:t>
      </w:r>
      <w:r w:rsidRPr="004A4877">
        <w:rPr>
          <w:i/>
        </w:rPr>
        <w:t>ConfigList</w:t>
      </w:r>
      <w:bookmarkEnd w:id="6830"/>
      <w:bookmarkEnd w:id="6831"/>
      <w:bookmarkEnd w:id="6832"/>
      <w:bookmarkEnd w:id="6833"/>
      <w:bookmarkEnd w:id="6834"/>
      <w:bookmarkEnd w:id="6835"/>
      <w:bookmarkEnd w:id="6836"/>
      <w:bookmarkEnd w:id="6837"/>
      <w:bookmarkEnd w:id="6838"/>
      <w:bookmarkEnd w:id="6839"/>
      <w:bookmarkEnd w:id="6840"/>
      <w:bookmarkEnd w:id="6841"/>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6842" w:name="_Toc20487508"/>
      <w:bookmarkStart w:id="6843" w:name="_Toc29342808"/>
      <w:bookmarkStart w:id="6844" w:name="_Toc29343947"/>
      <w:bookmarkStart w:id="6845" w:name="_Toc36567213"/>
      <w:bookmarkStart w:id="6846" w:name="_Toc36810660"/>
      <w:bookmarkStart w:id="6847" w:name="_Toc36847024"/>
      <w:bookmarkStart w:id="6848" w:name="_Toc36939677"/>
      <w:bookmarkStart w:id="6849" w:name="_Toc37082657"/>
      <w:bookmarkStart w:id="6850" w:name="_Toc46481298"/>
      <w:bookmarkStart w:id="6851" w:name="_Toc46482532"/>
      <w:bookmarkStart w:id="6852" w:name="_Toc46483766"/>
      <w:bookmarkStart w:id="6853" w:name="_Toc90679563"/>
      <w:r w:rsidRPr="004A4877">
        <w:t>–</w:t>
      </w:r>
      <w:r w:rsidRPr="004A4877">
        <w:tab/>
      </w:r>
      <w:r w:rsidRPr="004A4877">
        <w:rPr>
          <w:i/>
          <w:lang w:eastAsia="zh-CN"/>
        </w:rPr>
        <w:t>SL-CBR-PPPP</w:t>
      </w:r>
      <w:r w:rsidRPr="004A4877">
        <w:rPr>
          <w:i/>
        </w:rPr>
        <w:t>-TxConfig</w:t>
      </w:r>
      <w:r w:rsidRPr="004A4877">
        <w:rPr>
          <w:i/>
          <w:lang w:eastAsia="zh-CN"/>
        </w:rPr>
        <w:t>List</w:t>
      </w:r>
      <w:bookmarkEnd w:id="6842"/>
      <w:bookmarkEnd w:id="6843"/>
      <w:bookmarkEnd w:id="6844"/>
      <w:bookmarkEnd w:id="6845"/>
      <w:bookmarkEnd w:id="6846"/>
      <w:bookmarkEnd w:id="6847"/>
      <w:bookmarkEnd w:id="6848"/>
      <w:bookmarkEnd w:id="6849"/>
      <w:bookmarkEnd w:id="6850"/>
      <w:bookmarkEnd w:id="6851"/>
      <w:bookmarkEnd w:id="6852"/>
      <w:bookmarkEnd w:id="6853"/>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6854" w:name="_Toc20487509"/>
      <w:bookmarkStart w:id="6855" w:name="_Toc29342809"/>
      <w:bookmarkStart w:id="6856" w:name="_Toc29343948"/>
      <w:bookmarkStart w:id="6857" w:name="_Toc36567214"/>
      <w:bookmarkStart w:id="6858" w:name="_Toc36810661"/>
      <w:bookmarkStart w:id="6859" w:name="_Toc36847025"/>
      <w:bookmarkStart w:id="6860" w:name="_Toc36939678"/>
      <w:bookmarkStart w:id="6861" w:name="_Toc37082658"/>
      <w:bookmarkStart w:id="6862" w:name="_Toc46481299"/>
      <w:bookmarkStart w:id="6863" w:name="_Toc46482533"/>
      <w:bookmarkStart w:id="6864" w:name="_Toc46483767"/>
      <w:bookmarkStart w:id="6865" w:name="_Toc90679564"/>
      <w:r w:rsidRPr="004A4877">
        <w:t>–</w:t>
      </w:r>
      <w:r w:rsidRPr="004A4877">
        <w:tab/>
      </w:r>
      <w:r w:rsidRPr="004A4877">
        <w:rPr>
          <w:i/>
        </w:rPr>
        <w:t>SL-CommConfig</w:t>
      </w:r>
      <w:bookmarkEnd w:id="6854"/>
      <w:bookmarkEnd w:id="6855"/>
      <w:bookmarkEnd w:id="6856"/>
      <w:bookmarkEnd w:id="6857"/>
      <w:bookmarkEnd w:id="6858"/>
      <w:bookmarkEnd w:id="6859"/>
      <w:bookmarkEnd w:id="6860"/>
      <w:bookmarkEnd w:id="6861"/>
      <w:bookmarkEnd w:id="6862"/>
      <w:bookmarkEnd w:id="6863"/>
      <w:bookmarkEnd w:id="6864"/>
      <w:bookmarkEnd w:id="6865"/>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6866" w:name="_Toc20487510"/>
      <w:bookmarkStart w:id="6867" w:name="_Toc29342810"/>
      <w:bookmarkStart w:id="6868" w:name="_Toc29343949"/>
      <w:bookmarkStart w:id="6869" w:name="_Toc36567215"/>
      <w:bookmarkStart w:id="6870" w:name="_Toc36810662"/>
      <w:bookmarkStart w:id="6871" w:name="_Toc36847026"/>
      <w:bookmarkStart w:id="6872" w:name="_Toc36939679"/>
      <w:bookmarkStart w:id="6873" w:name="_Toc37082659"/>
      <w:bookmarkStart w:id="6874" w:name="_Toc46481300"/>
      <w:bookmarkStart w:id="6875" w:name="_Toc46482534"/>
      <w:bookmarkStart w:id="6876" w:name="_Toc46483768"/>
      <w:bookmarkStart w:id="6877" w:name="_Toc90679565"/>
      <w:r w:rsidRPr="004A4877">
        <w:t>–</w:t>
      </w:r>
      <w:r w:rsidRPr="004A4877">
        <w:tab/>
      </w:r>
      <w:r w:rsidRPr="004A4877">
        <w:rPr>
          <w:i/>
        </w:rPr>
        <w:t>SL-CommResourcePool</w:t>
      </w:r>
      <w:bookmarkEnd w:id="6866"/>
      <w:bookmarkEnd w:id="6867"/>
      <w:bookmarkEnd w:id="6868"/>
      <w:bookmarkEnd w:id="6869"/>
      <w:bookmarkEnd w:id="6870"/>
      <w:bookmarkEnd w:id="6871"/>
      <w:bookmarkEnd w:id="6872"/>
      <w:bookmarkEnd w:id="6873"/>
      <w:bookmarkEnd w:id="6874"/>
      <w:bookmarkEnd w:id="6875"/>
      <w:bookmarkEnd w:id="6876"/>
      <w:bookmarkEnd w:id="6877"/>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6878" w:name="_Toc20487511"/>
      <w:bookmarkStart w:id="6879" w:name="_Toc29342811"/>
      <w:bookmarkStart w:id="6880" w:name="_Toc29343950"/>
      <w:bookmarkStart w:id="6881" w:name="_Toc36567216"/>
      <w:bookmarkStart w:id="6882" w:name="_Toc36810663"/>
      <w:bookmarkStart w:id="6883" w:name="_Toc36847027"/>
      <w:bookmarkStart w:id="6884" w:name="_Toc36939680"/>
      <w:bookmarkStart w:id="6885" w:name="_Toc37082660"/>
      <w:bookmarkStart w:id="6886" w:name="_Toc46481301"/>
      <w:bookmarkStart w:id="6887" w:name="_Toc46482535"/>
      <w:bookmarkStart w:id="6888" w:name="_Toc46483769"/>
      <w:bookmarkStart w:id="6889" w:name="_Toc90679566"/>
      <w:r w:rsidRPr="004A4877">
        <w:t>–</w:t>
      </w:r>
      <w:r w:rsidRPr="004A4877">
        <w:tab/>
      </w:r>
      <w:r w:rsidRPr="004A4877">
        <w:rPr>
          <w:i/>
        </w:rPr>
        <w:t>SL-CommTxPoolSensingConfig</w:t>
      </w:r>
      <w:bookmarkEnd w:id="6878"/>
      <w:bookmarkEnd w:id="6879"/>
      <w:bookmarkEnd w:id="6880"/>
      <w:bookmarkEnd w:id="6881"/>
      <w:bookmarkEnd w:id="6882"/>
      <w:bookmarkEnd w:id="6883"/>
      <w:bookmarkEnd w:id="6884"/>
      <w:bookmarkEnd w:id="6885"/>
      <w:bookmarkEnd w:id="6886"/>
      <w:bookmarkEnd w:id="6887"/>
      <w:bookmarkEnd w:id="6888"/>
      <w:bookmarkEnd w:id="6889"/>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6890" w:name="_Toc20487512"/>
      <w:bookmarkStart w:id="6891" w:name="_Toc29342812"/>
      <w:bookmarkStart w:id="6892" w:name="_Toc29343951"/>
      <w:bookmarkStart w:id="6893" w:name="_Toc36567217"/>
      <w:bookmarkStart w:id="6894" w:name="_Toc36810664"/>
      <w:bookmarkStart w:id="6895" w:name="_Toc36847028"/>
      <w:bookmarkStart w:id="6896" w:name="_Toc36939681"/>
      <w:bookmarkStart w:id="6897" w:name="_Toc37082661"/>
      <w:bookmarkStart w:id="6898" w:name="_Toc46481302"/>
      <w:bookmarkStart w:id="6899" w:name="_Toc46482536"/>
      <w:bookmarkStart w:id="6900" w:name="_Toc46483770"/>
      <w:bookmarkStart w:id="6901" w:name="_Toc90679567"/>
      <w:r w:rsidRPr="004A4877">
        <w:t>–</w:t>
      </w:r>
      <w:r w:rsidRPr="004A4877">
        <w:tab/>
      </w:r>
      <w:r w:rsidRPr="004A4877">
        <w:rPr>
          <w:i/>
        </w:rPr>
        <w:t>SL-CP-Len</w:t>
      </w:r>
      <w:bookmarkEnd w:id="6890"/>
      <w:bookmarkEnd w:id="6891"/>
      <w:bookmarkEnd w:id="6892"/>
      <w:bookmarkEnd w:id="6893"/>
      <w:bookmarkEnd w:id="6894"/>
      <w:bookmarkEnd w:id="6895"/>
      <w:bookmarkEnd w:id="6896"/>
      <w:bookmarkEnd w:id="6897"/>
      <w:bookmarkEnd w:id="6898"/>
      <w:bookmarkEnd w:id="6899"/>
      <w:bookmarkEnd w:id="6900"/>
      <w:bookmarkEnd w:id="6901"/>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6902" w:name="_Toc20487513"/>
      <w:bookmarkStart w:id="6903" w:name="_Toc29342813"/>
      <w:bookmarkStart w:id="6904" w:name="_Toc29343952"/>
      <w:bookmarkStart w:id="6905" w:name="_Toc36567218"/>
      <w:bookmarkStart w:id="6906" w:name="_Toc36810665"/>
      <w:bookmarkStart w:id="6907" w:name="_Toc36847029"/>
      <w:bookmarkStart w:id="6908" w:name="_Toc36939682"/>
      <w:bookmarkStart w:id="6909" w:name="_Toc37082662"/>
      <w:bookmarkStart w:id="6910" w:name="_Toc46481303"/>
      <w:bookmarkStart w:id="6911" w:name="_Toc46482537"/>
      <w:bookmarkStart w:id="6912" w:name="_Toc46483771"/>
      <w:bookmarkStart w:id="6913" w:name="_Toc90679568"/>
      <w:r w:rsidRPr="004A4877">
        <w:t>–</w:t>
      </w:r>
      <w:r w:rsidRPr="004A4877">
        <w:tab/>
      </w:r>
      <w:r w:rsidRPr="004A4877">
        <w:rPr>
          <w:i/>
        </w:rPr>
        <w:t>SL-DiscConfig</w:t>
      </w:r>
      <w:bookmarkEnd w:id="6902"/>
      <w:bookmarkEnd w:id="6903"/>
      <w:bookmarkEnd w:id="6904"/>
      <w:bookmarkEnd w:id="6905"/>
      <w:bookmarkEnd w:id="6906"/>
      <w:bookmarkEnd w:id="6907"/>
      <w:bookmarkEnd w:id="6908"/>
      <w:bookmarkEnd w:id="6909"/>
      <w:bookmarkEnd w:id="6910"/>
      <w:bookmarkEnd w:id="6911"/>
      <w:bookmarkEnd w:id="6912"/>
      <w:bookmarkEnd w:id="6913"/>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6914" w:name="_Toc20487514"/>
      <w:bookmarkStart w:id="6915" w:name="_Toc29342814"/>
      <w:bookmarkStart w:id="6916" w:name="_Toc29343953"/>
      <w:bookmarkStart w:id="6917" w:name="_Toc36567219"/>
      <w:bookmarkStart w:id="6918" w:name="_Toc36810666"/>
      <w:bookmarkStart w:id="6919" w:name="_Toc36847030"/>
      <w:bookmarkStart w:id="6920" w:name="_Toc36939683"/>
      <w:bookmarkStart w:id="6921" w:name="_Toc37082663"/>
      <w:bookmarkStart w:id="6922" w:name="_Toc46481304"/>
      <w:bookmarkStart w:id="6923" w:name="_Toc46482538"/>
      <w:bookmarkStart w:id="6924" w:name="_Toc46483772"/>
      <w:bookmarkStart w:id="6925" w:name="_Toc90679569"/>
      <w:r w:rsidRPr="004A4877">
        <w:lastRenderedPageBreak/>
        <w:t>–</w:t>
      </w:r>
      <w:r w:rsidRPr="004A4877">
        <w:tab/>
      </w:r>
      <w:r w:rsidRPr="004A4877">
        <w:rPr>
          <w:i/>
        </w:rPr>
        <w:t>SL-DiscResourcePool</w:t>
      </w:r>
      <w:bookmarkEnd w:id="6914"/>
      <w:bookmarkEnd w:id="6915"/>
      <w:bookmarkEnd w:id="6916"/>
      <w:bookmarkEnd w:id="6917"/>
      <w:bookmarkEnd w:id="6918"/>
      <w:bookmarkEnd w:id="6919"/>
      <w:bookmarkEnd w:id="6920"/>
      <w:bookmarkEnd w:id="6921"/>
      <w:bookmarkEnd w:id="6922"/>
      <w:bookmarkEnd w:id="6923"/>
      <w:bookmarkEnd w:id="6924"/>
      <w:bookmarkEnd w:id="6925"/>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6926" w:name="_Toc20487515"/>
      <w:bookmarkStart w:id="6927" w:name="_Toc29342815"/>
      <w:bookmarkStart w:id="6928" w:name="_Toc29343954"/>
      <w:bookmarkStart w:id="6929" w:name="_Toc36567220"/>
      <w:bookmarkStart w:id="6930" w:name="_Toc36810667"/>
      <w:bookmarkStart w:id="6931" w:name="_Toc36847031"/>
      <w:bookmarkStart w:id="6932" w:name="_Toc36939684"/>
      <w:bookmarkStart w:id="6933" w:name="_Toc37082664"/>
      <w:bookmarkStart w:id="6934" w:name="_Toc46481305"/>
      <w:bookmarkStart w:id="6935" w:name="_Toc46482539"/>
      <w:bookmarkStart w:id="6936" w:name="_Toc46483773"/>
      <w:bookmarkStart w:id="6937" w:name="_Toc90679570"/>
      <w:r w:rsidRPr="004A4877">
        <w:t>–</w:t>
      </w:r>
      <w:r w:rsidRPr="004A4877">
        <w:tab/>
      </w:r>
      <w:r w:rsidRPr="004A4877">
        <w:rPr>
          <w:i/>
        </w:rPr>
        <w:t>SL-DiscSysInfoReport</w:t>
      </w:r>
      <w:bookmarkEnd w:id="6926"/>
      <w:bookmarkEnd w:id="6927"/>
      <w:bookmarkEnd w:id="6928"/>
      <w:bookmarkEnd w:id="6929"/>
      <w:bookmarkEnd w:id="6930"/>
      <w:bookmarkEnd w:id="6931"/>
      <w:bookmarkEnd w:id="6932"/>
      <w:bookmarkEnd w:id="6933"/>
      <w:bookmarkEnd w:id="6934"/>
      <w:bookmarkEnd w:id="6935"/>
      <w:bookmarkEnd w:id="6936"/>
      <w:bookmarkEnd w:id="6937"/>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6938" w:name="_Toc20487516"/>
      <w:bookmarkStart w:id="6939" w:name="_Toc29342816"/>
      <w:bookmarkStart w:id="6940" w:name="_Toc29343955"/>
      <w:bookmarkStart w:id="6941" w:name="_Toc36567221"/>
      <w:bookmarkStart w:id="6942" w:name="_Toc36810668"/>
      <w:bookmarkStart w:id="6943" w:name="_Toc36847032"/>
      <w:bookmarkStart w:id="6944" w:name="_Toc36939685"/>
      <w:bookmarkStart w:id="6945" w:name="_Toc37082665"/>
      <w:bookmarkStart w:id="6946" w:name="_Toc46481306"/>
      <w:bookmarkStart w:id="6947" w:name="_Toc46482540"/>
      <w:bookmarkStart w:id="6948" w:name="_Toc46483774"/>
      <w:bookmarkStart w:id="6949" w:name="_Toc90679571"/>
      <w:r w:rsidRPr="004A4877">
        <w:t>–</w:t>
      </w:r>
      <w:r w:rsidRPr="004A4877">
        <w:tab/>
      </w:r>
      <w:r w:rsidRPr="004A4877">
        <w:rPr>
          <w:i/>
        </w:rPr>
        <w:t>SL-DiscTxPowerInfo</w:t>
      </w:r>
      <w:bookmarkEnd w:id="6938"/>
      <w:bookmarkEnd w:id="6939"/>
      <w:bookmarkEnd w:id="6940"/>
      <w:bookmarkEnd w:id="6941"/>
      <w:bookmarkEnd w:id="6942"/>
      <w:bookmarkEnd w:id="6943"/>
      <w:bookmarkEnd w:id="6944"/>
      <w:bookmarkEnd w:id="6945"/>
      <w:bookmarkEnd w:id="6946"/>
      <w:bookmarkEnd w:id="6947"/>
      <w:bookmarkEnd w:id="6948"/>
      <w:bookmarkEnd w:id="6949"/>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6950" w:name="_Toc20487517"/>
      <w:bookmarkStart w:id="6951" w:name="_Toc29342817"/>
      <w:bookmarkStart w:id="6952" w:name="_Toc29343956"/>
      <w:bookmarkStart w:id="6953" w:name="_Toc36567222"/>
      <w:bookmarkStart w:id="6954" w:name="_Toc36810669"/>
      <w:bookmarkStart w:id="6955" w:name="_Toc36847033"/>
      <w:bookmarkStart w:id="6956" w:name="_Toc36939686"/>
      <w:bookmarkStart w:id="6957" w:name="_Toc37082666"/>
      <w:bookmarkStart w:id="6958" w:name="_Toc46481307"/>
      <w:bookmarkStart w:id="6959" w:name="_Toc46482541"/>
      <w:bookmarkStart w:id="6960" w:name="_Toc46483775"/>
      <w:bookmarkStart w:id="6961" w:name="_Toc90679572"/>
      <w:r w:rsidRPr="004A4877">
        <w:t>–</w:t>
      </w:r>
      <w:r w:rsidRPr="004A4877">
        <w:tab/>
      </w:r>
      <w:r w:rsidRPr="004A4877">
        <w:rPr>
          <w:i/>
        </w:rPr>
        <w:t>SL-GapConfig</w:t>
      </w:r>
      <w:bookmarkEnd w:id="6950"/>
      <w:bookmarkEnd w:id="6951"/>
      <w:bookmarkEnd w:id="6952"/>
      <w:bookmarkEnd w:id="6953"/>
      <w:bookmarkEnd w:id="6954"/>
      <w:bookmarkEnd w:id="6955"/>
      <w:bookmarkEnd w:id="6956"/>
      <w:bookmarkEnd w:id="6957"/>
      <w:bookmarkEnd w:id="6958"/>
      <w:bookmarkEnd w:id="6959"/>
      <w:bookmarkEnd w:id="6960"/>
      <w:bookmarkEnd w:id="6961"/>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6962" w:name="_Toc20487518"/>
      <w:bookmarkStart w:id="6963" w:name="_Toc29342818"/>
      <w:bookmarkStart w:id="6964" w:name="_Toc29343957"/>
      <w:bookmarkStart w:id="6965" w:name="_Toc36567223"/>
      <w:bookmarkStart w:id="6966" w:name="_Toc36810670"/>
      <w:bookmarkStart w:id="6967" w:name="_Toc36847034"/>
      <w:bookmarkStart w:id="6968" w:name="_Toc36939687"/>
      <w:bookmarkStart w:id="6969" w:name="_Toc37082667"/>
      <w:bookmarkStart w:id="6970" w:name="_Toc46481308"/>
      <w:bookmarkStart w:id="6971" w:name="_Toc46482542"/>
      <w:bookmarkStart w:id="6972" w:name="_Toc46483776"/>
      <w:bookmarkStart w:id="6973" w:name="_Toc90679573"/>
      <w:r w:rsidRPr="004A4877">
        <w:t>–</w:t>
      </w:r>
      <w:r w:rsidRPr="004A4877">
        <w:tab/>
      </w:r>
      <w:r w:rsidRPr="004A4877">
        <w:rPr>
          <w:i/>
        </w:rPr>
        <w:t>SL-GapRequest</w:t>
      </w:r>
      <w:bookmarkEnd w:id="6962"/>
      <w:bookmarkEnd w:id="6963"/>
      <w:bookmarkEnd w:id="6964"/>
      <w:bookmarkEnd w:id="6965"/>
      <w:bookmarkEnd w:id="6966"/>
      <w:bookmarkEnd w:id="6967"/>
      <w:bookmarkEnd w:id="6968"/>
      <w:bookmarkEnd w:id="6969"/>
      <w:bookmarkEnd w:id="6970"/>
      <w:bookmarkEnd w:id="6971"/>
      <w:bookmarkEnd w:id="6972"/>
      <w:bookmarkEnd w:id="6973"/>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6974" w:name="_Toc20487519"/>
      <w:bookmarkStart w:id="6975" w:name="_Toc29342819"/>
      <w:bookmarkStart w:id="6976" w:name="_Toc29343958"/>
      <w:bookmarkStart w:id="6977" w:name="_Toc36567224"/>
      <w:bookmarkStart w:id="6978" w:name="_Toc36810671"/>
      <w:bookmarkStart w:id="6979" w:name="_Toc36847035"/>
      <w:bookmarkStart w:id="6980" w:name="_Toc36939688"/>
      <w:bookmarkStart w:id="6981" w:name="_Toc37082668"/>
      <w:bookmarkStart w:id="6982" w:name="_Toc46481309"/>
      <w:bookmarkStart w:id="6983" w:name="_Toc46482543"/>
      <w:bookmarkStart w:id="6984" w:name="_Toc46483777"/>
      <w:bookmarkStart w:id="6985" w:name="_Toc90679574"/>
      <w:r w:rsidRPr="004A4877">
        <w:t>–</w:t>
      </w:r>
      <w:r w:rsidRPr="004A4877">
        <w:tab/>
      </w:r>
      <w:r w:rsidRPr="004A4877">
        <w:rPr>
          <w:i/>
        </w:rPr>
        <w:t>SL-HoppingConfig</w:t>
      </w:r>
      <w:bookmarkEnd w:id="6974"/>
      <w:bookmarkEnd w:id="6975"/>
      <w:bookmarkEnd w:id="6976"/>
      <w:bookmarkEnd w:id="6977"/>
      <w:bookmarkEnd w:id="6978"/>
      <w:bookmarkEnd w:id="6979"/>
      <w:bookmarkEnd w:id="6980"/>
      <w:bookmarkEnd w:id="6981"/>
      <w:bookmarkEnd w:id="6982"/>
      <w:bookmarkEnd w:id="6983"/>
      <w:bookmarkEnd w:id="6984"/>
      <w:bookmarkEnd w:id="6985"/>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2pt;height:18.55pt" o:ole="">
                  <v:imagedata r:id="rId212" o:title=""/>
                </v:shape>
                <o:OLEObject Type="Embed" ProgID="Equation.3" ShapeID="_x0000_i1135" DrawAspect="Content" ObjectID="_1708158362" r:id="rId21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2pt;height:18.55pt" o:ole="">
                  <v:imagedata r:id="rId214" o:title=""/>
                </v:shape>
                <o:OLEObject Type="Embed" ProgID="Equation.3" ShapeID="_x0000_i1136" DrawAspect="Content" ObjectID="_1708158363" r:id="rId21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2pt;height:18.55pt" o:ole="">
                  <v:imagedata r:id="rId216" o:title=""/>
                </v:shape>
                <o:OLEObject Type="Embed" ProgID="Equation.3" ShapeID="_x0000_i1137" DrawAspect="Content" ObjectID="_1708158364" r:id="rId21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45pt;height:18pt" o:ole="">
                  <v:imagedata r:id="rId115" o:title=""/>
                </v:shape>
                <o:OLEObject Type="Embed" ProgID="Equation.3" ShapeID="_x0000_i1138" DrawAspect="Content" ObjectID="_1708158365" r:id="rId21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6986" w:name="_Toc20487520"/>
      <w:bookmarkStart w:id="6987" w:name="_Toc29342820"/>
      <w:bookmarkStart w:id="6988" w:name="_Toc29343959"/>
      <w:bookmarkStart w:id="6989" w:name="_Toc36567225"/>
      <w:bookmarkStart w:id="6990" w:name="_Toc36810672"/>
      <w:bookmarkStart w:id="6991" w:name="_Toc36847036"/>
      <w:bookmarkStart w:id="6992" w:name="_Toc36939689"/>
      <w:bookmarkStart w:id="6993" w:name="_Toc37082669"/>
      <w:bookmarkStart w:id="6994" w:name="_Toc46481310"/>
      <w:bookmarkStart w:id="6995" w:name="_Toc46482544"/>
      <w:bookmarkStart w:id="6996" w:name="_Toc46483778"/>
      <w:bookmarkStart w:id="6997"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986"/>
      <w:bookmarkEnd w:id="6987"/>
      <w:bookmarkEnd w:id="6988"/>
      <w:bookmarkEnd w:id="6989"/>
      <w:bookmarkEnd w:id="6990"/>
      <w:bookmarkEnd w:id="6991"/>
      <w:bookmarkEnd w:id="6992"/>
      <w:bookmarkEnd w:id="6993"/>
      <w:bookmarkEnd w:id="6994"/>
      <w:bookmarkEnd w:id="6995"/>
      <w:bookmarkEnd w:id="6996"/>
      <w:bookmarkEnd w:id="6997"/>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6998" w:name="_Toc12746075"/>
      <w:bookmarkStart w:id="6999" w:name="_Toc36810673"/>
      <w:bookmarkStart w:id="7000" w:name="_Toc36847037"/>
      <w:bookmarkStart w:id="7001" w:name="_Toc36939690"/>
      <w:bookmarkStart w:id="7002" w:name="_Toc37082670"/>
      <w:bookmarkStart w:id="7003" w:name="_Toc46481311"/>
      <w:bookmarkStart w:id="7004" w:name="_Toc46482545"/>
      <w:bookmarkStart w:id="7005" w:name="_Toc46483779"/>
      <w:bookmarkStart w:id="7006" w:name="_Toc90679576"/>
      <w:r w:rsidRPr="004A4877">
        <w:rPr>
          <w:lang w:eastAsia="zh-CN"/>
        </w:rPr>
        <w:t>–</w:t>
      </w:r>
      <w:r w:rsidRPr="004A4877">
        <w:rPr>
          <w:lang w:eastAsia="zh-CN"/>
        </w:rPr>
        <w:tab/>
      </w:r>
      <w:r w:rsidRPr="004A4877">
        <w:rPr>
          <w:i/>
          <w:iCs/>
          <w:lang w:eastAsia="zh-CN"/>
        </w:rPr>
        <w:t>SL-</w:t>
      </w:r>
      <w:bookmarkEnd w:id="6998"/>
      <w:r w:rsidRPr="004A4877">
        <w:rPr>
          <w:i/>
          <w:iCs/>
          <w:lang w:eastAsia="zh-CN"/>
        </w:rPr>
        <w:t>NR-AnchorCarrierFreqList</w:t>
      </w:r>
      <w:bookmarkEnd w:id="6999"/>
      <w:bookmarkEnd w:id="7000"/>
      <w:bookmarkEnd w:id="7001"/>
      <w:bookmarkEnd w:id="7002"/>
      <w:bookmarkEnd w:id="7003"/>
      <w:bookmarkEnd w:id="7004"/>
      <w:bookmarkEnd w:id="7005"/>
      <w:bookmarkEnd w:id="7006"/>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7007" w:name="_Toc20487521"/>
      <w:bookmarkStart w:id="7008" w:name="_Toc29342821"/>
      <w:bookmarkStart w:id="7009" w:name="_Toc29343960"/>
      <w:bookmarkStart w:id="7010" w:name="_Toc36567226"/>
      <w:bookmarkStart w:id="7011" w:name="_Toc36810674"/>
      <w:bookmarkStart w:id="7012" w:name="_Toc36847038"/>
      <w:bookmarkStart w:id="7013" w:name="_Toc36939691"/>
      <w:bookmarkStart w:id="7014" w:name="_Toc37082671"/>
      <w:bookmarkStart w:id="7015" w:name="_Toc46481312"/>
      <w:bookmarkStart w:id="7016" w:name="_Toc46482546"/>
      <w:bookmarkStart w:id="7017" w:name="_Toc46483780"/>
      <w:bookmarkStart w:id="7018"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7007"/>
      <w:bookmarkEnd w:id="7008"/>
      <w:bookmarkEnd w:id="7009"/>
      <w:bookmarkEnd w:id="7010"/>
      <w:bookmarkEnd w:id="7011"/>
      <w:bookmarkEnd w:id="7012"/>
      <w:bookmarkEnd w:id="7013"/>
      <w:bookmarkEnd w:id="7014"/>
      <w:bookmarkEnd w:id="7015"/>
      <w:bookmarkEnd w:id="7016"/>
      <w:bookmarkEnd w:id="7017"/>
      <w:bookmarkEnd w:id="7018"/>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7019" w:name="_Toc20487522"/>
      <w:bookmarkStart w:id="7020" w:name="_Toc29342822"/>
      <w:bookmarkStart w:id="7021" w:name="_Toc29343961"/>
      <w:bookmarkStart w:id="7022" w:name="_Toc36567227"/>
      <w:bookmarkStart w:id="7023" w:name="_Toc36810675"/>
      <w:bookmarkStart w:id="7024" w:name="_Toc36847039"/>
      <w:bookmarkStart w:id="7025" w:name="_Toc36939692"/>
      <w:bookmarkStart w:id="7026" w:name="_Toc37082672"/>
      <w:bookmarkStart w:id="7027" w:name="_Toc46481313"/>
      <w:bookmarkStart w:id="7028" w:name="_Toc46482547"/>
      <w:bookmarkStart w:id="7029" w:name="_Toc46483781"/>
      <w:bookmarkStart w:id="7030" w:name="_Toc90679578"/>
      <w:r w:rsidRPr="004A4877">
        <w:t>–</w:t>
      </w:r>
      <w:r w:rsidRPr="004A4877">
        <w:tab/>
      </w:r>
      <w:r w:rsidRPr="004A4877">
        <w:rPr>
          <w:i/>
        </w:rPr>
        <w:t>SL-OffsetIndicator</w:t>
      </w:r>
      <w:bookmarkEnd w:id="7019"/>
      <w:bookmarkEnd w:id="7020"/>
      <w:bookmarkEnd w:id="7021"/>
      <w:bookmarkEnd w:id="7022"/>
      <w:bookmarkEnd w:id="7023"/>
      <w:bookmarkEnd w:id="7024"/>
      <w:bookmarkEnd w:id="7025"/>
      <w:bookmarkEnd w:id="7026"/>
      <w:bookmarkEnd w:id="7027"/>
      <w:bookmarkEnd w:id="7028"/>
      <w:bookmarkEnd w:id="7029"/>
      <w:bookmarkEnd w:id="7030"/>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7031" w:name="_Toc20487523"/>
      <w:bookmarkStart w:id="7032" w:name="_Toc29342823"/>
      <w:bookmarkStart w:id="7033" w:name="_Toc29343962"/>
      <w:bookmarkStart w:id="7034" w:name="_Toc36567228"/>
      <w:bookmarkStart w:id="7035" w:name="_Toc36810676"/>
      <w:bookmarkStart w:id="7036" w:name="_Toc36847040"/>
      <w:bookmarkStart w:id="7037" w:name="_Toc36939693"/>
      <w:bookmarkStart w:id="7038" w:name="_Toc37082673"/>
      <w:bookmarkStart w:id="7039" w:name="_Toc46481314"/>
      <w:bookmarkStart w:id="7040" w:name="_Toc46482548"/>
      <w:bookmarkStart w:id="7041" w:name="_Toc46483782"/>
      <w:bookmarkStart w:id="7042" w:name="_Toc90679579"/>
      <w:r w:rsidRPr="004A4877">
        <w:lastRenderedPageBreak/>
        <w:t>–</w:t>
      </w:r>
      <w:r w:rsidRPr="004A4877">
        <w:tab/>
      </w:r>
      <w:r w:rsidRPr="004A4877">
        <w:rPr>
          <w:i/>
        </w:rPr>
        <w:t>SL-</w:t>
      </w:r>
      <w:r w:rsidRPr="004A4877">
        <w:rPr>
          <w:i/>
          <w:lang w:eastAsia="zh-CN"/>
        </w:rPr>
        <w:t>P2X-ResourceSelectionConfig</w:t>
      </w:r>
      <w:bookmarkEnd w:id="7031"/>
      <w:bookmarkEnd w:id="7032"/>
      <w:bookmarkEnd w:id="7033"/>
      <w:bookmarkEnd w:id="7034"/>
      <w:bookmarkEnd w:id="7035"/>
      <w:bookmarkEnd w:id="7036"/>
      <w:bookmarkEnd w:id="7037"/>
      <w:bookmarkEnd w:id="7038"/>
      <w:bookmarkEnd w:id="7039"/>
      <w:bookmarkEnd w:id="7040"/>
      <w:bookmarkEnd w:id="7041"/>
      <w:bookmarkEnd w:id="7042"/>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7043" w:name="_Toc20487524"/>
      <w:bookmarkStart w:id="7044" w:name="_Toc29342824"/>
      <w:bookmarkStart w:id="7045" w:name="_Toc29343963"/>
      <w:bookmarkStart w:id="7046" w:name="_Toc36567229"/>
      <w:bookmarkStart w:id="7047" w:name="_Toc36810677"/>
      <w:bookmarkStart w:id="7048" w:name="_Toc36847041"/>
      <w:bookmarkStart w:id="7049" w:name="_Toc36939694"/>
      <w:bookmarkStart w:id="7050" w:name="_Toc37082674"/>
      <w:bookmarkStart w:id="7051" w:name="_Toc46481315"/>
      <w:bookmarkStart w:id="7052" w:name="_Toc46482549"/>
      <w:bookmarkStart w:id="7053" w:name="_Toc46483783"/>
      <w:bookmarkStart w:id="7054" w:name="_Toc90679580"/>
      <w:r w:rsidRPr="004A4877">
        <w:t>–</w:t>
      </w:r>
      <w:r w:rsidRPr="004A4877">
        <w:tab/>
      </w:r>
      <w:r w:rsidRPr="004A4877">
        <w:rPr>
          <w:i/>
        </w:rPr>
        <w:t>SL-PeriodComm</w:t>
      </w:r>
      <w:bookmarkEnd w:id="7043"/>
      <w:bookmarkEnd w:id="7044"/>
      <w:bookmarkEnd w:id="7045"/>
      <w:bookmarkEnd w:id="7046"/>
      <w:bookmarkEnd w:id="7047"/>
      <w:bookmarkEnd w:id="7048"/>
      <w:bookmarkEnd w:id="7049"/>
      <w:bookmarkEnd w:id="7050"/>
      <w:bookmarkEnd w:id="7051"/>
      <w:bookmarkEnd w:id="7052"/>
      <w:bookmarkEnd w:id="7053"/>
      <w:bookmarkEnd w:id="7054"/>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7055" w:name="_Toc20487525"/>
      <w:bookmarkStart w:id="7056" w:name="_Toc29342825"/>
      <w:bookmarkStart w:id="7057" w:name="_Toc29343964"/>
      <w:bookmarkStart w:id="7058" w:name="_Toc36567230"/>
      <w:bookmarkStart w:id="7059" w:name="_Toc36810678"/>
      <w:bookmarkStart w:id="7060" w:name="_Toc36847042"/>
      <w:bookmarkStart w:id="7061" w:name="_Toc36939695"/>
      <w:bookmarkStart w:id="7062" w:name="_Toc37082675"/>
      <w:bookmarkStart w:id="7063" w:name="_Toc46481316"/>
      <w:bookmarkStart w:id="7064" w:name="_Toc46482550"/>
      <w:bookmarkStart w:id="7065" w:name="_Toc46483784"/>
      <w:bookmarkStart w:id="7066" w:name="_Toc90679581"/>
      <w:r w:rsidRPr="004A4877">
        <w:t>–</w:t>
      </w:r>
      <w:r w:rsidRPr="004A4877">
        <w:tab/>
      </w:r>
      <w:r w:rsidRPr="004A4877">
        <w:rPr>
          <w:i/>
        </w:rPr>
        <w:t>SL-Priority</w:t>
      </w:r>
      <w:bookmarkEnd w:id="7055"/>
      <w:bookmarkEnd w:id="7056"/>
      <w:bookmarkEnd w:id="7057"/>
      <w:bookmarkEnd w:id="7058"/>
      <w:bookmarkEnd w:id="7059"/>
      <w:bookmarkEnd w:id="7060"/>
      <w:bookmarkEnd w:id="7061"/>
      <w:bookmarkEnd w:id="7062"/>
      <w:bookmarkEnd w:id="7063"/>
      <w:bookmarkEnd w:id="7064"/>
      <w:bookmarkEnd w:id="7065"/>
      <w:bookmarkEnd w:id="7066"/>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7067" w:name="_Toc20487526"/>
      <w:bookmarkStart w:id="7068" w:name="_Toc29342826"/>
      <w:bookmarkStart w:id="7069" w:name="_Toc29343965"/>
      <w:bookmarkStart w:id="7070" w:name="_Toc36567231"/>
      <w:bookmarkStart w:id="7071" w:name="_Toc36810679"/>
      <w:bookmarkStart w:id="7072" w:name="_Toc36847043"/>
      <w:bookmarkStart w:id="7073" w:name="_Toc36939696"/>
      <w:bookmarkStart w:id="7074" w:name="_Toc37082676"/>
      <w:bookmarkStart w:id="7075" w:name="_Toc46481317"/>
      <w:bookmarkStart w:id="7076" w:name="_Toc46482551"/>
      <w:bookmarkStart w:id="7077" w:name="_Toc46483785"/>
      <w:bookmarkStart w:id="7078" w:name="_Toc90679582"/>
      <w:r w:rsidRPr="004A4877">
        <w:t>–</w:t>
      </w:r>
      <w:r w:rsidRPr="004A4877">
        <w:tab/>
      </w:r>
      <w:r w:rsidRPr="004A4877">
        <w:rPr>
          <w:i/>
          <w:lang w:eastAsia="zh-CN"/>
        </w:rPr>
        <w:t>SL-P</w:t>
      </w:r>
      <w:r w:rsidRPr="004A4877">
        <w:rPr>
          <w:i/>
        </w:rPr>
        <w:t>SSCH-TxConfig</w:t>
      </w:r>
      <w:r w:rsidR="00A257CD" w:rsidRPr="004A4877">
        <w:rPr>
          <w:i/>
        </w:rPr>
        <w:t>List</w:t>
      </w:r>
      <w:bookmarkEnd w:id="7067"/>
      <w:bookmarkEnd w:id="7068"/>
      <w:bookmarkEnd w:id="7069"/>
      <w:bookmarkEnd w:id="7070"/>
      <w:bookmarkEnd w:id="7071"/>
      <w:bookmarkEnd w:id="7072"/>
      <w:bookmarkEnd w:id="7073"/>
      <w:bookmarkEnd w:id="7074"/>
      <w:bookmarkEnd w:id="7075"/>
      <w:bookmarkEnd w:id="7076"/>
      <w:bookmarkEnd w:id="7077"/>
      <w:bookmarkEnd w:id="7078"/>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7079" w:name="_Toc29342827"/>
      <w:bookmarkStart w:id="7080" w:name="_Toc29343966"/>
      <w:bookmarkStart w:id="7081" w:name="_Toc36567232"/>
      <w:bookmarkStart w:id="7082" w:name="_Toc36810680"/>
      <w:bookmarkStart w:id="7083" w:name="_Toc36847044"/>
      <w:bookmarkStart w:id="7084" w:name="_Toc36939697"/>
      <w:bookmarkStart w:id="7085" w:name="_Toc37082677"/>
      <w:bookmarkStart w:id="7086" w:name="_Toc46481318"/>
      <w:bookmarkStart w:id="7087" w:name="_Toc46482552"/>
      <w:bookmarkStart w:id="7088" w:name="_Toc46483786"/>
      <w:bookmarkStart w:id="7089" w:name="_Toc90679583"/>
      <w:r w:rsidRPr="004A4877">
        <w:rPr>
          <w:i/>
        </w:rPr>
        <w:t>–</w:t>
      </w:r>
      <w:r w:rsidRPr="004A4877">
        <w:rPr>
          <w:i/>
        </w:rPr>
        <w:tab/>
        <w:t>SL-Reliability</w:t>
      </w:r>
      <w:bookmarkEnd w:id="7079"/>
      <w:bookmarkEnd w:id="7080"/>
      <w:bookmarkEnd w:id="7081"/>
      <w:bookmarkEnd w:id="7082"/>
      <w:bookmarkEnd w:id="7083"/>
      <w:bookmarkEnd w:id="7084"/>
      <w:bookmarkEnd w:id="7085"/>
      <w:bookmarkEnd w:id="7086"/>
      <w:bookmarkEnd w:id="7087"/>
      <w:bookmarkEnd w:id="7088"/>
      <w:bookmarkEnd w:id="7089"/>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7090" w:name="_Toc20487527"/>
      <w:bookmarkStart w:id="7091" w:name="_Toc29342828"/>
      <w:bookmarkStart w:id="7092" w:name="_Toc29343967"/>
      <w:bookmarkStart w:id="7093" w:name="_Toc36567233"/>
      <w:bookmarkStart w:id="7094" w:name="_Toc36810681"/>
      <w:bookmarkStart w:id="7095" w:name="_Toc36847045"/>
      <w:bookmarkStart w:id="7096" w:name="_Toc36939698"/>
      <w:bookmarkStart w:id="7097" w:name="_Toc37082678"/>
      <w:bookmarkStart w:id="7098" w:name="_Toc46481319"/>
      <w:bookmarkStart w:id="7099" w:name="_Toc46482553"/>
      <w:bookmarkStart w:id="7100" w:name="_Toc46483787"/>
      <w:bookmarkStart w:id="7101" w:name="_Toc90679584"/>
      <w:r w:rsidRPr="004A4877">
        <w:t>–</w:t>
      </w:r>
      <w:r w:rsidRPr="004A4877">
        <w:tab/>
      </w:r>
      <w:r w:rsidRPr="004A4877">
        <w:rPr>
          <w:i/>
        </w:rPr>
        <w:t>SL-RestrictResourceReservationPeriod</w:t>
      </w:r>
      <w:r w:rsidR="00A257CD" w:rsidRPr="004A4877">
        <w:rPr>
          <w:i/>
        </w:rPr>
        <w:t>List</w:t>
      </w:r>
      <w:bookmarkEnd w:id="7090"/>
      <w:bookmarkEnd w:id="7091"/>
      <w:bookmarkEnd w:id="7092"/>
      <w:bookmarkEnd w:id="7093"/>
      <w:bookmarkEnd w:id="7094"/>
      <w:bookmarkEnd w:id="7095"/>
      <w:bookmarkEnd w:id="7096"/>
      <w:bookmarkEnd w:id="7097"/>
      <w:bookmarkEnd w:id="7098"/>
      <w:bookmarkEnd w:id="7099"/>
      <w:bookmarkEnd w:id="7100"/>
      <w:bookmarkEnd w:id="7101"/>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7102" w:name="_Toc20487528"/>
      <w:bookmarkStart w:id="7103" w:name="_Toc29342829"/>
      <w:bookmarkStart w:id="7104" w:name="_Toc29343968"/>
      <w:bookmarkStart w:id="7105" w:name="_Toc36567234"/>
      <w:bookmarkStart w:id="7106" w:name="_Toc36810682"/>
      <w:bookmarkStart w:id="7107" w:name="_Toc36847046"/>
      <w:bookmarkStart w:id="7108" w:name="_Toc36939699"/>
      <w:bookmarkStart w:id="7109" w:name="_Toc37082679"/>
      <w:bookmarkStart w:id="7110" w:name="_Toc46481320"/>
      <w:bookmarkStart w:id="7111" w:name="_Toc46482554"/>
      <w:bookmarkStart w:id="7112" w:name="_Toc46483788"/>
      <w:bookmarkStart w:id="7113" w:name="_Toc90679585"/>
      <w:r w:rsidRPr="004A4877">
        <w:t>–</w:t>
      </w:r>
      <w:r w:rsidRPr="004A4877">
        <w:tab/>
      </w:r>
      <w:r w:rsidRPr="004A4877">
        <w:rPr>
          <w:i/>
        </w:rPr>
        <w:t>SLSSID</w:t>
      </w:r>
      <w:bookmarkEnd w:id="7102"/>
      <w:bookmarkEnd w:id="7103"/>
      <w:bookmarkEnd w:id="7104"/>
      <w:bookmarkEnd w:id="7105"/>
      <w:bookmarkEnd w:id="7106"/>
      <w:bookmarkEnd w:id="7107"/>
      <w:bookmarkEnd w:id="7108"/>
      <w:bookmarkEnd w:id="7109"/>
      <w:bookmarkEnd w:id="7110"/>
      <w:bookmarkEnd w:id="7111"/>
      <w:bookmarkEnd w:id="7112"/>
      <w:bookmarkEnd w:id="7113"/>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7114" w:name="_Toc20487529"/>
      <w:bookmarkStart w:id="7115" w:name="_Toc29342830"/>
      <w:bookmarkStart w:id="7116" w:name="_Toc29343969"/>
      <w:bookmarkStart w:id="7117" w:name="_Toc36567235"/>
      <w:bookmarkStart w:id="7118" w:name="_Toc36810683"/>
      <w:bookmarkStart w:id="7119" w:name="_Toc36847047"/>
      <w:bookmarkStart w:id="7120" w:name="_Toc36939700"/>
      <w:bookmarkStart w:id="7121" w:name="_Toc37082680"/>
      <w:bookmarkStart w:id="7122" w:name="_Toc46481321"/>
      <w:bookmarkStart w:id="7123" w:name="_Toc46482555"/>
      <w:bookmarkStart w:id="7124" w:name="_Toc46483789"/>
      <w:bookmarkStart w:id="7125" w:name="_Toc90679586"/>
      <w:r w:rsidRPr="004A4877">
        <w:t>–</w:t>
      </w:r>
      <w:r w:rsidRPr="004A4877">
        <w:tab/>
      </w:r>
      <w:r w:rsidRPr="004A4877">
        <w:rPr>
          <w:i/>
          <w:lang w:eastAsia="zh-CN"/>
        </w:rPr>
        <w:t>SL-SyncAllowed</w:t>
      </w:r>
      <w:bookmarkEnd w:id="7114"/>
      <w:bookmarkEnd w:id="7115"/>
      <w:bookmarkEnd w:id="7116"/>
      <w:bookmarkEnd w:id="7117"/>
      <w:bookmarkEnd w:id="7118"/>
      <w:bookmarkEnd w:id="7119"/>
      <w:bookmarkEnd w:id="7120"/>
      <w:bookmarkEnd w:id="7121"/>
      <w:bookmarkEnd w:id="7122"/>
      <w:bookmarkEnd w:id="7123"/>
      <w:bookmarkEnd w:id="7124"/>
      <w:bookmarkEnd w:id="7125"/>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7126" w:name="_Toc20487530"/>
      <w:bookmarkStart w:id="7127" w:name="_Toc29342831"/>
      <w:bookmarkStart w:id="7128" w:name="_Toc29343970"/>
      <w:bookmarkStart w:id="7129" w:name="_Toc36567236"/>
      <w:bookmarkStart w:id="7130" w:name="_Toc36810684"/>
      <w:bookmarkStart w:id="7131" w:name="_Toc36847048"/>
      <w:bookmarkStart w:id="7132" w:name="_Toc36939701"/>
      <w:bookmarkStart w:id="7133" w:name="_Toc37082681"/>
      <w:bookmarkStart w:id="7134" w:name="_Toc46481322"/>
      <w:bookmarkStart w:id="7135" w:name="_Toc46482556"/>
      <w:bookmarkStart w:id="7136" w:name="_Toc46483790"/>
      <w:bookmarkStart w:id="7137" w:name="_Toc90679587"/>
      <w:r w:rsidRPr="004A4877">
        <w:t>–</w:t>
      </w:r>
      <w:r w:rsidRPr="004A4877">
        <w:tab/>
      </w:r>
      <w:r w:rsidRPr="004A4877">
        <w:rPr>
          <w:i/>
        </w:rPr>
        <w:t>SL-SyncConfig</w:t>
      </w:r>
      <w:bookmarkEnd w:id="7126"/>
      <w:bookmarkEnd w:id="7127"/>
      <w:bookmarkEnd w:id="7128"/>
      <w:bookmarkEnd w:id="7129"/>
      <w:bookmarkEnd w:id="7130"/>
      <w:bookmarkEnd w:id="7131"/>
      <w:bookmarkEnd w:id="7132"/>
      <w:bookmarkEnd w:id="7133"/>
      <w:bookmarkEnd w:id="7134"/>
      <w:bookmarkEnd w:id="7135"/>
      <w:bookmarkEnd w:id="7136"/>
      <w:bookmarkEnd w:id="7137"/>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7138" w:name="_Toc20487531"/>
      <w:bookmarkStart w:id="7139" w:name="_Toc29342832"/>
      <w:bookmarkStart w:id="7140" w:name="_Toc29343971"/>
      <w:bookmarkStart w:id="7141" w:name="_Toc36567237"/>
      <w:bookmarkStart w:id="7142" w:name="_Toc36810685"/>
      <w:bookmarkStart w:id="7143" w:name="_Toc36847049"/>
      <w:bookmarkStart w:id="7144" w:name="_Toc36939702"/>
      <w:bookmarkStart w:id="7145" w:name="_Toc37082682"/>
      <w:bookmarkStart w:id="7146" w:name="_Toc46481323"/>
      <w:bookmarkStart w:id="7147" w:name="_Toc46482557"/>
      <w:bookmarkStart w:id="7148" w:name="_Toc46483791"/>
      <w:bookmarkStart w:id="7149" w:name="_Toc90679588"/>
      <w:r w:rsidRPr="004A4877">
        <w:t>–</w:t>
      </w:r>
      <w:r w:rsidRPr="004A4877">
        <w:tab/>
      </w:r>
      <w:r w:rsidRPr="004A4877">
        <w:rPr>
          <w:i/>
        </w:rPr>
        <w:t>SL-TF-ResourceConfig</w:t>
      </w:r>
      <w:bookmarkEnd w:id="7138"/>
      <w:bookmarkEnd w:id="7139"/>
      <w:bookmarkEnd w:id="7140"/>
      <w:bookmarkEnd w:id="7141"/>
      <w:bookmarkEnd w:id="7142"/>
      <w:bookmarkEnd w:id="7143"/>
      <w:bookmarkEnd w:id="7144"/>
      <w:bookmarkEnd w:id="7145"/>
      <w:bookmarkEnd w:id="7146"/>
      <w:bookmarkEnd w:id="7147"/>
      <w:bookmarkEnd w:id="7148"/>
      <w:bookmarkEnd w:id="7149"/>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7150" w:name="_Toc20487532"/>
      <w:bookmarkStart w:id="7151" w:name="_Toc29342833"/>
      <w:bookmarkStart w:id="7152" w:name="_Toc29343972"/>
      <w:bookmarkStart w:id="7153" w:name="_Toc36567238"/>
      <w:bookmarkStart w:id="7154" w:name="_Toc36810686"/>
      <w:bookmarkStart w:id="7155" w:name="_Toc36847050"/>
      <w:bookmarkStart w:id="7156" w:name="_Toc36939703"/>
      <w:bookmarkStart w:id="7157" w:name="_Toc37082683"/>
      <w:bookmarkStart w:id="7158" w:name="_Toc46481324"/>
      <w:bookmarkStart w:id="7159" w:name="_Toc46482558"/>
      <w:bookmarkStart w:id="7160" w:name="_Toc46483792"/>
      <w:bookmarkStart w:id="7161" w:name="_Toc90679589"/>
      <w:r w:rsidRPr="004A4877">
        <w:t>–</w:t>
      </w:r>
      <w:r w:rsidRPr="004A4877">
        <w:tab/>
      </w:r>
      <w:r w:rsidRPr="004A4877">
        <w:rPr>
          <w:i/>
          <w:lang w:eastAsia="zh-CN"/>
        </w:rPr>
        <w:t>SL</w:t>
      </w:r>
      <w:r w:rsidRPr="004A4877">
        <w:rPr>
          <w:i/>
        </w:rPr>
        <w:t>-</w:t>
      </w:r>
      <w:r w:rsidRPr="004A4877">
        <w:rPr>
          <w:i/>
          <w:lang w:eastAsia="zh-CN"/>
        </w:rPr>
        <w:t>TxPower</w:t>
      </w:r>
      <w:bookmarkEnd w:id="7150"/>
      <w:bookmarkEnd w:id="7151"/>
      <w:bookmarkEnd w:id="7152"/>
      <w:bookmarkEnd w:id="7153"/>
      <w:bookmarkEnd w:id="7154"/>
      <w:bookmarkEnd w:id="7155"/>
      <w:bookmarkEnd w:id="7156"/>
      <w:bookmarkEnd w:id="7157"/>
      <w:bookmarkEnd w:id="7158"/>
      <w:bookmarkEnd w:id="7159"/>
      <w:bookmarkEnd w:id="7160"/>
      <w:bookmarkEnd w:id="7161"/>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7162" w:name="_Toc20487533"/>
      <w:bookmarkStart w:id="7163" w:name="_Toc29342834"/>
      <w:bookmarkStart w:id="7164" w:name="_Toc29343973"/>
      <w:bookmarkStart w:id="7165" w:name="_Toc36567239"/>
      <w:bookmarkStart w:id="7166" w:name="_Toc36810687"/>
      <w:bookmarkStart w:id="7167" w:name="_Toc36847051"/>
      <w:bookmarkStart w:id="7168" w:name="_Toc36939704"/>
      <w:bookmarkStart w:id="7169" w:name="_Toc37082684"/>
      <w:bookmarkStart w:id="7170" w:name="_Toc46481325"/>
      <w:bookmarkStart w:id="7171" w:name="_Toc46482559"/>
      <w:bookmarkStart w:id="7172" w:name="_Toc46483793"/>
      <w:bookmarkStart w:id="7173" w:name="_Toc90679590"/>
      <w:r w:rsidRPr="004A4877">
        <w:t>–</w:t>
      </w:r>
      <w:r w:rsidRPr="004A4877">
        <w:tab/>
      </w:r>
      <w:r w:rsidRPr="004A4877">
        <w:rPr>
          <w:i/>
          <w:lang w:eastAsia="zh-CN"/>
        </w:rPr>
        <w:t>SL-TypeTxSync</w:t>
      </w:r>
      <w:bookmarkEnd w:id="7162"/>
      <w:bookmarkEnd w:id="7163"/>
      <w:bookmarkEnd w:id="7164"/>
      <w:bookmarkEnd w:id="7165"/>
      <w:bookmarkEnd w:id="7166"/>
      <w:bookmarkEnd w:id="7167"/>
      <w:bookmarkEnd w:id="7168"/>
      <w:bookmarkEnd w:id="7169"/>
      <w:bookmarkEnd w:id="7170"/>
      <w:bookmarkEnd w:id="7171"/>
      <w:bookmarkEnd w:id="7172"/>
      <w:bookmarkEnd w:id="7173"/>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7174" w:name="_Toc20487534"/>
      <w:bookmarkStart w:id="7175" w:name="_Toc29342835"/>
      <w:bookmarkStart w:id="7176" w:name="_Toc29343974"/>
      <w:bookmarkStart w:id="7177" w:name="_Toc36567240"/>
      <w:bookmarkStart w:id="7178" w:name="_Toc36810688"/>
      <w:bookmarkStart w:id="7179" w:name="_Toc36847052"/>
      <w:bookmarkStart w:id="7180" w:name="_Toc36939705"/>
      <w:bookmarkStart w:id="7181" w:name="_Toc37082685"/>
      <w:bookmarkStart w:id="7182" w:name="_Toc46481326"/>
      <w:bookmarkStart w:id="7183" w:name="_Toc46482560"/>
      <w:bookmarkStart w:id="7184" w:name="_Toc46483794"/>
      <w:bookmarkStart w:id="7185" w:name="_Toc90679591"/>
      <w:r w:rsidRPr="004A4877">
        <w:t>–</w:t>
      </w:r>
      <w:r w:rsidRPr="004A4877">
        <w:tab/>
      </w:r>
      <w:r w:rsidRPr="004A4877">
        <w:rPr>
          <w:i/>
        </w:rPr>
        <w:t>SL-ThresPSSCH-RSRP</w:t>
      </w:r>
      <w:r w:rsidR="00F72017" w:rsidRPr="004A4877">
        <w:rPr>
          <w:i/>
        </w:rPr>
        <w:t>-List</w:t>
      </w:r>
      <w:bookmarkEnd w:id="7174"/>
      <w:bookmarkEnd w:id="7175"/>
      <w:bookmarkEnd w:id="7176"/>
      <w:bookmarkEnd w:id="7177"/>
      <w:bookmarkEnd w:id="7178"/>
      <w:bookmarkEnd w:id="7179"/>
      <w:bookmarkEnd w:id="7180"/>
      <w:bookmarkEnd w:id="7181"/>
      <w:bookmarkEnd w:id="7182"/>
      <w:bookmarkEnd w:id="7183"/>
      <w:bookmarkEnd w:id="7184"/>
      <w:bookmarkEnd w:id="7185"/>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7186" w:name="_Toc20487535"/>
      <w:bookmarkStart w:id="7187" w:name="_Toc29342836"/>
      <w:bookmarkStart w:id="7188" w:name="_Toc29343975"/>
      <w:bookmarkStart w:id="7189" w:name="_Toc36567241"/>
      <w:bookmarkStart w:id="7190" w:name="_Toc36810689"/>
      <w:bookmarkStart w:id="7191" w:name="_Toc36847053"/>
      <w:bookmarkStart w:id="7192" w:name="_Toc36939706"/>
      <w:bookmarkStart w:id="7193" w:name="_Toc37082686"/>
      <w:bookmarkStart w:id="7194" w:name="_Toc46481327"/>
      <w:bookmarkStart w:id="7195" w:name="_Toc46482561"/>
      <w:bookmarkStart w:id="7196" w:name="_Toc46483795"/>
      <w:bookmarkStart w:id="7197" w:name="_Toc90679592"/>
      <w:r w:rsidRPr="004A4877">
        <w:t>–</w:t>
      </w:r>
      <w:r w:rsidRPr="004A4877">
        <w:tab/>
      </w:r>
      <w:r w:rsidRPr="004A4877">
        <w:rPr>
          <w:i/>
        </w:rPr>
        <w:t>SL-TxParameters</w:t>
      </w:r>
      <w:bookmarkEnd w:id="7186"/>
      <w:bookmarkEnd w:id="7187"/>
      <w:bookmarkEnd w:id="7188"/>
      <w:bookmarkEnd w:id="7189"/>
      <w:bookmarkEnd w:id="7190"/>
      <w:bookmarkEnd w:id="7191"/>
      <w:bookmarkEnd w:id="7192"/>
      <w:bookmarkEnd w:id="7193"/>
      <w:bookmarkEnd w:id="7194"/>
      <w:bookmarkEnd w:id="7195"/>
      <w:bookmarkEnd w:id="7196"/>
      <w:bookmarkEnd w:id="7197"/>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75pt;height:18.55pt" o:ole="">
                  <v:imagedata r:id="rId219" o:title=""/>
                </v:shape>
                <o:OLEObject Type="Embed" ProgID="Equation.3" ShapeID="_x0000_i1139" DrawAspect="Content" ObjectID="_1708158366" r:id="rId220"/>
              </w:object>
            </w:r>
            <w:r w:rsidRPr="004A4877">
              <w:rPr>
                <w:lang w:eastAsia="en-GB"/>
              </w:rPr>
              <w:t>,</w:t>
            </w:r>
            <w:r w:rsidRPr="004A4877">
              <w:rPr>
                <w:position w:val="-14"/>
                <w:lang w:eastAsia="en-GB"/>
              </w:rPr>
              <w:object w:dxaOrig="800" w:dyaOrig="380" w14:anchorId="18907A12">
                <v:shape id="_x0000_i1140" type="#_x0000_t75" style="width:38.75pt;height:18.55pt" o:ole="">
                  <v:imagedata r:id="rId221" o:title=""/>
                </v:shape>
                <o:OLEObject Type="Embed" ProgID="Equation.3" ShapeID="_x0000_i1140" DrawAspect="Content" ObjectID="_1708158367" r:id="rId222"/>
              </w:object>
            </w:r>
            <w:r w:rsidRPr="004A4877">
              <w:rPr>
                <w:lang w:eastAsia="en-GB"/>
              </w:rPr>
              <w:t>,</w:t>
            </w:r>
            <w:r w:rsidR="0088173F" w:rsidRPr="004A4877">
              <w:rPr>
                <w:position w:val="-14"/>
              </w:rPr>
              <w:object w:dxaOrig="780" w:dyaOrig="380" w14:anchorId="79A7C25A">
                <v:shape id="_x0000_i1141" type="#_x0000_t75" style="width:38.2pt;height:18.55pt" o:ole="">
                  <v:imagedata r:id="rId223" o:title=""/>
                </v:shape>
                <o:OLEObject Type="Embed" ProgID="Equation.3" ShapeID="_x0000_i1141" DrawAspect="Content" ObjectID="_1708158368" r:id="rId224"/>
              </w:object>
            </w:r>
            <w:r w:rsidR="0088173F" w:rsidRPr="004A4877">
              <w:rPr>
                <w:lang w:eastAsia="en-GB"/>
              </w:rPr>
              <w:t>,</w:t>
            </w:r>
            <w:r w:rsidR="0088173F" w:rsidRPr="004A4877">
              <w:rPr>
                <w:position w:val="-14"/>
              </w:rPr>
              <w:object w:dxaOrig="800" w:dyaOrig="380" w14:anchorId="33D7F147">
                <v:shape id="_x0000_i1142" type="#_x0000_t75" style="width:38.75pt;height:18.55pt" o:ole="">
                  <v:imagedata r:id="rId225" o:title=""/>
                </v:shape>
                <o:OLEObject Type="Embed" ProgID="Equation.3" ShapeID="_x0000_i1142" DrawAspect="Content" ObjectID="_1708158369" r:id="rId226"/>
              </w:object>
            </w:r>
            <w:r w:rsidR="0088173F" w:rsidRPr="004A4877">
              <w:rPr>
                <w:lang w:eastAsia="en-GB"/>
              </w:rPr>
              <w:t>,</w:t>
            </w:r>
            <w:r w:rsidRPr="004A4877">
              <w:rPr>
                <w:position w:val="-14"/>
                <w:lang w:eastAsia="en-GB"/>
              </w:rPr>
              <w:object w:dxaOrig="800" w:dyaOrig="380" w14:anchorId="7E5010EC">
                <v:shape id="_x0000_i1143" type="#_x0000_t75" style="width:38.75pt;height:18.55pt" o:ole="">
                  <v:imagedata r:id="rId227" o:title=""/>
                </v:shape>
                <o:OLEObject Type="Embed" ProgID="Equation.3" ShapeID="_x0000_i1143" DrawAspect="Content" ObjectID="_1708158370" r:id="rId228"/>
              </w:object>
            </w:r>
            <w:r w:rsidRPr="004A4877">
              <w:rPr>
                <w:lang w:eastAsia="en-GB"/>
              </w:rPr>
              <w:t>,</w:t>
            </w:r>
            <w:r w:rsidRPr="004A4877">
              <w:rPr>
                <w:position w:val="-14"/>
                <w:lang w:eastAsia="en-GB"/>
              </w:rPr>
              <w:object w:dxaOrig="820" w:dyaOrig="380" w14:anchorId="60A62FA9">
                <v:shape id="_x0000_i1144" type="#_x0000_t75" style="width:40.9pt;height:18.55pt" o:ole="">
                  <v:imagedata r:id="rId229" o:title=""/>
                </v:shape>
                <o:OLEObject Type="Embed" ProgID="Equation.3" ShapeID="_x0000_i1144" DrawAspect="Content" ObjectID="_1708158371" r:id="rId230"/>
              </w:object>
            </w:r>
            <w:r w:rsidRPr="004A4877">
              <w:rPr>
                <w:lang w:eastAsia="en-GB"/>
              </w:rPr>
              <w:t>,</w:t>
            </w:r>
            <w:r w:rsidRPr="004A4877">
              <w:rPr>
                <w:position w:val="-14"/>
                <w:lang w:eastAsia="en-GB"/>
              </w:rPr>
              <w:object w:dxaOrig="800" w:dyaOrig="380" w14:anchorId="627F3F08">
                <v:shape id="_x0000_i1145" type="#_x0000_t75" style="width:38.75pt;height:18.55pt" o:ole="">
                  <v:imagedata r:id="rId231" o:title=""/>
                </v:shape>
                <o:OLEObject Type="Embed" ProgID="Equation.3" ShapeID="_x0000_i1145" DrawAspect="Content" ObjectID="_1708158372" r:id="rId232"/>
              </w:object>
            </w:r>
            <w:r w:rsidRPr="004A4877">
              <w:rPr>
                <w:lang w:eastAsia="en-GB"/>
              </w:rPr>
              <w:t>,</w:t>
            </w:r>
            <w:r w:rsidRPr="004A4877">
              <w:rPr>
                <w:position w:val="-12"/>
                <w:lang w:eastAsia="en-GB"/>
              </w:rPr>
              <w:object w:dxaOrig="540" w:dyaOrig="360" w14:anchorId="46A2118A">
                <v:shape id="_x0000_i1146" type="#_x0000_t75" style="width:26.75pt;height:18pt" o:ole="">
                  <v:imagedata r:id="rId233" o:title=""/>
                </v:shape>
                <o:OLEObject Type="Embed" ProgID="Equation.3" ShapeID="_x0000_i1146" DrawAspect="Content" ObjectID="_1708158373" r:id="rId23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5.25pt;height:18.55pt" o:ole="">
                  <v:imagedata r:id="rId235" o:title=""/>
                </v:shape>
                <o:OLEObject Type="Embed" ProgID="Equation.3" ShapeID="_x0000_i1147" DrawAspect="Content" ObjectID="_1708158374" r:id="rId236"/>
              </w:object>
            </w:r>
            <w:r w:rsidRPr="004A4877">
              <w:rPr>
                <w:lang w:eastAsia="en-GB"/>
              </w:rPr>
              <w:t>,</w:t>
            </w:r>
            <w:r w:rsidRPr="004A4877">
              <w:rPr>
                <w:position w:val="-14"/>
                <w:lang w:eastAsia="en-GB"/>
              </w:rPr>
              <w:object w:dxaOrig="920" w:dyaOrig="380" w14:anchorId="39875987">
                <v:shape id="_x0000_i1148" type="#_x0000_t75" style="width:45.25pt;height:18.55pt" o:ole="">
                  <v:imagedata r:id="rId237" o:title=""/>
                </v:shape>
                <o:OLEObject Type="Embed" ProgID="Equation.3" ShapeID="_x0000_i1148" DrawAspect="Content" ObjectID="_1708158375" r:id="rId238"/>
              </w:object>
            </w:r>
            <w:r w:rsidR="0088173F" w:rsidRPr="004A4877">
              <w:rPr>
                <w:lang w:eastAsia="en-GB"/>
              </w:rPr>
              <w:t>,</w:t>
            </w:r>
            <w:r w:rsidR="0088173F" w:rsidRPr="004A4877">
              <w:rPr>
                <w:position w:val="-14"/>
                <w:lang w:eastAsia="en-GB"/>
              </w:rPr>
              <w:object w:dxaOrig="900" w:dyaOrig="380" w14:anchorId="18826DC8">
                <v:shape id="_x0000_i1149" type="#_x0000_t75" style="width:44.75pt;height:18.55pt" o:ole="">
                  <v:imagedata r:id="rId239" o:title=""/>
                </v:shape>
                <o:OLEObject Type="Embed" ProgID="Equation.3" ShapeID="_x0000_i1149" DrawAspect="Content" ObjectID="_1708158376" r:id="rId240"/>
              </w:object>
            </w:r>
            <w:r w:rsidR="0088173F" w:rsidRPr="004A4877">
              <w:rPr>
                <w:lang w:eastAsia="en-GB"/>
              </w:rPr>
              <w:t>,</w:t>
            </w:r>
            <w:r w:rsidR="0088173F" w:rsidRPr="004A4877">
              <w:rPr>
                <w:position w:val="-14"/>
                <w:lang w:eastAsia="en-GB"/>
              </w:rPr>
              <w:object w:dxaOrig="920" w:dyaOrig="380" w14:anchorId="5EBA4E0C">
                <v:shape id="_x0000_i1150" type="#_x0000_t75" style="width:45.25pt;height:18.55pt" o:ole="">
                  <v:imagedata r:id="rId241" o:title=""/>
                </v:shape>
                <o:OLEObject Type="Embed" ProgID="Equation.3" ShapeID="_x0000_i1150" DrawAspect="Content" ObjectID="_1708158377" r:id="rId242"/>
              </w:object>
            </w:r>
            <w:r w:rsidRPr="004A4877">
              <w:rPr>
                <w:lang w:eastAsia="en-GB"/>
              </w:rPr>
              <w:t>,</w:t>
            </w:r>
            <w:r w:rsidRPr="004A4877">
              <w:rPr>
                <w:position w:val="-14"/>
                <w:lang w:eastAsia="en-GB"/>
              </w:rPr>
              <w:object w:dxaOrig="920" w:dyaOrig="380" w14:anchorId="2C510BA3">
                <v:shape id="_x0000_i1151" type="#_x0000_t75" style="width:45.25pt;height:18.55pt" o:ole="">
                  <v:imagedata r:id="rId243" o:title=""/>
                </v:shape>
                <o:OLEObject Type="Embed" ProgID="Equation.3" ShapeID="_x0000_i1151" DrawAspect="Content" ObjectID="_1708158378" r:id="rId244"/>
              </w:object>
            </w:r>
            <w:r w:rsidRPr="004A4877">
              <w:rPr>
                <w:lang w:eastAsia="en-GB"/>
              </w:rPr>
              <w:t>,</w:t>
            </w:r>
            <w:r w:rsidRPr="004A4877">
              <w:rPr>
                <w:position w:val="-14"/>
                <w:lang w:eastAsia="en-GB"/>
              </w:rPr>
              <w:object w:dxaOrig="920" w:dyaOrig="380" w14:anchorId="3C38278F">
                <v:shape id="_x0000_i1152" type="#_x0000_t75" style="width:45.25pt;height:18.55pt" o:ole="">
                  <v:imagedata r:id="rId245" o:title=""/>
                </v:shape>
                <o:OLEObject Type="Embed" ProgID="Equation.3" ShapeID="_x0000_i1152" DrawAspect="Content" ObjectID="_1708158379" r:id="rId246"/>
              </w:object>
            </w:r>
            <w:r w:rsidRPr="004A4877">
              <w:rPr>
                <w:lang w:eastAsia="en-GB"/>
              </w:rPr>
              <w:t>,</w:t>
            </w:r>
            <w:r w:rsidRPr="004A4877">
              <w:rPr>
                <w:position w:val="-14"/>
                <w:lang w:eastAsia="en-GB"/>
              </w:rPr>
              <w:object w:dxaOrig="920" w:dyaOrig="380" w14:anchorId="51526D65">
                <v:shape id="_x0000_i1153" type="#_x0000_t75" style="width:45.25pt;height:18.55pt" o:ole="">
                  <v:imagedata r:id="rId247" o:title=""/>
                </v:shape>
                <o:OLEObject Type="Embed" ProgID="Equation.3" ShapeID="_x0000_i1153" DrawAspect="Content" ObjectID="_1708158380" r:id="rId248"/>
              </w:object>
            </w:r>
            <w:r w:rsidRPr="004A4877">
              <w:rPr>
                <w:lang w:eastAsia="en-GB"/>
              </w:rPr>
              <w:t>,</w:t>
            </w:r>
            <w:r w:rsidRPr="004A4877">
              <w:rPr>
                <w:position w:val="-14"/>
                <w:lang w:eastAsia="en-GB"/>
              </w:rPr>
              <w:object w:dxaOrig="680" w:dyaOrig="380" w14:anchorId="623B8A5D">
                <v:shape id="_x0000_i1154" type="#_x0000_t75" style="width:34.35pt;height:18pt" o:ole="">
                  <v:imagedata r:id="rId249" o:title=""/>
                </v:shape>
                <o:OLEObject Type="Embed" ProgID="Equation.3" ShapeID="_x0000_i1154" DrawAspect="Content" ObjectID="_1708158381" r:id="rId25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7198" w:name="_Toc20487536"/>
      <w:bookmarkStart w:id="7199" w:name="_Toc29342837"/>
      <w:bookmarkStart w:id="7200" w:name="_Toc29343976"/>
      <w:bookmarkStart w:id="7201" w:name="_Toc36567242"/>
      <w:bookmarkStart w:id="7202" w:name="_Toc36810690"/>
      <w:bookmarkStart w:id="7203" w:name="_Toc36847054"/>
      <w:bookmarkStart w:id="7204" w:name="_Toc36939707"/>
      <w:bookmarkStart w:id="7205" w:name="_Toc37082687"/>
      <w:bookmarkStart w:id="7206" w:name="_Toc46481328"/>
      <w:bookmarkStart w:id="7207" w:name="_Toc46482562"/>
      <w:bookmarkStart w:id="7208" w:name="_Toc46483796"/>
      <w:bookmarkStart w:id="7209" w:name="_Toc90679593"/>
      <w:r w:rsidRPr="004A4877">
        <w:t>–</w:t>
      </w:r>
      <w:r w:rsidRPr="004A4877">
        <w:tab/>
      </w:r>
      <w:r w:rsidRPr="004A4877">
        <w:rPr>
          <w:i/>
        </w:rPr>
        <w:t>SL-TxPoolIdentity</w:t>
      </w:r>
      <w:bookmarkEnd w:id="7198"/>
      <w:bookmarkEnd w:id="7199"/>
      <w:bookmarkEnd w:id="7200"/>
      <w:bookmarkEnd w:id="7201"/>
      <w:bookmarkEnd w:id="7202"/>
      <w:bookmarkEnd w:id="7203"/>
      <w:bookmarkEnd w:id="7204"/>
      <w:bookmarkEnd w:id="7205"/>
      <w:bookmarkEnd w:id="7206"/>
      <w:bookmarkEnd w:id="7207"/>
      <w:bookmarkEnd w:id="7208"/>
      <w:bookmarkEnd w:id="7209"/>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7210" w:name="_Toc20487537"/>
      <w:bookmarkStart w:id="7211" w:name="_Toc29342838"/>
      <w:bookmarkStart w:id="7212" w:name="_Toc29343977"/>
      <w:bookmarkStart w:id="7213" w:name="_Toc36567243"/>
      <w:bookmarkStart w:id="7214" w:name="_Toc36810691"/>
      <w:bookmarkStart w:id="7215" w:name="_Toc36847055"/>
      <w:bookmarkStart w:id="7216" w:name="_Toc36939708"/>
      <w:bookmarkStart w:id="7217" w:name="_Toc37082688"/>
      <w:bookmarkStart w:id="7218" w:name="_Toc46481329"/>
      <w:bookmarkStart w:id="7219" w:name="_Toc46482563"/>
      <w:bookmarkStart w:id="7220" w:name="_Toc46483797"/>
      <w:bookmarkStart w:id="7221" w:name="_Toc90679594"/>
      <w:r w:rsidRPr="004A4877">
        <w:lastRenderedPageBreak/>
        <w:t>–</w:t>
      </w:r>
      <w:r w:rsidRPr="004A4877">
        <w:tab/>
      </w:r>
      <w:r w:rsidRPr="004A4877">
        <w:rPr>
          <w:i/>
        </w:rPr>
        <w:t>SL-TxPoolToReleaseList</w:t>
      </w:r>
      <w:bookmarkEnd w:id="7210"/>
      <w:bookmarkEnd w:id="7211"/>
      <w:bookmarkEnd w:id="7212"/>
      <w:bookmarkEnd w:id="7213"/>
      <w:bookmarkEnd w:id="7214"/>
      <w:bookmarkEnd w:id="7215"/>
      <w:bookmarkEnd w:id="7216"/>
      <w:bookmarkEnd w:id="7217"/>
      <w:bookmarkEnd w:id="7218"/>
      <w:bookmarkEnd w:id="7219"/>
      <w:bookmarkEnd w:id="7220"/>
      <w:bookmarkEnd w:id="7221"/>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7222" w:name="_Toc20487538"/>
      <w:bookmarkStart w:id="7223" w:name="_Toc29342839"/>
      <w:bookmarkStart w:id="7224" w:name="_Toc29343978"/>
      <w:bookmarkStart w:id="7225" w:name="_Toc36567244"/>
      <w:bookmarkStart w:id="7226" w:name="_Toc36810692"/>
      <w:bookmarkStart w:id="7227" w:name="_Toc36847056"/>
      <w:bookmarkStart w:id="7228" w:name="_Toc36939709"/>
      <w:bookmarkStart w:id="7229" w:name="_Toc37082689"/>
      <w:bookmarkStart w:id="7230" w:name="_Toc46481330"/>
      <w:bookmarkStart w:id="7231" w:name="_Toc46482564"/>
      <w:bookmarkStart w:id="7232" w:name="_Toc46483798"/>
      <w:bookmarkStart w:id="7233" w:name="_Toc90679595"/>
      <w:r w:rsidRPr="004A4877">
        <w:t>–</w:t>
      </w:r>
      <w:r w:rsidRPr="004A4877">
        <w:tab/>
      </w:r>
      <w:r w:rsidRPr="004A4877">
        <w:rPr>
          <w:i/>
        </w:rPr>
        <w:t>SL-V2X-ConfigDedicated</w:t>
      </w:r>
      <w:bookmarkEnd w:id="7222"/>
      <w:bookmarkEnd w:id="7223"/>
      <w:bookmarkEnd w:id="7224"/>
      <w:bookmarkEnd w:id="7225"/>
      <w:bookmarkEnd w:id="7226"/>
      <w:bookmarkEnd w:id="7227"/>
      <w:bookmarkEnd w:id="7228"/>
      <w:bookmarkEnd w:id="7229"/>
      <w:bookmarkEnd w:id="7230"/>
      <w:bookmarkEnd w:id="7231"/>
      <w:bookmarkEnd w:id="7232"/>
      <w:bookmarkEnd w:id="7233"/>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7234" w:name="_Toc20487539"/>
      <w:bookmarkStart w:id="7235" w:name="_Toc29342840"/>
      <w:bookmarkStart w:id="7236" w:name="_Toc29343979"/>
      <w:bookmarkStart w:id="7237" w:name="_Toc36567245"/>
      <w:bookmarkStart w:id="7238" w:name="_Toc36810693"/>
      <w:bookmarkStart w:id="7239" w:name="_Toc36847057"/>
      <w:bookmarkStart w:id="7240" w:name="_Toc36939710"/>
      <w:bookmarkStart w:id="7241" w:name="_Toc37082690"/>
      <w:bookmarkStart w:id="7242" w:name="_Toc46481331"/>
      <w:bookmarkStart w:id="7243" w:name="_Toc46482565"/>
      <w:bookmarkStart w:id="7244" w:name="_Toc46483799"/>
      <w:bookmarkStart w:id="7245" w:name="_Toc90679596"/>
      <w:r w:rsidRPr="004A4877">
        <w:lastRenderedPageBreak/>
        <w:t>–</w:t>
      </w:r>
      <w:r w:rsidRPr="004A4877">
        <w:tab/>
      </w:r>
      <w:r w:rsidRPr="004A4877">
        <w:rPr>
          <w:i/>
        </w:rPr>
        <w:t>SL-V2X-FreqSelectionConfig</w:t>
      </w:r>
      <w:r w:rsidRPr="004A4877">
        <w:rPr>
          <w:i/>
          <w:lang w:eastAsia="zh-CN"/>
        </w:rPr>
        <w:t>List</w:t>
      </w:r>
      <w:bookmarkEnd w:id="7234"/>
      <w:bookmarkEnd w:id="7235"/>
      <w:bookmarkEnd w:id="7236"/>
      <w:bookmarkEnd w:id="7237"/>
      <w:bookmarkEnd w:id="7238"/>
      <w:bookmarkEnd w:id="7239"/>
      <w:bookmarkEnd w:id="7240"/>
      <w:bookmarkEnd w:id="7241"/>
      <w:bookmarkEnd w:id="7242"/>
      <w:bookmarkEnd w:id="7243"/>
      <w:bookmarkEnd w:id="7244"/>
      <w:bookmarkEnd w:id="7245"/>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7246" w:name="_Toc20487540"/>
      <w:bookmarkStart w:id="7247" w:name="_Toc29342841"/>
      <w:bookmarkStart w:id="7248" w:name="_Toc29343980"/>
      <w:bookmarkStart w:id="7249" w:name="_Toc36567246"/>
      <w:bookmarkStart w:id="7250" w:name="_Toc36810694"/>
      <w:bookmarkStart w:id="7251" w:name="_Toc36847058"/>
      <w:bookmarkStart w:id="7252" w:name="_Toc36939711"/>
      <w:bookmarkStart w:id="7253" w:name="_Toc37082691"/>
      <w:bookmarkStart w:id="7254" w:name="_Toc46481332"/>
      <w:bookmarkStart w:id="7255" w:name="_Toc46482566"/>
      <w:bookmarkStart w:id="7256" w:name="_Toc46483800"/>
      <w:bookmarkStart w:id="7257" w:name="_Toc90679597"/>
      <w:r w:rsidRPr="004A4877">
        <w:t>–</w:t>
      </w:r>
      <w:r w:rsidRPr="004A4877">
        <w:tab/>
      </w:r>
      <w:r w:rsidRPr="004A4877">
        <w:rPr>
          <w:i/>
        </w:rPr>
        <w:t>SL-V2X-PacketDuplicationConfig</w:t>
      </w:r>
      <w:bookmarkEnd w:id="7246"/>
      <w:bookmarkEnd w:id="7247"/>
      <w:bookmarkEnd w:id="7248"/>
      <w:bookmarkEnd w:id="7249"/>
      <w:bookmarkEnd w:id="7250"/>
      <w:bookmarkEnd w:id="7251"/>
      <w:bookmarkEnd w:id="7252"/>
      <w:bookmarkEnd w:id="7253"/>
      <w:bookmarkEnd w:id="7254"/>
      <w:bookmarkEnd w:id="7255"/>
      <w:bookmarkEnd w:id="7256"/>
      <w:bookmarkEnd w:id="7257"/>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7258" w:name="_Toc20487541"/>
      <w:bookmarkStart w:id="7259" w:name="_Toc29342842"/>
      <w:bookmarkStart w:id="7260" w:name="_Toc29343981"/>
      <w:bookmarkStart w:id="7261" w:name="_Toc36567247"/>
      <w:bookmarkStart w:id="7262" w:name="_Toc36810695"/>
      <w:bookmarkStart w:id="7263" w:name="_Toc36847059"/>
      <w:bookmarkStart w:id="7264" w:name="_Toc36939712"/>
      <w:bookmarkStart w:id="7265" w:name="_Toc37082692"/>
      <w:bookmarkStart w:id="7266" w:name="_Toc46481333"/>
      <w:bookmarkStart w:id="7267" w:name="_Toc46482567"/>
      <w:bookmarkStart w:id="7268" w:name="_Toc46483801"/>
      <w:bookmarkStart w:id="7269" w:name="_Toc90679598"/>
      <w:r w:rsidRPr="004A4877">
        <w:t>–</w:t>
      </w:r>
      <w:r w:rsidRPr="004A4877">
        <w:tab/>
      </w:r>
      <w:r w:rsidRPr="004A4877">
        <w:rPr>
          <w:i/>
        </w:rPr>
        <w:t>SL-V2X-SyncFreqList</w:t>
      </w:r>
      <w:bookmarkEnd w:id="7258"/>
      <w:bookmarkEnd w:id="7259"/>
      <w:bookmarkEnd w:id="7260"/>
      <w:bookmarkEnd w:id="7261"/>
      <w:bookmarkEnd w:id="7262"/>
      <w:bookmarkEnd w:id="7263"/>
      <w:bookmarkEnd w:id="7264"/>
      <w:bookmarkEnd w:id="7265"/>
      <w:bookmarkEnd w:id="7266"/>
      <w:bookmarkEnd w:id="7267"/>
      <w:bookmarkEnd w:id="7268"/>
      <w:bookmarkEnd w:id="7269"/>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7270" w:name="_Toc20487542"/>
      <w:bookmarkStart w:id="7271" w:name="_Toc29342843"/>
      <w:bookmarkStart w:id="7272" w:name="_Toc29343982"/>
      <w:bookmarkStart w:id="7273" w:name="_Toc36567248"/>
      <w:bookmarkStart w:id="7274" w:name="_Toc36810696"/>
      <w:bookmarkStart w:id="7275" w:name="_Toc36847060"/>
      <w:bookmarkStart w:id="7276" w:name="_Toc36939713"/>
      <w:bookmarkStart w:id="7277" w:name="_Toc37082693"/>
      <w:bookmarkStart w:id="7278" w:name="_Toc46481334"/>
      <w:bookmarkStart w:id="7279" w:name="_Toc46482568"/>
      <w:bookmarkStart w:id="7280" w:name="_Toc46483802"/>
      <w:bookmarkStart w:id="7281" w:name="_Toc90679599"/>
      <w:r w:rsidRPr="004A4877">
        <w:t>–</w:t>
      </w:r>
      <w:r w:rsidRPr="004A4877">
        <w:tab/>
      </w:r>
      <w:r w:rsidRPr="004A4877">
        <w:rPr>
          <w:i/>
        </w:rPr>
        <w:t>SL-ZoneConfig</w:t>
      </w:r>
      <w:bookmarkEnd w:id="7270"/>
      <w:bookmarkEnd w:id="7271"/>
      <w:bookmarkEnd w:id="7272"/>
      <w:bookmarkEnd w:id="7273"/>
      <w:bookmarkEnd w:id="7274"/>
      <w:bookmarkEnd w:id="7275"/>
      <w:bookmarkEnd w:id="7276"/>
      <w:bookmarkEnd w:id="7277"/>
      <w:bookmarkEnd w:id="7278"/>
      <w:bookmarkEnd w:id="7279"/>
      <w:bookmarkEnd w:id="7280"/>
      <w:bookmarkEnd w:id="7281"/>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7282" w:name="_Toc20487543"/>
      <w:bookmarkStart w:id="7283" w:name="_Toc29342844"/>
      <w:bookmarkStart w:id="7284" w:name="_Toc29343983"/>
      <w:bookmarkStart w:id="7285" w:name="_Toc36567249"/>
      <w:bookmarkStart w:id="7286" w:name="_Toc36810697"/>
      <w:bookmarkStart w:id="7287" w:name="_Toc36847061"/>
      <w:bookmarkStart w:id="7288" w:name="_Toc36939714"/>
      <w:bookmarkStart w:id="7289" w:name="_Toc37082694"/>
      <w:bookmarkStart w:id="7290" w:name="_Toc46481335"/>
      <w:bookmarkStart w:id="7291" w:name="_Toc46482569"/>
      <w:bookmarkStart w:id="7292" w:name="_Toc46483803"/>
      <w:bookmarkStart w:id="7293" w:name="_Toc90679600"/>
      <w:r w:rsidRPr="004A4877">
        <w:t>6.4</w:t>
      </w:r>
      <w:r w:rsidRPr="004A4877">
        <w:tab/>
        <w:t>RRC multiplicity and type constraint values</w:t>
      </w:r>
      <w:bookmarkEnd w:id="7282"/>
      <w:bookmarkEnd w:id="7283"/>
      <w:bookmarkEnd w:id="7284"/>
      <w:bookmarkEnd w:id="7285"/>
      <w:bookmarkEnd w:id="7286"/>
      <w:bookmarkEnd w:id="7287"/>
      <w:bookmarkEnd w:id="7288"/>
      <w:bookmarkEnd w:id="7289"/>
      <w:bookmarkEnd w:id="7290"/>
      <w:bookmarkEnd w:id="7291"/>
      <w:bookmarkEnd w:id="7292"/>
      <w:bookmarkEnd w:id="7293"/>
    </w:p>
    <w:p w14:paraId="7CEC4F05" w14:textId="77777777" w:rsidR="009722D5" w:rsidRPr="004A4877" w:rsidRDefault="009722D5" w:rsidP="009722D5">
      <w:pPr>
        <w:pStyle w:val="3"/>
      </w:pPr>
      <w:bookmarkStart w:id="7294" w:name="_Toc20487544"/>
      <w:bookmarkStart w:id="7295" w:name="_Toc29342845"/>
      <w:bookmarkStart w:id="7296" w:name="_Toc29343984"/>
      <w:bookmarkStart w:id="7297" w:name="_Toc36567250"/>
      <w:bookmarkStart w:id="7298" w:name="_Toc36810698"/>
      <w:bookmarkStart w:id="7299" w:name="_Toc36847062"/>
      <w:bookmarkStart w:id="7300" w:name="_Toc36939715"/>
      <w:bookmarkStart w:id="7301" w:name="_Toc37082695"/>
      <w:bookmarkStart w:id="7302" w:name="_Toc46481336"/>
      <w:bookmarkStart w:id="7303" w:name="_Toc46482570"/>
      <w:bookmarkStart w:id="7304" w:name="_Toc46483804"/>
      <w:bookmarkStart w:id="7305" w:name="_Toc90679601"/>
      <w:r w:rsidRPr="004A4877">
        <w:t>–</w:t>
      </w:r>
      <w:r w:rsidRPr="004A4877">
        <w:tab/>
        <w:t>Multiplicity and type constraint definitions</w:t>
      </w:r>
      <w:bookmarkEnd w:id="7294"/>
      <w:bookmarkEnd w:id="7295"/>
      <w:bookmarkEnd w:id="7296"/>
      <w:bookmarkEnd w:id="7297"/>
      <w:bookmarkEnd w:id="7298"/>
      <w:bookmarkEnd w:id="7299"/>
      <w:bookmarkEnd w:id="7300"/>
      <w:bookmarkEnd w:id="7301"/>
      <w:bookmarkEnd w:id="7302"/>
      <w:bookmarkEnd w:id="7303"/>
      <w:bookmarkEnd w:id="7304"/>
      <w:bookmarkEnd w:id="7305"/>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RAN2#116-e" w:date="2021-10-07T16:21:00Z"/>
          <w:rFonts w:ascii="Courier New" w:hAnsi="Courier New"/>
          <w:noProof/>
          <w:sz w:val="16"/>
        </w:rPr>
      </w:pPr>
      <w:ins w:id="7307" w:author="RAN2#116-e" w:date="2021-10-07T16:21:00Z">
        <w:r w:rsidRPr="008C5E72">
          <w:rPr>
            <w:rFonts w:ascii="Courier New" w:hAnsi="Courier New"/>
            <w:noProof/>
            <w:sz w:val="16"/>
          </w:rPr>
          <w:t>ffs</w:t>
        </w:r>
      </w:ins>
      <w:ins w:id="7308" w:author="RAN2#116-e" w:date="2021-10-07T16:23:00Z">
        <w:r w:rsidRPr="008C5E72">
          <w:rPr>
            <w:rFonts w:ascii="Courier New" w:hAnsi="Courier New"/>
            <w:noProof/>
            <w:sz w:val="16"/>
          </w:rPr>
          <w:t>Value</w:t>
        </w:r>
      </w:ins>
      <w:ins w:id="7309"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310"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311" w:author="RAN2#117-e-r1" w:date="2022-02-25T15:14:00Z">
        <w:r>
          <w:t>maxSat-r17</w:t>
        </w:r>
        <w:r>
          <w:tab/>
        </w:r>
        <w:r>
          <w:tab/>
        </w:r>
        <w:r>
          <w:tab/>
        </w:r>
        <w:r>
          <w:tab/>
        </w:r>
        <w:r>
          <w:tab/>
          <w:t>INTEGER ::= 4</w:t>
        </w:r>
      </w:ins>
      <w:ins w:id="7312" w:author="RAN2#117-e-r1" w:date="2022-02-25T15:15:00Z">
        <w:r>
          <w:tab/>
        </w:r>
        <w:r w:rsidRPr="004A4877">
          <w:t xml:space="preserve">-- Maximum number of </w:t>
        </w:r>
      </w:ins>
      <w:ins w:id="7313" w:author="RAN2#117-e-r1" w:date="2022-02-25T15:16:00Z">
        <w:r>
          <w:t>neigh</w:t>
        </w:r>
      </w:ins>
      <w:ins w:id="7314"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315"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bookmarkStart w:id="7316" w:name="_GoBack"/>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RAN2#116-e" w:date="2021-10-13T16:05:00Z"/>
          <w:rFonts w:ascii="Courier New" w:hAnsi="Courier New"/>
          <w:noProof/>
          <w:sz w:val="16"/>
          <w:lang w:eastAsia="sv-SE"/>
        </w:rPr>
      </w:pPr>
      <w:ins w:id="7318"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bookmarkEnd w:id="7316"/>
      <w:ins w:id="7319" w:author="RAN2#116b-e" w:date="2022-01-21T16:03:00Z">
        <w:r w:rsidR="00B6142B">
          <w:rPr>
            <w:rFonts w:ascii="Courier New" w:hAnsi="Courier New"/>
            <w:noProof/>
            <w:sz w:val="16"/>
          </w:rPr>
          <w:t>12</w:t>
        </w:r>
      </w:ins>
      <w:ins w:id="7320" w:author="RAN2#116-e" w:date="2021-10-07T16:08:00Z">
        <w:r w:rsidRPr="008C5E72">
          <w:rPr>
            <w:rFonts w:ascii="Courier New" w:hAnsi="Courier New"/>
            <w:noProof/>
            <w:sz w:val="16"/>
          </w:rPr>
          <w:tab/>
          <w:t xml:space="preserve">-- Maximum number </w:t>
        </w:r>
      </w:ins>
      <w:ins w:id="7321"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22" w:author="RAN2#116-e" w:date="2021-12-20T14:17:00Z">
        <w:r>
          <w:rPr>
            <w:rFonts w:ascii="Courier New" w:hAnsi="Courier New"/>
            <w:noProof/>
            <w:sz w:val="16"/>
            <w:lang w:eastAsia="sv-SE"/>
          </w:rPr>
          <w:tab/>
        </w:r>
      </w:ins>
      <w:ins w:id="7323"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324" w:author="RAN2#116-e" w:date="2021-10-07T16:11:00Z">
        <w:r w:rsidRPr="008C5E72">
          <w:rPr>
            <w:rFonts w:ascii="Courier New" w:hAnsi="Courier New"/>
            <w:noProof/>
            <w:sz w:val="16"/>
            <w:lang w:eastAsia="sv-SE"/>
          </w:rPr>
          <w:t xml:space="preserve">broadcast in </w:t>
        </w:r>
      </w:ins>
      <w:ins w:id="7325" w:author="RAN2#116-e" w:date="2021-10-07T16:10:00Z">
        <w:r w:rsidRPr="008C5E72">
          <w:rPr>
            <w:rFonts w:ascii="Courier New" w:hAnsi="Courier New"/>
            <w:noProof/>
            <w:sz w:val="16"/>
            <w:lang w:eastAsia="sv-SE"/>
          </w:rPr>
          <w:t xml:space="preserve">a </w:t>
        </w:r>
      </w:ins>
      <w:ins w:id="7326" w:author="RAN2#116-e" w:date="2021-10-07T16:12:00Z">
        <w:r w:rsidRPr="008C5E72">
          <w:rPr>
            <w:rFonts w:ascii="Courier New" w:hAnsi="Courier New"/>
            <w:noProof/>
            <w:sz w:val="16"/>
            <w:lang w:eastAsia="sv-SE"/>
          </w:rPr>
          <w:t>c</w:t>
        </w:r>
      </w:ins>
      <w:ins w:id="7327"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7328" w:name="_Toc20487545"/>
      <w:bookmarkStart w:id="7329" w:name="_Toc29342846"/>
      <w:bookmarkStart w:id="7330" w:name="_Toc29343985"/>
      <w:bookmarkStart w:id="7331" w:name="_Toc36567251"/>
      <w:bookmarkStart w:id="7332" w:name="_Toc36810699"/>
      <w:bookmarkStart w:id="7333" w:name="_Toc36847063"/>
      <w:bookmarkStart w:id="7334" w:name="_Toc36939716"/>
      <w:bookmarkStart w:id="7335" w:name="_Toc37082696"/>
      <w:bookmarkStart w:id="7336" w:name="_Toc46481337"/>
      <w:bookmarkStart w:id="7337" w:name="_Toc46482571"/>
      <w:bookmarkStart w:id="7338" w:name="_Toc46483805"/>
      <w:bookmarkStart w:id="7339" w:name="_Toc90679602"/>
      <w:r w:rsidRPr="004A4877">
        <w:t>–</w:t>
      </w:r>
      <w:r w:rsidRPr="004A4877">
        <w:tab/>
        <w:t>End of EUTRA-RRC-Definitions</w:t>
      </w:r>
      <w:bookmarkEnd w:id="7328"/>
      <w:bookmarkEnd w:id="7329"/>
      <w:bookmarkEnd w:id="7330"/>
      <w:bookmarkEnd w:id="7331"/>
      <w:bookmarkEnd w:id="7332"/>
      <w:bookmarkEnd w:id="7333"/>
      <w:bookmarkEnd w:id="7334"/>
      <w:bookmarkEnd w:id="7335"/>
      <w:bookmarkEnd w:id="7336"/>
      <w:bookmarkEnd w:id="7337"/>
      <w:bookmarkEnd w:id="7338"/>
      <w:bookmarkEnd w:id="733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340" w:name="_Toc20487557"/>
      <w:bookmarkStart w:id="7341" w:name="_Toc29342858"/>
      <w:bookmarkStart w:id="7342" w:name="_Toc29343997"/>
      <w:bookmarkStart w:id="7343" w:name="_Toc36567263"/>
      <w:bookmarkStart w:id="7344" w:name="_Toc36810711"/>
      <w:bookmarkStart w:id="7345" w:name="_Toc36847075"/>
      <w:bookmarkStart w:id="7346" w:name="_Toc36939728"/>
      <w:bookmarkStart w:id="7347" w:name="_Toc37082708"/>
      <w:bookmarkStart w:id="7348" w:name="_Toc46481349"/>
      <w:bookmarkStart w:id="7349" w:name="_Toc46482583"/>
      <w:bookmarkStart w:id="7350" w:name="_Toc46483817"/>
      <w:bookmarkStart w:id="7351"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7340"/>
      <w:bookmarkEnd w:id="7341"/>
      <w:bookmarkEnd w:id="7342"/>
      <w:bookmarkEnd w:id="7343"/>
      <w:bookmarkEnd w:id="7344"/>
      <w:bookmarkEnd w:id="7345"/>
      <w:bookmarkEnd w:id="7346"/>
      <w:bookmarkEnd w:id="7347"/>
      <w:bookmarkEnd w:id="7348"/>
      <w:bookmarkEnd w:id="7349"/>
      <w:bookmarkEnd w:id="7350"/>
      <w:bookmarkEnd w:id="7351"/>
    </w:p>
    <w:p w14:paraId="488FECFD" w14:textId="77777777" w:rsidR="009722D5" w:rsidRPr="004A4877" w:rsidRDefault="009722D5" w:rsidP="009722D5">
      <w:pPr>
        <w:pStyle w:val="3"/>
      </w:pPr>
      <w:bookmarkStart w:id="7352" w:name="_Toc20487558"/>
      <w:bookmarkStart w:id="7353" w:name="_Toc29342859"/>
      <w:bookmarkStart w:id="7354" w:name="_Toc29343998"/>
      <w:bookmarkStart w:id="7355" w:name="_Toc36567264"/>
      <w:bookmarkStart w:id="7356" w:name="_Toc36810712"/>
      <w:bookmarkStart w:id="7357" w:name="_Toc36847076"/>
      <w:bookmarkStart w:id="7358" w:name="_Toc36939729"/>
      <w:bookmarkStart w:id="7359" w:name="_Toc37082709"/>
      <w:bookmarkStart w:id="7360" w:name="_Toc46481350"/>
      <w:bookmarkStart w:id="7361" w:name="_Toc46482584"/>
      <w:bookmarkStart w:id="7362" w:name="_Toc46483818"/>
      <w:bookmarkStart w:id="7363" w:name="_Toc90679615"/>
      <w:r w:rsidRPr="004A4877">
        <w:t>6.7.1</w:t>
      </w:r>
      <w:r w:rsidRPr="004A4877">
        <w:tab/>
        <w:t>General NB-IoT message structure</w:t>
      </w:r>
      <w:bookmarkEnd w:id="7352"/>
      <w:bookmarkEnd w:id="7353"/>
      <w:bookmarkEnd w:id="7354"/>
      <w:bookmarkEnd w:id="7355"/>
      <w:bookmarkEnd w:id="7356"/>
      <w:bookmarkEnd w:id="7357"/>
      <w:bookmarkEnd w:id="7358"/>
      <w:bookmarkEnd w:id="7359"/>
      <w:bookmarkEnd w:id="7360"/>
      <w:bookmarkEnd w:id="7361"/>
      <w:bookmarkEnd w:id="7362"/>
      <w:bookmarkEnd w:id="7363"/>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AN2#116-e" w:date="2021-10-07T16:33:00Z"/>
          <w:rFonts w:ascii="Courier New" w:hAnsi="Courier New"/>
          <w:noProof/>
          <w:sz w:val="16"/>
        </w:rPr>
      </w:pPr>
      <w:ins w:id="7365"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6" w:author="RAN2#116-e" w:date="2021-10-07T16:33:00Z"/>
          <w:rFonts w:ascii="Courier New" w:hAnsi="Courier New"/>
          <w:noProof/>
          <w:sz w:val="16"/>
        </w:rPr>
      </w:pPr>
      <w:ins w:id="7367"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368" w:author="RAN2#116b-e" w:date="2022-01-24T10:52:00Z"/>
          <w:del w:id="7369" w:author="RAN2#117-e-r1" w:date="2022-03-03T12:39:00Z"/>
        </w:rPr>
      </w:pPr>
      <w:r w:rsidRPr="004A4877">
        <w:tab/>
      </w:r>
      <w:ins w:id="7370" w:author="RAN2#116b-e" w:date="2022-01-24T10:52:00Z">
        <w:del w:id="7371"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372" w:author="RAN2#116b-e" w:date="2022-01-24T10:52:00Z">
        <w:del w:id="7373"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374"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375" w:author="RAN2#117-e-r1" w:date="2022-02-28T16:14:00Z">
        <w:r>
          <w:tab/>
          <w:t>NeighSatelliteInfoList-r17</w:t>
        </w:r>
      </w:ins>
      <w:ins w:id="7376"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7" w:author="RAN2#116b-e" w:date="2022-01-04T17:04:00Z"/>
          <w:rFonts w:ascii="Courier New" w:hAnsi="Courier New"/>
          <w:noProof/>
          <w:sz w:val="16"/>
        </w:rPr>
      </w:pPr>
      <w:ins w:id="7378"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9" w:author="RAN2#116-e" w:date="2021-10-08T13:43:00Z"/>
          <w:rFonts w:ascii="Courier New" w:hAnsi="Courier New"/>
          <w:noProof/>
          <w:sz w:val="16"/>
        </w:rPr>
      </w:pPr>
      <w:ins w:id="7380" w:author="RAN2#116-e" w:date="2021-10-08T13:43:00Z">
        <w:r w:rsidRPr="00F17FC6">
          <w:rPr>
            <w:rFonts w:ascii="Courier New" w:hAnsi="Courier New"/>
            <w:noProof/>
            <w:sz w:val="16"/>
          </w:rPr>
          <w:lastRenderedPageBreak/>
          <w:tab/>
          <w:t>T-Reordering</w:t>
        </w:r>
      </w:ins>
      <w:ins w:id="7381" w:author="RAN2#116-e" w:date="2021-11-11T15:52:00Z">
        <w:r w:rsidRPr="00F17FC6">
          <w:rPr>
            <w:rFonts w:ascii="Courier New" w:hAnsi="Courier New"/>
            <w:noProof/>
            <w:sz w:val="16"/>
          </w:rPr>
          <w:t>Ext</w:t>
        </w:r>
      </w:ins>
      <w:ins w:id="7382" w:author="RAN2#116-e" w:date="2021-10-08T13:43:00Z">
        <w:r w:rsidRPr="00F17FC6">
          <w:rPr>
            <w:rFonts w:ascii="Courier New" w:hAnsi="Courier New"/>
            <w:noProof/>
            <w:sz w:val="16"/>
          </w:rPr>
          <w:t>-</w:t>
        </w:r>
      </w:ins>
      <w:ins w:id="7383" w:author="RAN2#116-e" w:date="2021-11-11T15:46:00Z">
        <w:r w:rsidRPr="00F17FC6">
          <w:rPr>
            <w:rFonts w:ascii="Courier New" w:hAnsi="Courier New"/>
            <w:noProof/>
            <w:sz w:val="16"/>
          </w:rPr>
          <w:t>r17</w:t>
        </w:r>
      </w:ins>
      <w:ins w:id="7384"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5"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86"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7387" w:name="_Toc20487559"/>
      <w:bookmarkStart w:id="7388" w:name="_Toc29342860"/>
      <w:bookmarkStart w:id="7389" w:name="_Toc29343999"/>
      <w:bookmarkStart w:id="7390" w:name="_Toc36567265"/>
      <w:bookmarkStart w:id="7391" w:name="_Toc36810713"/>
      <w:bookmarkStart w:id="7392" w:name="_Toc36847077"/>
      <w:bookmarkStart w:id="7393" w:name="_Toc36939730"/>
      <w:bookmarkStart w:id="7394" w:name="_Toc37082710"/>
      <w:bookmarkStart w:id="7395" w:name="_Toc46481351"/>
      <w:bookmarkStart w:id="7396" w:name="_Toc46482585"/>
      <w:bookmarkStart w:id="7397" w:name="_Toc46483819"/>
      <w:bookmarkStart w:id="7398" w:name="_Toc90679616"/>
      <w:r w:rsidRPr="004A4877">
        <w:t>–</w:t>
      </w:r>
      <w:r w:rsidRPr="004A4877">
        <w:tab/>
      </w:r>
      <w:r w:rsidRPr="004A4877">
        <w:rPr>
          <w:i/>
          <w:noProof/>
        </w:rPr>
        <w:t>BCCH-BCH-Message-NB</w:t>
      </w:r>
      <w:bookmarkEnd w:id="7387"/>
      <w:bookmarkEnd w:id="7388"/>
      <w:bookmarkEnd w:id="7389"/>
      <w:bookmarkEnd w:id="7390"/>
      <w:bookmarkEnd w:id="7391"/>
      <w:bookmarkEnd w:id="7392"/>
      <w:bookmarkEnd w:id="7393"/>
      <w:bookmarkEnd w:id="7394"/>
      <w:bookmarkEnd w:id="7395"/>
      <w:bookmarkEnd w:id="7396"/>
      <w:bookmarkEnd w:id="7397"/>
      <w:bookmarkEnd w:id="739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7399" w:name="_Toc20487560"/>
      <w:bookmarkStart w:id="7400" w:name="_Toc29342861"/>
      <w:bookmarkStart w:id="7401" w:name="_Toc29344000"/>
      <w:bookmarkStart w:id="7402" w:name="_Toc36567266"/>
      <w:bookmarkStart w:id="7403" w:name="_Toc36810714"/>
      <w:bookmarkStart w:id="7404" w:name="_Toc36847078"/>
      <w:bookmarkStart w:id="7405" w:name="_Toc36939731"/>
      <w:bookmarkStart w:id="7406" w:name="_Toc37082711"/>
      <w:bookmarkStart w:id="7407" w:name="_Toc46481352"/>
      <w:bookmarkStart w:id="7408" w:name="_Toc46482586"/>
      <w:bookmarkStart w:id="7409" w:name="_Toc46483820"/>
      <w:bookmarkStart w:id="7410" w:name="_Toc90679617"/>
      <w:r w:rsidRPr="004A4877">
        <w:t>–</w:t>
      </w:r>
      <w:r w:rsidRPr="004A4877">
        <w:tab/>
      </w:r>
      <w:r w:rsidRPr="004A4877">
        <w:rPr>
          <w:i/>
          <w:noProof/>
        </w:rPr>
        <w:t>BCCH-BCH-Message-TDD-NB</w:t>
      </w:r>
      <w:bookmarkEnd w:id="7399"/>
      <w:bookmarkEnd w:id="7400"/>
      <w:bookmarkEnd w:id="7401"/>
      <w:bookmarkEnd w:id="7402"/>
      <w:bookmarkEnd w:id="7403"/>
      <w:bookmarkEnd w:id="7404"/>
      <w:bookmarkEnd w:id="7405"/>
      <w:bookmarkEnd w:id="7406"/>
      <w:bookmarkEnd w:id="7407"/>
      <w:bookmarkEnd w:id="7408"/>
      <w:bookmarkEnd w:id="7409"/>
      <w:bookmarkEnd w:id="741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7411" w:name="_Toc20487561"/>
      <w:bookmarkStart w:id="7412" w:name="_Toc29342862"/>
      <w:bookmarkStart w:id="7413" w:name="_Toc29344001"/>
      <w:bookmarkStart w:id="7414" w:name="_Toc36567267"/>
      <w:bookmarkStart w:id="7415" w:name="_Toc36810715"/>
      <w:bookmarkStart w:id="7416" w:name="_Toc36847079"/>
      <w:bookmarkStart w:id="7417" w:name="_Toc36939732"/>
      <w:bookmarkStart w:id="7418" w:name="_Toc37082712"/>
      <w:bookmarkStart w:id="7419" w:name="_Toc46481353"/>
      <w:bookmarkStart w:id="7420" w:name="_Toc46482587"/>
      <w:bookmarkStart w:id="7421" w:name="_Toc46483821"/>
      <w:bookmarkStart w:id="7422" w:name="_Toc90679618"/>
      <w:r w:rsidRPr="004A4877">
        <w:t>–</w:t>
      </w:r>
      <w:r w:rsidRPr="004A4877">
        <w:tab/>
      </w:r>
      <w:r w:rsidRPr="004A4877">
        <w:rPr>
          <w:i/>
          <w:noProof/>
        </w:rPr>
        <w:t>BCCH-DL-SCH-Message-NB</w:t>
      </w:r>
      <w:bookmarkEnd w:id="7411"/>
      <w:bookmarkEnd w:id="7412"/>
      <w:bookmarkEnd w:id="7413"/>
      <w:bookmarkEnd w:id="7414"/>
      <w:bookmarkEnd w:id="7415"/>
      <w:bookmarkEnd w:id="7416"/>
      <w:bookmarkEnd w:id="7417"/>
      <w:bookmarkEnd w:id="7418"/>
      <w:bookmarkEnd w:id="7419"/>
      <w:bookmarkEnd w:id="7420"/>
      <w:bookmarkEnd w:id="7421"/>
      <w:bookmarkEnd w:id="742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7423" w:name="_Toc20487562"/>
      <w:bookmarkStart w:id="7424" w:name="_Toc29342863"/>
      <w:bookmarkStart w:id="7425" w:name="_Toc29344002"/>
      <w:bookmarkStart w:id="7426" w:name="_Toc36567268"/>
      <w:bookmarkStart w:id="7427" w:name="_Toc36810716"/>
      <w:bookmarkStart w:id="7428" w:name="_Toc36847080"/>
      <w:bookmarkStart w:id="7429" w:name="_Toc36939733"/>
      <w:bookmarkStart w:id="7430" w:name="_Toc37082713"/>
      <w:bookmarkStart w:id="7431" w:name="_Toc46481354"/>
      <w:bookmarkStart w:id="7432" w:name="_Toc46482588"/>
      <w:bookmarkStart w:id="7433" w:name="_Toc46483822"/>
      <w:bookmarkStart w:id="7434" w:name="_Toc90679619"/>
      <w:r w:rsidRPr="004A4877">
        <w:lastRenderedPageBreak/>
        <w:t>–</w:t>
      </w:r>
      <w:r w:rsidRPr="004A4877">
        <w:tab/>
      </w:r>
      <w:r w:rsidRPr="004A4877">
        <w:rPr>
          <w:i/>
          <w:noProof/>
        </w:rPr>
        <w:t>PCCH-Message-NB</w:t>
      </w:r>
      <w:bookmarkEnd w:id="7423"/>
      <w:bookmarkEnd w:id="7424"/>
      <w:bookmarkEnd w:id="7425"/>
      <w:bookmarkEnd w:id="7426"/>
      <w:bookmarkEnd w:id="7427"/>
      <w:bookmarkEnd w:id="7428"/>
      <w:bookmarkEnd w:id="7429"/>
      <w:bookmarkEnd w:id="7430"/>
      <w:bookmarkEnd w:id="7431"/>
      <w:bookmarkEnd w:id="7432"/>
      <w:bookmarkEnd w:id="7433"/>
      <w:bookmarkEnd w:id="743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7435" w:name="_Toc20487563"/>
      <w:bookmarkStart w:id="7436" w:name="_Toc29342864"/>
      <w:bookmarkStart w:id="7437" w:name="_Toc29344003"/>
      <w:bookmarkStart w:id="7438" w:name="_Toc36567269"/>
      <w:bookmarkStart w:id="7439" w:name="_Toc36810717"/>
      <w:bookmarkStart w:id="7440" w:name="_Toc36847081"/>
      <w:bookmarkStart w:id="7441" w:name="_Toc36939734"/>
      <w:bookmarkStart w:id="7442" w:name="_Toc37082714"/>
      <w:bookmarkStart w:id="7443" w:name="_Toc46481355"/>
      <w:bookmarkStart w:id="7444" w:name="_Toc46482589"/>
      <w:bookmarkStart w:id="7445" w:name="_Toc46483823"/>
      <w:bookmarkStart w:id="7446" w:name="_Toc90679620"/>
      <w:r w:rsidRPr="004A4877">
        <w:t>–</w:t>
      </w:r>
      <w:r w:rsidRPr="004A4877">
        <w:tab/>
      </w:r>
      <w:r w:rsidRPr="004A4877">
        <w:rPr>
          <w:i/>
          <w:noProof/>
        </w:rPr>
        <w:t>DL-CCCH-Message-NB</w:t>
      </w:r>
      <w:bookmarkEnd w:id="7435"/>
      <w:bookmarkEnd w:id="7436"/>
      <w:bookmarkEnd w:id="7437"/>
      <w:bookmarkEnd w:id="7438"/>
      <w:bookmarkEnd w:id="7439"/>
      <w:bookmarkEnd w:id="7440"/>
      <w:bookmarkEnd w:id="7441"/>
      <w:bookmarkEnd w:id="7442"/>
      <w:bookmarkEnd w:id="7443"/>
      <w:bookmarkEnd w:id="7444"/>
      <w:bookmarkEnd w:id="7445"/>
      <w:bookmarkEnd w:id="744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7447" w:name="_Toc20487564"/>
      <w:bookmarkStart w:id="7448" w:name="_Toc29342865"/>
      <w:bookmarkStart w:id="7449" w:name="_Toc29344004"/>
      <w:bookmarkStart w:id="7450" w:name="_Toc36567270"/>
      <w:bookmarkStart w:id="7451" w:name="_Toc36810718"/>
      <w:bookmarkStart w:id="7452" w:name="_Toc36847082"/>
      <w:bookmarkStart w:id="7453" w:name="_Toc36939735"/>
      <w:bookmarkStart w:id="7454" w:name="_Toc37082715"/>
      <w:bookmarkStart w:id="7455" w:name="_Toc46481356"/>
      <w:bookmarkStart w:id="7456" w:name="_Toc46482590"/>
      <w:bookmarkStart w:id="7457" w:name="_Toc46483824"/>
      <w:bookmarkStart w:id="7458" w:name="_Toc90679621"/>
      <w:r w:rsidRPr="004A4877">
        <w:t>–</w:t>
      </w:r>
      <w:r w:rsidRPr="004A4877">
        <w:tab/>
      </w:r>
      <w:r w:rsidRPr="004A4877">
        <w:rPr>
          <w:i/>
          <w:noProof/>
        </w:rPr>
        <w:t>DL-DCCH-Message-NB</w:t>
      </w:r>
      <w:bookmarkEnd w:id="7447"/>
      <w:bookmarkEnd w:id="7448"/>
      <w:bookmarkEnd w:id="7449"/>
      <w:bookmarkEnd w:id="7450"/>
      <w:bookmarkEnd w:id="7451"/>
      <w:bookmarkEnd w:id="7452"/>
      <w:bookmarkEnd w:id="7453"/>
      <w:bookmarkEnd w:id="7454"/>
      <w:bookmarkEnd w:id="7455"/>
      <w:bookmarkEnd w:id="7456"/>
      <w:bookmarkEnd w:id="7457"/>
      <w:bookmarkEnd w:id="745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7459" w:name="_Toc20487565"/>
      <w:bookmarkStart w:id="7460" w:name="_Toc29342866"/>
      <w:bookmarkStart w:id="7461" w:name="_Toc29344005"/>
      <w:bookmarkStart w:id="7462" w:name="_Toc36567271"/>
      <w:bookmarkStart w:id="7463" w:name="_Toc36810719"/>
      <w:bookmarkStart w:id="7464" w:name="_Toc36847083"/>
      <w:bookmarkStart w:id="7465" w:name="_Toc36939736"/>
      <w:bookmarkStart w:id="7466" w:name="_Toc37082716"/>
      <w:bookmarkStart w:id="7467" w:name="_Toc46481357"/>
      <w:bookmarkStart w:id="7468" w:name="_Toc46482591"/>
      <w:bookmarkStart w:id="7469" w:name="_Toc46483825"/>
      <w:bookmarkStart w:id="7470" w:name="_Toc90679622"/>
      <w:r w:rsidRPr="004A4877">
        <w:t>–</w:t>
      </w:r>
      <w:r w:rsidRPr="004A4877">
        <w:tab/>
      </w:r>
      <w:r w:rsidRPr="004A4877">
        <w:rPr>
          <w:i/>
          <w:noProof/>
        </w:rPr>
        <w:t>UL-CCCH-Message-NB</w:t>
      </w:r>
      <w:bookmarkEnd w:id="7459"/>
      <w:bookmarkEnd w:id="7460"/>
      <w:bookmarkEnd w:id="7461"/>
      <w:bookmarkEnd w:id="7462"/>
      <w:bookmarkEnd w:id="7463"/>
      <w:bookmarkEnd w:id="7464"/>
      <w:bookmarkEnd w:id="7465"/>
      <w:bookmarkEnd w:id="7466"/>
      <w:bookmarkEnd w:id="7467"/>
      <w:bookmarkEnd w:id="7468"/>
      <w:bookmarkEnd w:id="7469"/>
      <w:bookmarkEnd w:id="747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7471" w:name="_Toc20487566"/>
      <w:bookmarkStart w:id="7472" w:name="_Toc29342867"/>
      <w:bookmarkStart w:id="7473" w:name="_Toc29344006"/>
      <w:bookmarkStart w:id="7474" w:name="_Toc36567272"/>
      <w:bookmarkStart w:id="7475" w:name="_Toc36810720"/>
      <w:bookmarkStart w:id="7476" w:name="_Toc36847084"/>
      <w:bookmarkStart w:id="7477" w:name="_Toc36939737"/>
      <w:bookmarkStart w:id="7478" w:name="_Toc37082717"/>
      <w:bookmarkStart w:id="7479" w:name="_Toc46481358"/>
      <w:bookmarkStart w:id="7480" w:name="_Toc46482592"/>
      <w:bookmarkStart w:id="7481" w:name="_Toc46483826"/>
      <w:bookmarkStart w:id="7482" w:name="_Toc90679623"/>
      <w:r w:rsidRPr="004A4877">
        <w:t>–</w:t>
      </w:r>
      <w:r w:rsidRPr="004A4877">
        <w:tab/>
      </w:r>
      <w:r w:rsidRPr="004A4877">
        <w:rPr>
          <w:i/>
          <w:noProof/>
        </w:rPr>
        <w:t>SC-MCCH-Message-NB</w:t>
      </w:r>
      <w:bookmarkEnd w:id="7471"/>
      <w:bookmarkEnd w:id="7472"/>
      <w:bookmarkEnd w:id="7473"/>
      <w:bookmarkEnd w:id="7474"/>
      <w:bookmarkEnd w:id="7475"/>
      <w:bookmarkEnd w:id="7476"/>
      <w:bookmarkEnd w:id="7477"/>
      <w:bookmarkEnd w:id="7478"/>
      <w:bookmarkEnd w:id="7479"/>
      <w:bookmarkEnd w:id="7480"/>
      <w:bookmarkEnd w:id="7481"/>
      <w:bookmarkEnd w:id="748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7483" w:name="_Toc20487567"/>
      <w:bookmarkStart w:id="7484" w:name="_Toc29342868"/>
      <w:bookmarkStart w:id="7485" w:name="_Toc29344007"/>
      <w:bookmarkStart w:id="7486" w:name="_Toc36567273"/>
      <w:bookmarkStart w:id="7487" w:name="_Toc36810721"/>
      <w:bookmarkStart w:id="7488" w:name="_Toc36847085"/>
      <w:bookmarkStart w:id="7489" w:name="_Toc36939738"/>
      <w:bookmarkStart w:id="7490" w:name="_Toc37082718"/>
      <w:bookmarkStart w:id="7491" w:name="_Toc46481359"/>
      <w:bookmarkStart w:id="7492" w:name="_Toc46482593"/>
      <w:bookmarkStart w:id="7493" w:name="_Toc46483827"/>
      <w:bookmarkStart w:id="7494" w:name="_Toc90679624"/>
      <w:r w:rsidRPr="004A4877">
        <w:t>–</w:t>
      </w:r>
      <w:r w:rsidRPr="004A4877">
        <w:tab/>
      </w:r>
      <w:r w:rsidRPr="004A4877">
        <w:rPr>
          <w:i/>
          <w:noProof/>
        </w:rPr>
        <w:t>UL-DCCH-Message-NB</w:t>
      </w:r>
      <w:bookmarkEnd w:id="7483"/>
      <w:bookmarkEnd w:id="7484"/>
      <w:bookmarkEnd w:id="7485"/>
      <w:bookmarkEnd w:id="7486"/>
      <w:bookmarkEnd w:id="7487"/>
      <w:bookmarkEnd w:id="7488"/>
      <w:bookmarkEnd w:id="7489"/>
      <w:bookmarkEnd w:id="7490"/>
      <w:bookmarkEnd w:id="7491"/>
      <w:bookmarkEnd w:id="7492"/>
      <w:bookmarkEnd w:id="7493"/>
      <w:bookmarkEnd w:id="749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7495" w:name="_Toc20487568"/>
      <w:bookmarkStart w:id="7496" w:name="_Toc29342869"/>
      <w:bookmarkStart w:id="7497" w:name="_Toc29344008"/>
      <w:bookmarkStart w:id="7498" w:name="_Toc36567274"/>
      <w:bookmarkStart w:id="7499" w:name="_Toc36810722"/>
      <w:bookmarkStart w:id="7500" w:name="_Toc36847086"/>
      <w:bookmarkStart w:id="7501" w:name="_Toc36939739"/>
      <w:bookmarkStart w:id="7502" w:name="_Toc37082719"/>
      <w:bookmarkStart w:id="7503" w:name="_Toc46481360"/>
      <w:bookmarkStart w:id="7504" w:name="_Toc46482594"/>
      <w:bookmarkStart w:id="7505" w:name="_Toc46483828"/>
      <w:bookmarkStart w:id="7506" w:name="_Toc90679625"/>
      <w:r w:rsidRPr="004A4877">
        <w:t>6.7.2</w:t>
      </w:r>
      <w:r w:rsidRPr="004A4877">
        <w:tab/>
        <w:t>NB-IoT Message definitions</w:t>
      </w:r>
      <w:bookmarkEnd w:id="7495"/>
      <w:bookmarkEnd w:id="7496"/>
      <w:bookmarkEnd w:id="7497"/>
      <w:bookmarkEnd w:id="7498"/>
      <w:bookmarkEnd w:id="7499"/>
      <w:bookmarkEnd w:id="7500"/>
      <w:bookmarkEnd w:id="7501"/>
      <w:bookmarkEnd w:id="7502"/>
      <w:bookmarkEnd w:id="7503"/>
      <w:bookmarkEnd w:id="7504"/>
      <w:bookmarkEnd w:id="7505"/>
      <w:bookmarkEnd w:id="7506"/>
    </w:p>
    <w:p w14:paraId="5C31233E" w14:textId="77777777" w:rsidR="009722D5" w:rsidRPr="004A4877" w:rsidRDefault="009722D5" w:rsidP="009722D5"/>
    <w:p w14:paraId="6421F210" w14:textId="77777777" w:rsidR="009722D5" w:rsidRPr="004A4877" w:rsidRDefault="009722D5" w:rsidP="009722D5">
      <w:pPr>
        <w:pStyle w:val="4"/>
      </w:pPr>
      <w:bookmarkStart w:id="7507" w:name="_Toc20487569"/>
      <w:bookmarkStart w:id="7508" w:name="_Toc29342870"/>
      <w:bookmarkStart w:id="7509" w:name="_Toc29344009"/>
      <w:bookmarkStart w:id="7510" w:name="_Toc36567275"/>
      <w:bookmarkStart w:id="7511" w:name="_Toc36810723"/>
      <w:bookmarkStart w:id="7512" w:name="_Toc36847087"/>
      <w:bookmarkStart w:id="7513" w:name="_Toc36939740"/>
      <w:bookmarkStart w:id="7514" w:name="_Toc37082720"/>
      <w:bookmarkStart w:id="7515" w:name="_Toc46481361"/>
      <w:bookmarkStart w:id="7516" w:name="_Toc46482595"/>
      <w:bookmarkStart w:id="7517" w:name="_Toc46483829"/>
      <w:bookmarkStart w:id="7518" w:name="_Toc90679626"/>
      <w:r w:rsidRPr="004A4877">
        <w:t>–</w:t>
      </w:r>
      <w:r w:rsidRPr="004A4877">
        <w:tab/>
      </w:r>
      <w:r w:rsidRPr="004A4877">
        <w:rPr>
          <w:i/>
          <w:noProof/>
        </w:rPr>
        <w:t>DLInformationTransfer-NB</w:t>
      </w:r>
      <w:bookmarkEnd w:id="7507"/>
      <w:bookmarkEnd w:id="7508"/>
      <w:bookmarkEnd w:id="7509"/>
      <w:bookmarkEnd w:id="7510"/>
      <w:bookmarkEnd w:id="7511"/>
      <w:bookmarkEnd w:id="7512"/>
      <w:bookmarkEnd w:id="7513"/>
      <w:bookmarkEnd w:id="7514"/>
      <w:bookmarkEnd w:id="7515"/>
      <w:bookmarkEnd w:id="7516"/>
      <w:bookmarkEnd w:id="7517"/>
      <w:bookmarkEnd w:id="751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7519" w:name="_Toc20487570"/>
      <w:bookmarkStart w:id="7520" w:name="_Toc29342871"/>
      <w:bookmarkStart w:id="7521" w:name="_Toc29344010"/>
      <w:bookmarkStart w:id="7522" w:name="_Toc36567276"/>
      <w:bookmarkStart w:id="7523" w:name="_Toc36810724"/>
      <w:bookmarkStart w:id="7524" w:name="_Toc36847088"/>
      <w:bookmarkStart w:id="7525" w:name="_Toc36939741"/>
      <w:bookmarkStart w:id="7526" w:name="_Toc37082721"/>
      <w:bookmarkStart w:id="7527" w:name="_Toc46481362"/>
      <w:bookmarkStart w:id="7528" w:name="_Toc46482596"/>
      <w:bookmarkStart w:id="7529" w:name="_Toc46483830"/>
      <w:bookmarkStart w:id="7530" w:name="_Toc90679627"/>
      <w:r w:rsidRPr="004A4877">
        <w:t>–</w:t>
      </w:r>
      <w:r w:rsidRPr="004A4877">
        <w:tab/>
      </w:r>
      <w:r w:rsidRPr="004A4877">
        <w:rPr>
          <w:i/>
          <w:noProof/>
        </w:rPr>
        <w:t>MasterInformationBlock-NB</w:t>
      </w:r>
      <w:bookmarkEnd w:id="7519"/>
      <w:bookmarkEnd w:id="7520"/>
      <w:bookmarkEnd w:id="7521"/>
      <w:bookmarkEnd w:id="7522"/>
      <w:bookmarkEnd w:id="7523"/>
      <w:bookmarkEnd w:id="7524"/>
      <w:bookmarkEnd w:id="7525"/>
      <w:bookmarkEnd w:id="7526"/>
      <w:bookmarkEnd w:id="7527"/>
      <w:bookmarkEnd w:id="7528"/>
      <w:bookmarkEnd w:id="7529"/>
      <w:bookmarkEnd w:id="753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531"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532" w:author="RAN2#117-e" w:date="2022-02-14T14:25:00Z"/>
          <w:del w:id="7533" w:author="RAN2#117-e-r1" w:date="2022-03-02T15:27:00Z"/>
          <w:rFonts w:eastAsia="Batang" w:cs="Courier New"/>
          <w:szCs w:val="18"/>
        </w:rPr>
      </w:pPr>
      <w:ins w:id="7534" w:author="RAN2#117-e" w:date="2022-02-14T14:25:00Z">
        <w:del w:id="7535" w:author="RAN2#117-e-r1" w:date="2022-03-02T15:27:00Z">
          <w:r w:rsidRPr="00271F36" w:rsidDel="000817F5">
            <w:rPr>
              <w:rFonts w:eastAsia="Batang" w:cs="Courier New"/>
              <w:szCs w:val="18"/>
            </w:rPr>
            <w:tab/>
          </w:r>
        </w:del>
        <w:del w:id="7536" w:author="RAN2#117-e-r1" w:date="2022-03-02T14:21:00Z">
          <w:r w:rsidRPr="00271F36" w:rsidDel="00870527">
            <w:rPr>
              <w:rFonts w:eastAsia="Batang" w:cs="Courier New"/>
              <w:szCs w:val="18"/>
            </w:rPr>
            <w:delText>e</w:delText>
          </w:r>
        </w:del>
        <w:del w:id="7537" w:author="RAN2#117-e-r1" w:date="2022-03-02T14:30:00Z">
          <w:r w:rsidRPr="00271F36" w:rsidDel="00870527">
            <w:rPr>
              <w:rFonts w:eastAsia="Batang" w:cs="Courier New"/>
              <w:szCs w:val="18"/>
            </w:rPr>
            <w:delText>arfcn</w:delText>
          </w:r>
        </w:del>
        <w:del w:id="7538" w:author="RAN2#117-e-r1" w:date="2022-03-02T14:21:00Z">
          <w:r w:rsidRPr="00271F36" w:rsidDel="00870527">
            <w:rPr>
              <w:rFonts w:eastAsia="Batang" w:cs="Courier New"/>
              <w:szCs w:val="18"/>
            </w:rPr>
            <w:delText>-Indicator</w:delText>
          </w:r>
        </w:del>
        <w:del w:id="7539"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540"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541" w:author="RAN2#117-e-r1" w:date="2022-03-02T14:22:00Z"/>
        </w:rPr>
      </w:pPr>
      <w:ins w:id="7542" w:author="RAN2#117-e" w:date="2022-02-14T14:25:00Z">
        <w:del w:id="7543" w:author="RAN2#117-e-r1" w:date="2022-03-02T15:27:00Z">
          <w:r w:rsidRPr="00271F36" w:rsidDel="000817F5">
            <w:rPr>
              <w:rFonts w:eastAsia="Batang" w:cs="Courier New"/>
              <w:szCs w:val="18"/>
            </w:rPr>
            <w:tab/>
            <w:delText>earfcn-LSB</w:delText>
          </w:r>
        </w:del>
        <w:del w:id="7544" w:author="RAN2#117-e-r1" w:date="2022-03-02T14:28:00Z">
          <w:r w:rsidRPr="00271F36" w:rsidDel="00870527">
            <w:rPr>
              <w:rFonts w:eastAsia="Batang" w:cs="Courier New"/>
              <w:szCs w:val="18"/>
            </w:rPr>
            <w:delText>-r17</w:delText>
          </w:r>
        </w:del>
        <w:del w:id="7545"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546" w:author="RAN2#117-e-r1" w:date="2022-03-02T15:26:00Z"/>
          <w:rFonts w:eastAsia="Batang" w:cs="Courier New"/>
          <w:szCs w:val="18"/>
        </w:rPr>
      </w:pPr>
      <w:ins w:id="7547"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548" w:author="RAN2#117-e-r1" w:date="2022-03-03T08:19:00Z"/>
          <w:rFonts w:eastAsia="Batang" w:cs="Courier New"/>
          <w:szCs w:val="18"/>
        </w:rPr>
      </w:pPr>
      <w:ins w:id="7549" w:author="RAN2#117-e-r1" w:date="2022-03-02T15:26:00Z">
        <w:r w:rsidRPr="00271F36">
          <w:rPr>
            <w:rFonts w:eastAsia="Batang" w:cs="Courier New"/>
            <w:szCs w:val="18"/>
          </w:rPr>
          <w:tab/>
        </w:r>
        <w:r w:rsidRPr="00271F36">
          <w:rPr>
            <w:rFonts w:eastAsia="Batang" w:cs="Courier New"/>
            <w:szCs w:val="18"/>
          </w:rPr>
          <w:tab/>
        </w:r>
        <w:commentRangeStart w:id="7550"/>
        <w:commentRangeStart w:id="7551"/>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552" w:author="RAN2#117-e-r1" w:date="2022-03-03T08:19:00Z">
        <w:r w:rsidR="003C77A6">
          <w:rPr>
            <w:rFonts w:eastAsia="Batang" w:cs="Courier New"/>
            <w:szCs w:val="18"/>
          </w:rPr>
          <w:t>,</w:t>
        </w:r>
      </w:ins>
      <w:commentRangeEnd w:id="7550"/>
      <w:r w:rsidR="00FD0D80">
        <w:rPr>
          <w:rStyle w:val="af2"/>
          <w:rFonts w:ascii="Times New Roman" w:hAnsi="Times New Roman"/>
          <w:noProof w:val="0"/>
        </w:rPr>
        <w:commentReference w:id="7550"/>
      </w:r>
      <w:commentRangeEnd w:id="7551"/>
      <w:r w:rsidR="00672EDA">
        <w:rPr>
          <w:rStyle w:val="af2"/>
          <w:rFonts w:ascii="Times New Roman" w:hAnsi="Times New Roman"/>
          <w:noProof w:val="0"/>
        </w:rPr>
        <w:commentReference w:id="7551"/>
      </w:r>
    </w:p>
    <w:p w14:paraId="3082E203" w14:textId="2A271C5F" w:rsidR="003C77A6" w:rsidRPr="00271F36" w:rsidRDefault="003C77A6" w:rsidP="000817F5">
      <w:pPr>
        <w:pStyle w:val="PL"/>
        <w:shd w:val="clear" w:color="auto" w:fill="E6E6E6"/>
        <w:rPr>
          <w:ins w:id="7553" w:author="RAN2#117-e-r1" w:date="2022-03-02T15:26:00Z"/>
          <w:rFonts w:eastAsia="Batang" w:cs="Courier New"/>
          <w:szCs w:val="18"/>
        </w:rPr>
      </w:pPr>
      <w:ins w:id="7554"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555" w:author="RAN2#117-e-r1" w:date="2022-03-02T15:26:00Z"/>
        </w:rPr>
      </w:pPr>
      <w:ins w:id="7556"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557" w:author="RAN2#117-e" w:date="2022-02-14T14:25:00Z">
        <w:r w:rsidR="003527CC">
          <w:t>6</w:t>
        </w:r>
      </w:ins>
      <w:del w:id="7558"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559" w:author="RAN2#117-e" w:date="2022-02-14T14:23:00Z"/>
          <w:iCs/>
        </w:rPr>
      </w:pPr>
    </w:p>
    <w:p w14:paraId="15EE33A7" w14:textId="0BE2D2B6" w:rsidR="003527CC" w:rsidRPr="004A4877" w:rsidRDefault="003527CC" w:rsidP="003527CC">
      <w:pPr>
        <w:pStyle w:val="EditorsNote"/>
      </w:pPr>
      <w:ins w:id="7560" w:author="RAN2#117-e" w:date="2022-02-14T14:24:00Z">
        <w:r>
          <w:t xml:space="preserve">Editor’s Note: </w:t>
        </w:r>
      </w:ins>
      <w:ins w:id="7561" w:author="RAN2#117-e-r1" w:date="2022-03-02T14:26:00Z">
        <w:r w:rsidR="00870527">
          <w:t>RAN4 inputs for</w:t>
        </w:r>
      </w:ins>
      <w:ins w:id="7562" w:author="RAN2#117-e-r1" w:date="2022-03-02T14:27:00Z">
        <w:r w:rsidR="00870527">
          <w:t xml:space="preserve"> part-EARFCN signalling</w:t>
        </w:r>
      </w:ins>
      <w:ins w:id="7563" w:author="RAN2#117-e-r1" w:date="2022-03-02T14:26:00Z">
        <w:r w:rsidR="00870527">
          <w:t xml:space="preserve"> </w:t>
        </w:r>
      </w:ins>
      <w:ins w:id="7564" w:author="RAN2#117-e" w:date="2022-02-14T14:24:00Z">
        <w:del w:id="7565"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566" w:author="RAN2#117-e" w:date="2022-02-14T14:25:00Z"/>
        </w:trPr>
        <w:tc>
          <w:tcPr>
            <w:tcW w:w="9639" w:type="dxa"/>
          </w:tcPr>
          <w:p w14:paraId="3D7828DA" w14:textId="30825153" w:rsidR="003527CC" w:rsidRPr="003527CC" w:rsidRDefault="003527CC" w:rsidP="003527CC">
            <w:pPr>
              <w:pStyle w:val="TAL"/>
              <w:rPr>
                <w:ins w:id="7567" w:author="RAN2#117-e" w:date="2022-02-14T14:25:00Z"/>
                <w:rFonts w:eastAsia="Batang"/>
                <w:b/>
                <w:bCs/>
                <w:i/>
                <w:iCs/>
                <w:kern w:val="2"/>
              </w:rPr>
            </w:pPr>
            <w:ins w:id="7568" w:author="RAN2#117-e" w:date="2022-02-14T14:25:00Z">
              <w:del w:id="7569"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570" w:author="RAN2#117-e" w:date="2022-02-14T14:25:00Z"/>
                <w:rFonts w:eastAsia="Batang"/>
                <w:lang w:eastAsia="en-GB"/>
              </w:rPr>
            </w:pPr>
            <w:ins w:id="7571" w:author="RAN2#117-e" w:date="2022-02-14T14:25:00Z">
              <w:del w:id="7572"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573" w:author="RAN2#117-e-r1" w:date="2022-03-02T14:23:00Z">
              <w:r w:rsidR="00870527">
                <w:rPr>
                  <w:rFonts w:eastAsia="Batang"/>
                  <w:lang w:eastAsia="en-GB"/>
                </w:rPr>
                <w:t>I</w:t>
              </w:r>
            </w:ins>
            <w:ins w:id="7574" w:author="RAN2#117-e" w:date="2022-02-14T14:25:00Z">
              <w:del w:id="7575"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576" w:author="RAN2#117-e-r1" w:date="2022-03-02T14:23:00Z">
              <w:r w:rsidR="00870527">
                <w:rPr>
                  <w:rFonts w:eastAsia="Batang"/>
                  <w:lang w:eastAsia="en-GB"/>
                </w:rPr>
                <w:t xml:space="preserve"> for NTN bands</w:t>
              </w:r>
            </w:ins>
            <w:ins w:id="7577" w:author="RAN2#117-e-r1" w:date="2022-03-02T14:24:00Z">
              <w:r w:rsidR="00870527">
                <w:rPr>
                  <w:rFonts w:eastAsia="Batang"/>
                  <w:lang w:eastAsia="en-GB"/>
                </w:rPr>
                <w:t xml:space="preserve"> where </w:t>
              </w:r>
              <w:r w:rsidR="00870527" w:rsidRPr="00870527">
                <w:t>100 kHz raster is used</w:t>
              </w:r>
            </w:ins>
            <w:ins w:id="7578" w:author="RAN2#117-e-r1" w:date="2022-03-02T14:25:00Z">
              <w:r w:rsidR="00870527">
                <w:t>, see TS 36.101 [42]</w:t>
              </w:r>
            </w:ins>
            <w:ins w:id="7579"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580" w:author="RAN2#117-e" w:date="2022-02-14T14:25:00Z"/>
                <w:b/>
                <w:bCs/>
                <w:i/>
                <w:noProof/>
                <w:lang w:eastAsia="en-GB"/>
              </w:rPr>
            </w:pPr>
            <w:ins w:id="7581" w:author="RAN2#117-e" w:date="2022-02-14T14:25:00Z">
              <w:del w:id="7582"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583" w:author="RAN2#117-e" w:date="2022-02-02T16:52:00Z">
              <w:r w:rsidR="00F057F5">
                <w:rPr>
                  <w:lang w:eastAsia="zh-TW"/>
                </w:rPr>
                <w:t>,</w:t>
              </w:r>
            </w:ins>
            <w:r w:rsidRPr="004A4877">
              <w:rPr>
                <w:lang w:eastAsia="zh-TW"/>
              </w:rPr>
              <w:t xml:space="preserve"> </w:t>
            </w:r>
            <w:commentRangeStart w:id="7584"/>
            <w:commentRangeStart w:id="7585"/>
            <w:del w:id="7586" w:author="RAN2#117-e" w:date="2022-02-02T16:52:00Z">
              <w:r w:rsidRPr="004A4877" w:rsidDel="00F057F5">
                <w:rPr>
                  <w:lang w:eastAsia="zh-TW"/>
                </w:rPr>
                <w:delText xml:space="preserve">and </w:delText>
              </w:r>
            </w:del>
            <w:r w:rsidRPr="004A4877">
              <w:rPr>
                <w:lang w:eastAsia="zh-TW"/>
              </w:rPr>
              <w:t>SIB16-NB</w:t>
            </w:r>
            <w:ins w:id="7587" w:author="RAN2#117-e" w:date="2022-02-02T16:52:00Z">
              <w:r w:rsidR="00F057F5">
                <w:rPr>
                  <w:lang w:eastAsia="zh-TW"/>
                </w:rPr>
                <w:t xml:space="preserve"> and SIBXX-NB</w:t>
              </w:r>
            </w:ins>
            <w:r w:rsidRPr="004A4877">
              <w:rPr>
                <w:lang w:eastAsia="zh-CN"/>
              </w:rPr>
              <w:t>.</w:t>
            </w:r>
            <w:commentRangeEnd w:id="7584"/>
            <w:r w:rsidR="00750591">
              <w:rPr>
                <w:rStyle w:val="af2"/>
                <w:rFonts w:ascii="Times New Roman" w:hAnsi="Times New Roman"/>
              </w:rPr>
              <w:commentReference w:id="7584"/>
            </w:r>
            <w:commentRangeEnd w:id="7585"/>
            <w:r w:rsidR="00672EDA">
              <w:rPr>
                <w:rStyle w:val="af2"/>
                <w:rFonts w:ascii="Times New Roman" w:hAnsi="Times New Roman"/>
              </w:rPr>
              <w:commentReference w:id="7585"/>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7588" w:name="_Toc20487571"/>
      <w:bookmarkStart w:id="7589" w:name="_Toc29342872"/>
      <w:bookmarkStart w:id="7590" w:name="_Toc29344011"/>
      <w:bookmarkStart w:id="7591" w:name="_Toc36567277"/>
      <w:bookmarkStart w:id="7592" w:name="_Toc36810725"/>
      <w:bookmarkStart w:id="7593" w:name="_Toc36847089"/>
      <w:bookmarkStart w:id="7594" w:name="_Toc36939742"/>
      <w:bookmarkStart w:id="7595" w:name="_Toc37082722"/>
      <w:bookmarkStart w:id="7596" w:name="_Toc46481363"/>
      <w:bookmarkStart w:id="7597" w:name="_Toc46482597"/>
      <w:bookmarkStart w:id="7598" w:name="_Toc46483831"/>
      <w:bookmarkStart w:id="7599" w:name="_Toc90679628"/>
      <w:r w:rsidRPr="004A4877">
        <w:rPr>
          <w:i/>
          <w:iCs/>
        </w:rPr>
        <w:t>–</w:t>
      </w:r>
      <w:r w:rsidRPr="004A4877">
        <w:rPr>
          <w:i/>
          <w:iCs/>
        </w:rPr>
        <w:tab/>
      </w:r>
      <w:r w:rsidRPr="004A4877">
        <w:rPr>
          <w:i/>
          <w:iCs/>
          <w:noProof/>
        </w:rPr>
        <w:t>MasterInformationBlock-TDD-NB</w:t>
      </w:r>
      <w:bookmarkEnd w:id="7588"/>
      <w:bookmarkEnd w:id="7589"/>
      <w:bookmarkEnd w:id="7590"/>
      <w:bookmarkEnd w:id="7591"/>
      <w:bookmarkEnd w:id="7592"/>
      <w:bookmarkEnd w:id="7593"/>
      <w:bookmarkEnd w:id="7594"/>
      <w:bookmarkEnd w:id="7595"/>
      <w:bookmarkEnd w:id="7596"/>
      <w:bookmarkEnd w:id="7597"/>
      <w:bookmarkEnd w:id="7598"/>
      <w:bookmarkEnd w:id="759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7600" w:name="_Toc20487572"/>
      <w:bookmarkStart w:id="7601" w:name="_Toc29342873"/>
      <w:bookmarkStart w:id="7602" w:name="_Toc29344012"/>
      <w:bookmarkStart w:id="7603" w:name="_Toc36567278"/>
      <w:bookmarkStart w:id="7604" w:name="_Toc36810726"/>
      <w:bookmarkStart w:id="7605" w:name="_Toc36847090"/>
      <w:bookmarkStart w:id="7606" w:name="_Toc36939743"/>
      <w:bookmarkStart w:id="7607" w:name="_Toc37082723"/>
      <w:bookmarkStart w:id="7608" w:name="_Toc46481364"/>
      <w:bookmarkStart w:id="7609" w:name="_Toc46482598"/>
      <w:bookmarkStart w:id="7610" w:name="_Toc46483832"/>
      <w:bookmarkStart w:id="7611" w:name="_Toc90679629"/>
      <w:r w:rsidRPr="004A4877">
        <w:t>–</w:t>
      </w:r>
      <w:r w:rsidRPr="004A4877">
        <w:tab/>
      </w:r>
      <w:r w:rsidRPr="004A4877">
        <w:rPr>
          <w:i/>
          <w:noProof/>
        </w:rPr>
        <w:t>Paging-NB</w:t>
      </w:r>
      <w:bookmarkEnd w:id="7600"/>
      <w:bookmarkEnd w:id="7601"/>
      <w:bookmarkEnd w:id="7602"/>
      <w:bookmarkEnd w:id="7603"/>
      <w:bookmarkEnd w:id="7604"/>
      <w:bookmarkEnd w:id="7605"/>
      <w:bookmarkEnd w:id="7606"/>
      <w:bookmarkEnd w:id="7607"/>
      <w:bookmarkEnd w:id="7608"/>
      <w:bookmarkEnd w:id="7609"/>
      <w:bookmarkEnd w:id="7610"/>
      <w:bookmarkEnd w:id="761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612" w:author="RAN2#116-e" w:date="2021-10-27T11:51:00Z">
              <w:r>
                <w:rPr>
                  <w:lang w:eastAsia="zh-CN"/>
                </w:rPr>
                <w:t>,</w:t>
              </w:r>
            </w:ins>
            <w:r w:rsidRPr="00FE2BA2">
              <w:rPr>
                <w:lang w:eastAsia="zh-CN"/>
              </w:rPr>
              <w:t xml:space="preserve"> </w:t>
            </w:r>
            <w:del w:id="761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14"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615" w:author="RAN2#116-e" w:date="2021-10-27T11:51:00Z">
              <w:r>
                <w:rPr>
                  <w:lang w:eastAsia="en-GB"/>
                </w:rPr>
                <w:t>,</w:t>
              </w:r>
            </w:ins>
            <w:r w:rsidRPr="00FE2BA2">
              <w:rPr>
                <w:lang w:eastAsia="zh-CN"/>
              </w:rPr>
              <w:t xml:space="preserve"> </w:t>
            </w:r>
            <w:del w:id="7616"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17"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7618" w:name="_Toc36810727"/>
      <w:bookmarkStart w:id="7619" w:name="_Toc36847091"/>
      <w:bookmarkStart w:id="7620" w:name="_Toc36939744"/>
      <w:bookmarkStart w:id="7621" w:name="_Toc37082724"/>
      <w:bookmarkStart w:id="7622" w:name="_Toc46481365"/>
      <w:bookmarkStart w:id="7623" w:name="_Toc46482599"/>
      <w:bookmarkStart w:id="7624" w:name="_Toc46483833"/>
      <w:bookmarkStart w:id="762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618"/>
      <w:bookmarkEnd w:id="7619"/>
      <w:bookmarkEnd w:id="7620"/>
      <w:bookmarkEnd w:id="7621"/>
      <w:bookmarkEnd w:id="7622"/>
      <w:bookmarkEnd w:id="7623"/>
      <w:bookmarkEnd w:id="7624"/>
      <w:bookmarkEnd w:id="762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7626" w:name="_Toc20487573"/>
      <w:bookmarkStart w:id="7627" w:name="_Toc29342874"/>
      <w:bookmarkStart w:id="7628" w:name="_Toc29344013"/>
      <w:bookmarkStart w:id="7629" w:name="_Toc36567279"/>
      <w:bookmarkStart w:id="7630" w:name="_Toc36810728"/>
      <w:bookmarkStart w:id="7631" w:name="_Toc36847092"/>
      <w:bookmarkStart w:id="7632" w:name="_Toc36939745"/>
      <w:bookmarkStart w:id="7633" w:name="_Toc37082725"/>
      <w:bookmarkStart w:id="7634" w:name="_Toc46481366"/>
      <w:bookmarkStart w:id="7635" w:name="_Toc46482600"/>
      <w:bookmarkStart w:id="7636" w:name="_Toc46483834"/>
      <w:bookmarkStart w:id="7637" w:name="_Toc90679631"/>
      <w:r w:rsidRPr="004A4877">
        <w:t>–</w:t>
      </w:r>
      <w:r w:rsidRPr="004A4877">
        <w:tab/>
      </w:r>
      <w:r w:rsidRPr="004A4877">
        <w:rPr>
          <w:i/>
          <w:noProof/>
        </w:rPr>
        <w:t>RRCConnectionReconfiguration-NB</w:t>
      </w:r>
      <w:bookmarkEnd w:id="7626"/>
      <w:bookmarkEnd w:id="7627"/>
      <w:bookmarkEnd w:id="7628"/>
      <w:bookmarkEnd w:id="7629"/>
      <w:bookmarkEnd w:id="7630"/>
      <w:bookmarkEnd w:id="7631"/>
      <w:bookmarkEnd w:id="7632"/>
      <w:bookmarkEnd w:id="7633"/>
      <w:bookmarkEnd w:id="7634"/>
      <w:bookmarkEnd w:id="7635"/>
      <w:bookmarkEnd w:id="7636"/>
      <w:bookmarkEnd w:id="763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7638" w:name="_Toc20487574"/>
      <w:bookmarkStart w:id="7639" w:name="_Toc29342875"/>
      <w:bookmarkStart w:id="7640" w:name="_Toc29344014"/>
      <w:bookmarkStart w:id="7641" w:name="_Toc36567280"/>
      <w:bookmarkStart w:id="7642" w:name="_Toc36810729"/>
      <w:bookmarkStart w:id="7643" w:name="_Toc36847093"/>
      <w:bookmarkStart w:id="7644" w:name="_Toc36939746"/>
      <w:bookmarkStart w:id="7645" w:name="_Toc37082726"/>
      <w:bookmarkStart w:id="7646" w:name="_Toc46481367"/>
      <w:bookmarkStart w:id="7647" w:name="_Toc46482601"/>
      <w:bookmarkStart w:id="7648" w:name="_Toc46483835"/>
      <w:bookmarkStart w:id="7649" w:name="_Toc90679632"/>
      <w:r w:rsidRPr="004A4877">
        <w:lastRenderedPageBreak/>
        <w:t>–</w:t>
      </w:r>
      <w:r w:rsidRPr="004A4877">
        <w:tab/>
      </w:r>
      <w:r w:rsidRPr="004A4877">
        <w:rPr>
          <w:i/>
          <w:noProof/>
        </w:rPr>
        <w:t>RRCConnectionReconfigurationComplete-NB</w:t>
      </w:r>
      <w:bookmarkEnd w:id="7638"/>
      <w:bookmarkEnd w:id="7639"/>
      <w:bookmarkEnd w:id="7640"/>
      <w:bookmarkEnd w:id="7641"/>
      <w:bookmarkEnd w:id="7642"/>
      <w:bookmarkEnd w:id="7643"/>
      <w:bookmarkEnd w:id="7644"/>
      <w:bookmarkEnd w:id="7645"/>
      <w:bookmarkEnd w:id="7646"/>
      <w:bookmarkEnd w:id="7647"/>
      <w:bookmarkEnd w:id="7648"/>
      <w:bookmarkEnd w:id="764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7650" w:name="_Toc20487575"/>
      <w:bookmarkStart w:id="7651" w:name="_Toc29342876"/>
      <w:bookmarkStart w:id="7652" w:name="_Toc29344015"/>
      <w:bookmarkStart w:id="7653" w:name="_Toc36567281"/>
      <w:bookmarkStart w:id="7654" w:name="_Toc36810730"/>
      <w:bookmarkStart w:id="7655" w:name="_Toc36847094"/>
      <w:bookmarkStart w:id="7656" w:name="_Toc36939747"/>
      <w:bookmarkStart w:id="7657" w:name="_Toc37082727"/>
      <w:bookmarkStart w:id="7658" w:name="_Toc46481368"/>
      <w:bookmarkStart w:id="7659" w:name="_Toc46482602"/>
      <w:bookmarkStart w:id="7660" w:name="_Toc46483836"/>
      <w:bookmarkStart w:id="7661" w:name="_Toc90679633"/>
      <w:r w:rsidRPr="004A4877">
        <w:t>–</w:t>
      </w:r>
      <w:r w:rsidRPr="004A4877">
        <w:tab/>
      </w:r>
      <w:r w:rsidRPr="004A4877">
        <w:rPr>
          <w:i/>
          <w:noProof/>
        </w:rPr>
        <w:t>RRCConnectionReestablishment-NB</w:t>
      </w:r>
      <w:bookmarkEnd w:id="7650"/>
      <w:bookmarkEnd w:id="7651"/>
      <w:bookmarkEnd w:id="7652"/>
      <w:bookmarkEnd w:id="7653"/>
      <w:bookmarkEnd w:id="7654"/>
      <w:bookmarkEnd w:id="7655"/>
      <w:bookmarkEnd w:id="7656"/>
      <w:bookmarkEnd w:id="7657"/>
      <w:bookmarkEnd w:id="7658"/>
      <w:bookmarkEnd w:id="7659"/>
      <w:bookmarkEnd w:id="7660"/>
      <w:bookmarkEnd w:id="766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7662" w:name="_Toc20487576"/>
      <w:bookmarkStart w:id="7663" w:name="_Toc29342877"/>
      <w:bookmarkStart w:id="7664" w:name="_Toc29344016"/>
      <w:bookmarkStart w:id="7665" w:name="_Toc36567282"/>
      <w:bookmarkStart w:id="7666" w:name="_Toc36810731"/>
      <w:bookmarkStart w:id="7667" w:name="_Toc36847095"/>
      <w:bookmarkStart w:id="7668" w:name="_Toc36939748"/>
      <w:bookmarkStart w:id="7669" w:name="_Toc37082728"/>
      <w:bookmarkStart w:id="7670" w:name="_Toc46481369"/>
      <w:bookmarkStart w:id="7671" w:name="_Toc46482603"/>
      <w:bookmarkStart w:id="7672" w:name="_Toc46483837"/>
      <w:bookmarkStart w:id="7673" w:name="_Toc90679634"/>
      <w:r w:rsidRPr="004A4877">
        <w:t>–</w:t>
      </w:r>
      <w:r w:rsidRPr="004A4877">
        <w:tab/>
      </w:r>
      <w:r w:rsidRPr="004A4877">
        <w:rPr>
          <w:i/>
          <w:noProof/>
        </w:rPr>
        <w:t>RRCConnectionReestablishmentComplete-NB</w:t>
      </w:r>
      <w:bookmarkEnd w:id="7662"/>
      <w:bookmarkEnd w:id="7663"/>
      <w:bookmarkEnd w:id="7664"/>
      <w:bookmarkEnd w:id="7665"/>
      <w:bookmarkEnd w:id="7666"/>
      <w:bookmarkEnd w:id="7667"/>
      <w:bookmarkEnd w:id="7668"/>
      <w:bookmarkEnd w:id="7669"/>
      <w:bookmarkEnd w:id="7670"/>
      <w:bookmarkEnd w:id="7671"/>
      <w:bookmarkEnd w:id="7672"/>
      <w:bookmarkEnd w:id="767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7674" w:name="_Toc20487577"/>
      <w:bookmarkStart w:id="7675" w:name="_Toc29342878"/>
      <w:bookmarkStart w:id="7676" w:name="_Toc29344017"/>
      <w:bookmarkStart w:id="7677" w:name="_Toc36567283"/>
      <w:bookmarkStart w:id="7678" w:name="_Toc36810732"/>
      <w:bookmarkStart w:id="7679" w:name="_Toc36847096"/>
      <w:bookmarkStart w:id="7680" w:name="_Toc36939749"/>
      <w:bookmarkStart w:id="7681" w:name="_Toc37082729"/>
      <w:bookmarkStart w:id="7682" w:name="_Toc46481370"/>
      <w:bookmarkStart w:id="7683" w:name="_Toc46482604"/>
      <w:bookmarkStart w:id="7684" w:name="_Toc46483838"/>
      <w:bookmarkStart w:id="7685" w:name="_Toc90679635"/>
      <w:r w:rsidRPr="004A4877">
        <w:t>–</w:t>
      </w:r>
      <w:r w:rsidRPr="004A4877">
        <w:tab/>
      </w:r>
      <w:r w:rsidRPr="004A4877">
        <w:rPr>
          <w:i/>
          <w:noProof/>
        </w:rPr>
        <w:t>RRCConnectionReestablishmentRequest-NB</w:t>
      </w:r>
      <w:bookmarkEnd w:id="7674"/>
      <w:bookmarkEnd w:id="7675"/>
      <w:bookmarkEnd w:id="7676"/>
      <w:bookmarkEnd w:id="7677"/>
      <w:bookmarkEnd w:id="7678"/>
      <w:bookmarkEnd w:id="7679"/>
      <w:bookmarkEnd w:id="7680"/>
      <w:bookmarkEnd w:id="7681"/>
      <w:bookmarkEnd w:id="7682"/>
      <w:bookmarkEnd w:id="7683"/>
      <w:bookmarkEnd w:id="7684"/>
      <w:bookmarkEnd w:id="768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7686" w:name="_Toc20487578"/>
      <w:bookmarkStart w:id="7687" w:name="_Toc29342879"/>
      <w:bookmarkStart w:id="7688" w:name="_Toc29344018"/>
      <w:bookmarkStart w:id="7689" w:name="_Toc36567284"/>
      <w:bookmarkStart w:id="7690" w:name="_Toc36810733"/>
      <w:bookmarkStart w:id="7691" w:name="_Toc36847097"/>
      <w:bookmarkStart w:id="7692" w:name="_Toc36939750"/>
      <w:bookmarkStart w:id="7693" w:name="_Toc37082730"/>
      <w:bookmarkStart w:id="7694" w:name="_Toc46481371"/>
      <w:bookmarkStart w:id="7695" w:name="_Toc46482605"/>
      <w:bookmarkStart w:id="7696" w:name="_Toc46483839"/>
      <w:bookmarkStart w:id="7697" w:name="_Toc90679636"/>
      <w:r w:rsidRPr="004A4877">
        <w:t>–</w:t>
      </w:r>
      <w:r w:rsidRPr="004A4877">
        <w:tab/>
      </w:r>
      <w:r w:rsidRPr="004A4877">
        <w:rPr>
          <w:i/>
          <w:noProof/>
        </w:rPr>
        <w:t>RRCConnectionReject-NB</w:t>
      </w:r>
      <w:bookmarkEnd w:id="7686"/>
      <w:bookmarkEnd w:id="7687"/>
      <w:bookmarkEnd w:id="7688"/>
      <w:bookmarkEnd w:id="7689"/>
      <w:bookmarkEnd w:id="7690"/>
      <w:bookmarkEnd w:id="7691"/>
      <w:bookmarkEnd w:id="7692"/>
      <w:bookmarkEnd w:id="7693"/>
      <w:bookmarkEnd w:id="7694"/>
      <w:bookmarkEnd w:id="7695"/>
      <w:bookmarkEnd w:id="7696"/>
      <w:bookmarkEnd w:id="769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7698" w:name="_Toc20487579"/>
      <w:bookmarkStart w:id="7699" w:name="_Toc29342880"/>
      <w:bookmarkStart w:id="7700" w:name="_Toc29344019"/>
      <w:bookmarkStart w:id="7701" w:name="_Toc36567285"/>
      <w:bookmarkStart w:id="7702" w:name="_Toc36810734"/>
      <w:bookmarkStart w:id="7703" w:name="_Toc36847098"/>
      <w:bookmarkStart w:id="7704" w:name="_Toc36939751"/>
      <w:bookmarkStart w:id="7705" w:name="_Toc37082731"/>
      <w:bookmarkStart w:id="7706" w:name="_Toc46481372"/>
      <w:bookmarkStart w:id="7707" w:name="_Toc46482606"/>
      <w:bookmarkStart w:id="7708" w:name="_Toc46483840"/>
      <w:bookmarkStart w:id="7709" w:name="_Toc90679637"/>
      <w:r w:rsidRPr="004A4877">
        <w:t>–</w:t>
      </w:r>
      <w:r w:rsidRPr="004A4877">
        <w:tab/>
      </w:r>
      <w:r w:rsidRPr="004A4877">
        <w:rPr>
          <w:i/>
          <w:noProof/>
        </w:rPr>
        <w:t>RRCConnectionRelease-NB</w:t>
      </w:r>
      <w:bookmarkEnd w:id="7698"/>
      <w:bookmarkEnd w:id="7699"/>
      <w:bookmarkEnd w:id="7700"/>
      <w:bookmarkEnd w:id="7701"/>
      <w:bookmarkEnd w:id="7702"/>
      <w:bookmarkEnd w:id="7703"/>
      <w:bookmarkEnd w:id="7704"/>
      <w:bookmarkEnd w:id="7705"/>
      <w:bookmarkEnd w:id="7706"/>
      <w:bookmarkEnd w:id="7707"/>
      <w:bookmarkEnd w:id="7708"/>
      <w:bookmarkEnd w:id="770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7710" w:name="_Toc20487580"/>
      <w:bookmarkStart w:id="7711" w:name="_Toc29342881"/>
      <w:bookmarkStart w:id="7712" w:name="_Toc29344020"/>
      <w:bookmarkStart w:id="7713" w:name="_Toc36567286"/>
      <w:bookmarkStart w:id="7714" w:name="_Toc36810735"/>
      <w:bookmarkStart w:id="7715" w:name="_Toc36847099"/>
      <w:bookmarkStart w:id="7716" w:name="_Toc36939752"/>
      <w:bookmarkStart w:id="7717" w:name="_Toc37082732"/>
      <w:bookmarkStart w:id="7718" w:name="_Toc46481373"/>
      <w:bookmarkStart w:id="7719" w:name="_Toc46482607"/>
      <w:bookmarkStart w:id="7720" w:name="_Toc46483841"/>
      <w:bookmarkStart w:id="7721" w:name="_Toc90679638"/>
      <w:r w:rsidRPr="004A4877">
        <w:t>–</w:t>
      </w:r>
      <w:r w:rsidRPr="004A4877">
        <w:tab/>
      </w:r>
      <w:r w:rsidRPr="004A4877">
        <w:rPr>
          <w:i/>
          <w:noProof/>
        </w:rPr>
        <w:t>RRCConnectionRequest-NB</w:t>
      </w:r>
      <w:bookmarkEnd w:id="7710"/>
      <w:bookmarkEnd w:id="7711"/>
      <w:bookmarkEnd w:id="7712"/>
      <w:bookmarkEnd w:id="7713"/>
      <w:bookmarkEnd w:id="7714"/>
      <w:bookmarkEnd w:id="7715"/>
      <w:bookmarkEnd w:id="7716"/>
      <w:bookmarkEnd w:id="7717"/>
      <w:bookmarkEnd w:id="7718"/>
      <w:bookmarkEnd w:id="7719"/>
      <w:bookmarkEnd w:id="7720"/>
      <w:bookmarkEnd w:id="772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7722" w:name="_Toc20487581"/>
      <w:bookmarkStart w:id="7723" w:name="_Toc29342882"/>
      <w:bookmarkStart w:id="7724" w:name="_Toc29344021"/>
      <w:bookmarkStart w:id="7725" w:name="_Toc36567287"/>
      <w:bookmarkStart w:id="7726" w:name="_Toc36810736"/>
      <w:bookmarkStart w:id="7727" w:name="_Toc36847100"/>
      <w:bookmarkStart w:id="7728" w:name="_Toc36939753"/>
      <w:bookmarkStart w:id="7729" w:name="_Toc37082733"/>
      <w:bookmarkStart w:id="7730" w:name="_Toc46481374"/>
      <w:bookmarkStart w:id="7731" w:name="_Toc46482608"/>
      <w:bookmarkStart w:id="7732" w:name="_Toc46483842"/>
      <w:bookmarkStart w:id="7733" w:name="_Toc90679639"/>
      <w:r w:rsidRPr="004A4877">
        <w:t>–</w:t>
      </w:r>
      <w:r w:rsidRPr="004A4877">
        <w:tab/>
      </w:r>
      <w:r w:rsidRPr="004A4877">
        <w:rPr>
          <w:i/>
          <w:noProof/>
        </w:rPr>
        <w:t>RRCConnectionResume-NB</w:t>
      </w:r>
      <w:bookmarkEnd w:id="7722"/>
      <w:bookmarkEnd w:id="7723"/>
      <w:bookmarkEnd w:id="7724"/>
      <w:bookmarkEnd w:id="7725"/>
      <w:bookmarkEnd w:id="7726"/>
      <w:bookmarkEnd w:id="7727"/>
      <w:bookmarkEnd w:id="7728"/>
      <w:bookmarkEnd w:id="7729"/>
      <w:bookmarkEnd w:id="7730"/>
      <w:bookmarkEnd w:id="7731"/>
      <w:bookmarkEnd w:id="7732"/>
      <w:bookmarkEnd w:id="773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7734" w:name="_Toc20487582"/>
      <w:bookmarkStart w:id="7735" w:name="_Toc29342883"/>
      <w:bookmarkStart w:id="7736" w:name="_Toc29344022"/>
      <w:bookmarkStart w:id="7737" w:name="_Toc36567288"/>
      <w:bookmarkStart w:id="7738" w:name="_Toc36810737"/>
      <w:bookmarkStart w:id="7739" w:name="_Toc36847101"/>
      <w:bookmarkStart w:id="7740" w:name="_Toc36939754"/>
      <w:bookmarkStart w:id="7741" w:name="_Toc37082734"/>
      <w:bookmarkStart w:id="7742" w:name="_Toc46481375"/>
      <w:bookmarkStart w:id="7743" w:name="_Toc46482609"/>
      <w:bookmarkStart w:id="7744" w:name="_Toc46483843"/>
      <w:bookmarkStart w:id="7745" w:name="_Toc90679640"/>
      <w:r w:rsidRPr="004A4877">
        <w:t>–</w:t>
      </w:r>
      <w:r w:rsidRPr="004A4877">
        <w:tab/>
      </w:r>
      <w:r w:rsidRPr="004A4877">
        <w:rPr>
          <w:i/>
          <w:noProof/>
        </w:rPr>
        <w:t>RRCConnectionResumeComplete-NB</w:t>
      </w:r>
      <w:bookmarkEnd w:id="7734"/>
      <w:bookmarkEnd w:id="7735"/>
      <w:bookmarkEnd w:id="7736"/>
      <w:bookmarkEnd w:id="7737"/>
      <w:bookmarkEnd w:id="7738"/>
      <w:bookmarkEnd w:id="7739"/>
      <w:bookmarkEnd w:id="7740"/>
      <w:bookmarkEnd w:id="7741"/>
      <w:bookmarkEnd w:id="7742"/>
      <w:bookmarkEnd w:id="7743"/>
      <w:bookmarkEnd w:id="7744"/>
      <w:bookmarkEnd w:id="774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7746" w:name="_Toc20487583"/>
      <w:bookmarkStart w:id="7747" w:name="_Toc29342884"/>
      <w:bookmarkStart w:id="7748" w:name="_Toc29344023"/>
      <w:bookmarkStart w:id="7749" w:name="_Toc36567289"/>
      <w:bookmarkStart w:id="7750" w:name="_Toc36810738"/>
      <w:bookmarkStart w:id="7751" w:name="_Toc36847102"/>
      <w:bookmarkStart w:id="7752" w:name="_Toc36939755"/>
      <w:bookmarkStart w:id="7753" w:name="_Toc37082735"/>
      <w:bookmarkStart w:id="7754" w:name="_Toc46481376"/>
      <w:bookmarkStart w:id="7755" w:name="_Toc46482610"/>
      <w:bookmarkStart w:id="7756" w:name="_Toc46483844"/>
      <w:bookmarkStart w:id="7757" w:name="_Toc90679641"/>
      <w:r w:rsidRPr="004A4877">
        <w:t>–</w:t>
      </w:r>
      <w:r w:rsidRPr="004A4877">
        <w:tab/>
      </w:r>
      <w:r w:rsidRPr="004A4877">
        <w:rPr>
          <w:i/>
          <w:noProof/>
        </w:rPr>
        <w:t>RRCConnectionResumeRequest-NB</w:t>
      </w:r>
      <w:bookmarkEnd w:id="7746"/>
      <w:bookmarkEnd w:id="7747"/>
      <w:bookmarkEnd w:id="7748"/>
      <w:bookmarkEnd w:id="7749"/>
      <w:bookmarkEnd w:id="7750"/>
      <w:bookmarkEnd w:id="7751"/>
      <w:bookmarkEnd w:id="7752"/>
      <w:bookmarkEnd w:id="7753"/>
      <w:bookmarkEnd w:id="7754"/>
      <w:bookmarkEnd w:id="7755"/>
      <w:bookmarkEnd w:id="7756"/>
      <w:bookmarkEnd w:id="775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7758" w:name="_Toc20487584"/>
      <w:bookmarkStart w:id="7759" w:name="_Toc29342885"/>
      <w:bookmarkStart w:id="7760" w:name="_Toc29344024"/>
      <w:bookmarkStart w:id="7761" w:name="_Toc36567290"/>
      <w:bookmarkStart w:id="7762" w:name="_Toc36810739"/>
      <w:bookmarkStart w:id="7763" w:name="_Toc36847103"/>
      <w:bookmarkStart w:id="7764" w:name="_Toc36939756"/>
      <w:bookmarkStart w:id="7765" w:name="_Toc37082736"/>
      <w:bookmarkStart w:id="7766" w:name="_Toc46481377"/>
      <w:bookmarkStart w:id="7767" w:name="_Toc46482611"/>
      <w:bookmarkStart w:id="7768" w:name="_Toc46483845"/>
      <w:bookmarkStart w:id="7769" w:name="_Toc90679642"/>
      <w:r w:rsidRPr="004A4877">
        <w:t>–</w:t>
      </w:r>
      <w:r w:rsidRPr="004A4877">
        <w:tab/>
      </w:r>
      <w:r w:rsidRPr="004A4877">
        <w:rPr>
          <w:i/>
          <w:noProof/>
        </w:rPr>
        <w:t>RRCConnectionSetup-NB</w:t>
      </w:r>
      <w:bookmarkEnd w:id="7758"/>
      <w:bookmarkEnd w:id="7759"/>
      <w:bookmarkEnd w:id="7760"/>
      <w:bookmarkEnd w:id="7761"/>
      <w:bookmarkEnd w:id="7762"/>
      <w:bookmarkEnd w:id="7763"/>
      <w:bookmarkEnd w:id="7764"/>
      <w:bookmarkEnd w:id="7765"/>
      <w:bookmarkEnd w:id="7766"/>
      <w:bookmarkEnd w:id="7767"/>
      <w:bookmarkEnd w:id="7768"/>
      <w:bookmarkEnd w:id="776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7770" w:name="_Toc20487585"/>
      <w:bookmarkStart w:id="7771" w:name="_Toc29342886"/>
      <w:bookmarkStart w:id="7772" w:name="_Toc29344025"/>
      <w:bookmarkStart w:id="7773" w:name="_Toc36567291"/>
      <w:bookmarkStart w:id="7774" w:name="_Toc36810740"/>
      <w:bookmarkStart w:id="7775" w:name="_Toc36847104"/>
      <w:bookmarkStart w:id="7776" w:name="_Toc36939757"/>
      <w:bookmarkStart w:id="7777" w:name="_Toc37082737"/>
      <w:bookmarkStart w:id="7778" w:name="_Toc46481378"/>
      <w:bookmarkStart w:id="7779" w:name="_Toc46482612"/>
      <w:bookmarkStart w:id="7780" w:name="_Toc46483846"/>
      <w:bookmarkStart w:id="7781" w:name="_Toc90679643"/>
      <w:r w:rsidRPr="004A4877">
        <w:t>–</w:t>
      </w:r>
      <w:r w:rsidRPr="004A4877">
        <w:tab/>
      </w:r>
      <w:r w:rsidRPr="004A4877">
        <w:rPr>
          <w:i/>
          <w:noProof/>
        </w:rPr>
        <w:t>RRCConnectionSetupComplete-NB</w:t>
      </w:r>
      <w:bookmarkEnd w:id="7770"/>
      <w:bookmarkEnd w:id="7771"/>
      <w:bookmarkEnd w:id="7772"/>
      <w:bookmarkEnd w:id="7773"/>
      <w:bookmarkEnd w:id="7774"/>
      <w:bookmarkEnd w:id="7775"/>
      <w:bookmarkEnd w:id="7776"/>
      <w:bookmarkEnd w:id="7777"/>
      <w:bookmarkEnd w:id="7778"/>
      <w:bookmarkEnd w:id="7779"/>
      <w:bookmarkEnd w:id="7780"/>
      <w:bookmarkEnd w:id="778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7782" w:name="_Toc20487586"/>
      <w:bookmarkStart w:id="7783" w:name="_Toc29342887"/>
      <w:bookmarkStart w:id="7784" w:name="_Toc29344026"/>
      <w:bookmarkStart w:id="7785" w:name="_Toc36567292"/>
      <w:bookmarkStart w:id="7786" w:name="_Toc36810741"/>
      <w:bookmarkStart w:id="7787" w:name="_Toc36847105"/>
      <w:bookmarkStart w:id="7788" w:name="_Toc36939758"/>
      <w:bookmarkStart w:id="7789" w:name="_Toc37082738"/>
      <w:bookmarkStart w:id="7790" w:name="_Toc46481379"/>
      <w:bookmarkStart w:id="7791" w:name="_Toc46482613"/>
      <w:bookmarkStart w:id="7792" w:name="_Toc46483847"/>
      <w:bookmarkStart w:id="7793" w:name="_Toc90679644"/>
      <w:r w:rsidRPr="004A4877">
        <w:t>–</w:t>
      </w:r>
      <w:r w:rsidRPr="004A4877">
        <w:tab/>
      </w:r>
      <w:r w:rsidRPr="004A4877">
        <w:rPr>
          <w:i/>
          <w:noProof/>
        </w:rPr>
        <w:t>RRCEarlyDataComplete-NB</w:t>
      </w:r>
      <w:bookmarkEnd w:id="7782"/>
      <w:bookmarkEnd w:id="7783"/>
      <w:bookmarkEnd w:id="7784"/>
      <w:bookmarkEnd w:id="7785"/>
      <w:bookmarkEnd w:id="7786"/>
      <w:bookmarkEnd w:id="7787"/>
      <w:bookmarkEnd w:id="7788"/>
      <w:bookmarkEnd w:id="7789"/>
      <w:bookmarkEnd w:id="7790"/>
      <w:bookmarkEnd w:id="7791"/>
      <w:bookmarkEnd w:id="7792"/>
      <w:bookmarkEnd w:id="779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7794" w:name="_Toc20487587"/>
      <w:bookmarkStart w:id="7795" w:name="_Toc29342888"/>
      <w:bookmarkStart w:id="7796" w:name="_Toc29344027"/>
      <w:bookmarkStart w:id="7797" w:name="_Toc36567293"/>
      <w:bookmarkStart w:id="7798" w:name="_Toc36810742"/>
      <w:bookmarkStart w:id="7799" w:name="_Toc36847106"/>
      <w:bookmarkStart w:id="7800" w:name="_Toc36939759"/>
      <w:bookmarkStart w:id="7801" w:name="_Toc37082739"/>
      <w:bookmarkStart w:id="7802" w:name="_Toc46481380"/>
      <w:bookmarkStart w:id="7803" w:name="_Toc46482614"/>
      <w:bookmarkStart w:id="7804" w:name="_Toc46483848"/>
      <w:bookmarkStart w:id="7805" w:name="_Toc90679645"/>
      <w:r w:rsidRPr="004A4877">
        <w:t>–</w:t>
      </w:r>
      <w:r w:rsidRPr="004A4877">
        <w:tab/>
      </w:r>
      <w:r w:rsidRPr="004A4877">
        <w:rPr>
          <w:i/>
          <w:noProof/>
        </w:rPr>
        <w:t>RRCEarlyDataRequest-NB</w:t>
      </w:r>
      <w:bookmarkEnd w:id="7794"/>
      <w:bookmarkEnd w:id="7795"/>
      <w:bookmarkEnd w:id="7796"/>
      <w:bookmarkEnd w:id="7797"/>
      <w:bookmarkEnd w:id="7798"/>
      <w:bookmarkEnd w:id="7799"/>
      <w:bookmarkEnd w:id="7800"/>
      <w:bookmarkEnd w:id="7801"/>
      <w:bookmarkEnd w:id="7802"/>
      <w:bookmarkEnd w:id="7803"/>
      <w:bookmarkEnd w:id="7804"/>
      <w:bookmarkEnd w:id="780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7806" w:name="_Toc20487588"/>
      <w:bookmarkStart w:id="7807" w:name="_Toc29342889"/>
      <w:bookmarkStart w:id="7808" w:name="_Toc29344028"/>
      <w:bookmarkStart w:id="7809" w:name="_Toc36567294"/>
      <w:bookmarkStart w:id="7810" w:name="_Toc36810743"/>
      <w:bookmarkStart w:id="7811" w:name="_Toc36847107"/>
      <w:bookmarkStart w:id="7812" w:name="_Toc36939760"/>
      <w:bookmarkStart w:id="7813" w:name="_Toc37082740"/>
      <w:bookmarkStart w:id="7814" w:name="_Toc46481381"/>
      <w:bookmarkStart w:id="7815" w:name="_Toc46482615"/>
      <w:bookmarkStart w:id="7816" w:name="_Toc46483849"/>
      <w:bookmarkStart w:id="7817" w:name="_Toc90679646"/>
      <w:r w:rsidRPr="004A4877">
        <w:t>–</w:t>
      </w:r>
      <w:r w:rsidRPr="004A4877">
        <w:tab/>
      </w:r>
      <w:r w:rsidRPr="004A4877">
        <w:rPr>
          <w:i/>
        </w:rPr>
        <w:t>SCPTMConfiguration-NB</w:t>
      </w:r>
      <w:bookmarkEnd w:id="7806"/>
      <w:bookmarkEnd w:id="7807"/>
      <w:bookmarkEnd w:id="7808"/>
      <w:bookmarkEnd w:id="7809"/>
      <w:bookmarkEnd w:id="7810"/>
      <w:bookmarkEnd w:id="7811"/>
      <w:bookmarkEnd w:id="7812"/>
      <w:bookmarkEnd w:id="7813"/>
      <w:bookmarkEnd w:id="7814"/>
      <w:bookmarkEnd w:id="7815"/>
      <w:bookmarkEnd w:id="7816"/>
      <w:bookmarkEnd w:id="781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7818" w:name="_Toc20487589"/>
      <w:bookmarkStart w:id="7819" w:name="_Toc29342890"/>
      <w:bookmarkStart w:id="7820" w:name="_Toc29344029"/>
      <w:bookmarkStart w:id="7821" w:name="_Toc36567295"/>
      <w:bookmarkStart w:id="7822" w:name="_Toc36810744"/>
      <w:bookmarkStart w:id="7823" w:name="_Toc36847108"/>
      <w:bookmarkStart w:id="7824" w:name="_Toc36939761"/>
      <w:bookmarkStart w:id="7825" w:name="_Toc37082741"/>
      <w:bookmarkStart w:id="7826" w:name="_Toc46481382"/>
      <w:bookmarkStart w:id="7827" w:name="_Toc46482616"/>
      <w:bookmarkStart w:id="7828" w:name="_Toc46483850"/>
      <w:bookmarkStart w:id="7829" w:name="_Toc90679647"/>
      <w:r w:rsidRPr="004A4877">
        <w:t>–</w:t>
      </w:r>
      <w:r w:rsidRPr="004A4877">
        <w:tab/>
      </w:r>
      <w:r w:rsidRPr="004A4877">
        <w:rPr>
          <w:i/>
          <w:noProof/>
        </w:rPr>
        <w:t>SystemInformation-NB</w:t>
      </w:r>
      <w:bookmarkEnd w:id="7818"/>
      <w:bookmarkEnd w:id="7819"/>
      <w:bookmarkEnd w:id="7820"/>
      <w:bookmarkEnd w:id="7821"/>
      <w:bookmarkEnd w:id="7822"/>
      <w:bookmarkEnd w:id="7823"/>
      <w:bookmarkEnd w:id="7824"/>
      <w:bookmarkEnd w:id="7825"/>
      <w:bookmarkEnd w:id="7826"/>
      <w:bookmarkEnd w:id="7827"/>
      <w:bookmarkEnd w:id="7828"/>
      <w:bookmarkEnd w:id="782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830" w:author="RAN2#116-e" w:date="2021-10-13T13:55:00Z">
        <w:r w:rsidR="00F17FC6">
          <w:tab/>
        </w:r>
      </w:ins>
      <w:r w:rsidR="00A86A0E" w:rsidRPr="004A4877">
        <w:t>SystemInformationBlockType27-NB</w:t>
      </w:r>
      <w:r w:rsidRPr="004A4877">
        <w:t>-r16</w:t>
      </w:r>
      <w:ins w:id="7831"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RAN2#117-e-r1" w:date="2022-03-02T11:04:00Z"/>
          <w:rFonts w:ascii="Courier New" w:hAnsi="Courier New"/>
          <w:noProof/>
          <w:sz w:val="16"/>
        </w:rPr>
      </w:pPr>
      <w:ins w:id="7833" w:author="RAN2#116-e" w:date="2021-10-13T13:55:00Z">
        <w:r w:rsidRPr="00F17FC6">
          <w:rPr>
            <w:rFonts w:ascii="Courier New" w:hAnsi="Courier New"/>
            <w:noProof/>
            <w:sz w:val="16"/>
          </w:rPr>
          <w:tab/>
        </w:r>
        <w:r w:rsidRPr="00F17FC6">
          <w:rPr>
            <w:rFonts w:ascii="Courier New" w:hAnsi="Courier New"/>
            <w:noProof/>
            <w:sz w:val="16"/>
          </w:rPr>
          <w:tab/>
          <w:t>sibXX-v17</w:t>
        </w:r>
      </w:ins>
      <w:ins w:id="7834" w:author="RAN2#116-e" w:date="2021-10-13T14:03:00Z">
        <w:r w:rsidRPr="00F17FC6">
          <w:rPr>
            <w:rFonts w:ascii="Courier New" w:hAnsi="Courier New"/>
            <w:noProof/>
            <w:sz w:val="16"/>
          </w:rPr>
          <w:t>xx</w:t>
        </w:r>
      </w:ins>
      <w:ins w:id="7835"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836"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RAN2#116-e" w:date="2021-10-13T13:55:00Z"/>
          <w:rFonts w:ascii="Courier New" w:hAnsi="Courier New"/>
          <w:noProof/>
          <w:sz w:val="16"/>
        </w:rPr>
      </w:pPr>
      <w:ins w:id="7838"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7839" w:name="_Toc20487590"/>
      <w:bookmarkStart w:id="7840" w:name="_Toc29342891"/>
      <w:bookmarkStart w:id="7841" w:name="_Toc29344030"/>
      <w:bookmarkStart w:id="7842" w:name="_Toc36567296"/>
      <w:bookmarkStart w:id="7843" w:name="_Toc36810745"/>
      <w:bookmarkStart w:id="7844" w:name="_Toc36847109"/>
      <w:bookmarkStart w:id="7845" w:name="_Toc36939762"/>
      <w:bookmarkStart w:id="7846" w:name="_Toc37082742"/>
      <w:bookmarkStart w:id="7847" w:name="_Toc46481383"/>
      <w:bookmarkStart w:id="7848" w:name="_Toc46482617"/>
      <w:bookmarkStart w:id="7849" w:name="_Toc46483851"/>
      <w:bookmarkStart w:id="7850" w:name="_Toc90679648"/>
      <w:r w:rsidRPr="004A4877">
        <w:t>–</w:t>
      </w:r>
      <w:r w:rsidRPr="004A4877">
        <w:tab/>
      </w:r>
      <w:r w:rsidRPr="004A4877">
        <w:rPr>
          <w:i/>
          <w:noProof/>
        </w:rPr>
        <w:t>SystemInformationBlockType1-NB</w:t>
      </w:r>
      <w:bookmarkEnd w:id="7839"/>
      <w:bookmarkEnd w:id="7840"/>
      <w:bookmarkEnd w:id="7841"/>
      <w:bookmarkEnd w:id="7842"/>
      <w:bookmarkEnd w:id="7843"/>
      <w:bookmarkEnd w:id="7844"/>
      <w:bookmarkEnd w:id="7845"/>
      <w:bookmarkEnd w:id="7846"/>
      <w:bookmarkEnd w:id="7847"/>
      <w:bookmarkEnd w:id="7848"/>
      <w:bookmarkEnd w:id="7849"/>
      <w:bookmarkEnd w:id="785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RAN2#116-e" w:date="2021-10-08T10:16:00Z"/>
          <w:rFonts w:ascii="Courier New" w:hAnsi="Courier New"/>
          <w:noProof/>
          <w:sz w:val="16"/>
        </w:rPr>
      </w:pPr>
      <w:ins w:id="7852"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853" w:author="RAN2#116-e" w:date="2021-10-08T10:17:00Z">
        <w:r w:rsidRPr="00F17FC6">
          <w:rPr>
            <w:rFonts w:ascii="Courier New" w:hAnsi="Courier New"/>
            <w:noProof/>
            <w:sz w:val="16"/>
          </w:rPr>
          <w:t>7xx</w:t>
        </w:r>
      </w:ins>
      <w:ins w:id="7854"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RAN2#116-e" w:date="2021-10-08T10:16:00Z"/>
          <w:rFonts w:ascii="Courier New" w:hAnsi="Courier New"/>
          <w:noProof/>
          <w:sz w:val="16"/>
        </w:rPr>
      </w:pPr>
      <w:ins w:id="7856"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RAN2#116-e" w:date="2021-10-08T10:17:00Z"/>
          <w:rFonts w:ascii="Courier New" w:hAnsi="Courier New"/>
          <w:noProof/>
          <w:sz w:val="16"/>
        </w:rPr>
      </w:pPr>
      <w:ins w:id="7859"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RAN2#117-e" w:date="2022-02-14T14:58:00Z"/>
          <w:rFonts w:ascii="Courier New" w:hAnsi="Courier New"/>
          <w:noProof/>
          <w:sz w:val="16"/>
        </w:rPr>
      </w:pPr>
      <w:ins w:id="7861"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862" w:author="RAN2#117-e-r1" w:date="2022-02-24T15:44:00Z"/>
        </w:rPr>
      </w:pPr>
      <w:ins w:id="7863" w:author="RAN2#117-e" w:date="2022-02-14T14:58:00Z">
        <w:r>
          <w:tab/>
        </w:r>
        <w:r>
          <w:tab/>
          <w:t>cellBarred-NTN-r17</w:t>
        </w:r>
      </w:ins>
      <w:ins w:id="7864"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865" w:author="RAN2#116-e" w:date="2021-10-08T10:18:00Z"/>
        </w:rPr>
      </w:pPr>
      <w:ins w:id="7866"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867"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8" w:author="RAN2#116-e" w:date="2021-10-08T10:19:00Z"/>
          <w:del w:id="7869" w:author="RAN2#117-e-r1" w:date="2022-02-24T15:44:00Z"/>
          <w:rFonts w:ascii="Courier New" w:hAnsi="Courier New"/>
          <w:noProof/>
          <w:sz w:val="16"/>
        </w:rPr>
      </w:pPr>
      <w:ins w:id="7870" w:author="RAN2#116-e" w:date="2021-10-08T10:19:00Z">
        <w:del w:id="7871"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872" w:author="RAN2#116-e" w:date="2021-10-08T10:20:00Z">
        <w:del w:id="7873"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874" w:author="RAN2#116-e" w:date="2021-10-08T10:19:00Z">
        <w:del w:id="7875" w:author="RAN2#117-e-r1" w:date="2022-02-24T15:44:00Z">
          <w:r w:rsidRPr="00F17FC6" w:rsidDel="00BD3EF9">
            <w:rPr>
              <w:rFonts w:ascii="Courier New" w:hAnsi="Courier New"/>
              <w:noProof/>
              <w:sz w:val="16"/>
            </w:rPr>
            <w:delText>TrackingArea</w:delText>
          </w:r>
        </w:del>
      </w:ins>
      <w:ins w:id="7876" w:author="RAN2#116-e" w:date="2021-10-08T10:53:00Z">
        <w:del w:id="7877" w:author="RAN2#117-e-r1" w:date="2022-02-24T15:44:00Z">
          <w:r w:rsidRPr="00F17FC6" w:rsidDel="00BD3EF9">
            <w:rPr>
              <w:rFonts w:ascii="Courier New" w:hAnsi="Courier New"/>
              <w:noProof/>
              <w:sz w:val="16"/>
            </w:rPr>
            <w:delText>List-</w:delText>
          </w:r>
        </w:del>
      </w:ins>
      <w:ins w:id="7878" w:author="RAN2#116-e" w:date="2021-11-11T08:56:00Z">
        <w:del w:id="7879" w:author="RAN2#117-e-r1" w:date="2022-02-24T15:44:00Z">
          <w:r w:rsidRPr="00F17FC6" w:rsidDel="00BD3EF9">
            <w:rPr>
              <w:rFonts w:ascii="Courier New" w:hAnsi="Courier New"/>
              <w:noProof/>
              <w:sz w:val="16"/>
            </w:rPr>
            <w:delText>NB-</w:delText>
          </w:r>
        </w:del>
      </w:ins>
      <w:ins w:id="7880" w:author="RAN2#116-e" w:date="2021-10-08T10:53:00Z">
        <w:del w:id="7881" w:author="RAN2#117-e-r1" w:date="2022-02-24T15:44:00Z">
          <w:r w:rsidRPr="00F17FC6" w:rsidDel="00BD3EF9">
            <w:rPr>
              <w:rFonts w:ascii="Courier New" w:hAnsi="Courier New"/>
              <w:noProof/>
              <w:sz w:val="16"/>
            </w:rPr>
            <w:delText>r17</w:delText>
          </w:r>
        </w:del>
      </w:ins>
      <w:ins w:id="7882" w:author="RAN2#116b-e" w:date="2022-01-24T12:06:00Z">
        <w:del w:id="7883"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884" w:author="RAN2#116b-e" w:date="2022-01-24T13:25:00Z">
        <w:del w:id="7885" w:author="RAN2#117-e-r1" w:date="2022-02-24T15:44:00Z">
          <w:r w:rsidR="00B611FE" w:rsidDel="00BD3EF9">
            <w:rPr>
              <w:rFonts w:ascii="Courier New" w:hAnsi="Courier New"/>
              <w:noProof/>
              <w:sz w:val="16"/>
            </w:rPr>
            <w:delText>,</w:delText>
          </w:r>
        </w:del>
      </w:ins>
      <w:ins w:id="7886" w:author="RAN2#116b-e" w:date="2022-01-24T12:06:00Z">
        <w:del w:id="7887"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8" w:author="RAN2#116b-e" w:date="2022-01-24T12:08:00Z"/>
          <w:del w:id="7889" w:author="RAN2#117-e-r1" w:date="2022-02-24T15:44:00Z"/>
          <w:rFonts w:ascii="Courier New" w:hAnsi="Courier New"/>
          <w:noProof/>
          <w:sz w:val="16"/>
        </w:rPr>
      </w:pPr>
      <w:ins w:id="7890" w:author="RAN2#116b-e" w:date="2022-01-24T12:08:00Z">
        <w:del w:id="7891" w:author="RAN2#117-e-r1" w:date="2022-02-24T15:44:00Z">
          <w:r w:rsidRPr="006840B1" w:rsidDel="00BD3EF9">
            <w:rPr>
              <w:rFonts w:ascii="Courier New" w:hAnsi="Courier New"/>
              <w:noProof/>
              <w:sz w:val="16"/>
            </w:rPr>
            <w:tab/>
          </w:r>
        </w:del>
      </w:ins>
      <w:ins w:id="7892" w:author="RAN2#116b-e" w:date="2022-01-24T12:09:00Z">
        <w:del w:id="7893" w:author="RAN2#117-e-r1" w:date="2022-02-24T15:44:00Z">
          <w:r w:rsidDel="00BD3EF9">
            <w:rPr>
              <w:rFonts w:ascii="Courier New" w:hAnsi="Courier New"/>
              <w:noProof/>
              <w:sz w:val="16"/>
            </w:rPr>
            <w:tab/>
          </w:r>
        </w:del>
      </w:ins>
      <w:ins w:id="7894" w:author="RAN2#116b-e" w:date="2022-01-24T12:08:00Z">
        <w:del w:id="7895"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896" w:author="RAN2#116b-e" w:date="2022-01-24T12:09:00Z"/>
          <w:del w:id="7897" w:author="RAN2#117-e-r1" w:date="2022-02-24T15:44:00Z"/>
        </w:rPr>
      </w:pPr>
      <w:ins w:id="7898" w:author="RAN2#116b-e" w:date="2022-01-24T12:08:00Z">
        <w:del w:id="7899"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900" w:author="RAN2#117-e" w:date="2022-02-14T13:38:00Z">
        <w:del w:id="7901" w:author="RAN2#117-e-r1" w:date="2022-02-24T15:44:00Z">
          <w:r w:rsidR="00BD7BDC" w:rsidDel="00BD3EF9">
            <w:delText>-NB</w:delText>
          </w:r>
        </w:del>
      </w:ins>
      <w:ins w:id="7902" w:author="RAN2#116b-e" w:date="2022-01-24T12:08:00Z">
        <w:del w:id="7903" w:author="RAN2#117-e-r1" w:date="2022-02-24T15:44:00Z">
          <w:r w:rsidRPr="006840B1" w:rsidDel="00BD3EF9">
            <w:delText>-r17</w:delText>
          </w:r>
          <w:r w:rsidRPr="006840B1" w:rsidDel="00BD3EF9">
            <w:tab/>
            <w:delText>OPTIONAL</w:delText>
          </w:r>
          <w:r w:rsidRPr="006840B1" w:rsidDel="00BD3EF9">
            <w:tab/>
            <w:delText xml:space="preserve">-- </w:delText>
          </w:r>
        </w:del>
      </w:ins>
      <w:ins w:id="7904" w:author="RAN2#116b-e" w:date="2022-01-24T12:09:00Z">
        <w:del w:id="7905" w:author="RAN2#117-e-r1" w:date="2022-02-24T15:44:00Z">
          <w:r w:rsidDel="00BD3EF9">
            <w:delText>Need OR</w:delText>
          </w:r>
        </w:del>
      </w:ins>
      <w:ins w:id="7906" w:author="RAN2#116b-e" w:date="2022-01-24T12:08:00Z">
        <w:del w:id="7907"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RAN2#116-e" w:date="2021-10-08T10:19:00Z"/>
          <w:rFonts w:ascii="Courier New" w:hAnsi="Courier New"/>
          <w:noProof/>
          <w:sz w:val="16"/>
        </w:rPr>
      </w:pPr>
      <w:ins w:id="7909" w:author="RAN2#116-e" w:date="2021-10-08T10:19:00Z">
        <w:r w:rsidRPr="00F17FC6">
          <w:rPr>
            <w:rFonts w:ascii="Courier New" w:hAnsi="Courier New"/>
            <w:noProof/>
            <w:sz w:val="16"/>
          </w:rPr>
          <w:tab/>
          <w:t>}</w:t>
        </w:r>
      </w:ins>
      <w:ins w:id="7910"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911" w:author="RAN2#116b-e" w:date="2022-01-28T09:50:00Z">
        <w:r>
          <w:t>--</w:t>
        </w:r>
      </w:ins>
      <w:ins w:id="7912"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913" w:author="RAN2#117-e-r1" w:date="2022-02-24T15:53:00Z"/>
        </w:rPr>
      </w:pPr>
    </w:p>
    <w:p w14:paraId="1E35E0FA" w14:textId="3B0E782F" w:rsidR="00356917" w:rsidRPr="004A4877" w:rsidRDefault="00356917" w:rsidP="00356917">
      <w:pPr>
        <w:pStyle w:val="PL"/>
        <w:shd w:val="clear" w:color="auto" w:fill="E6E6E6"/>
        <w:rPr>
          <w:ins w:id="7914" w:author="RAN2#117-e-r1" w:date="2022-02-24T15:53:00Z"/>
        </w:rPr>
      </w:pPr>
      <w:ins w:id="7915" w:author="RAN2#117-e-r1" w:date="2022-02-24T15:53:00Z">
        <w:r w:rsidRPr="004A4877">
          <w:t>PLMN-IdentityList</w:t>
        </w:r>
        <w:r>
          <w:t>-NB</w:t>
        </w:r>
        <w:r w:rsidRPr="004A4877">
          <w:t>-v1</w:t>
        </w:r>
        <w:r>
          <w:t>7xx</w:t>
        </w:r>
        <w:r w:rsidRPr="004A4877">
          <w:t>::=</w:t>
        </w:r>
        <w:r w:rsidRPr="004A4877">
          <w:tab/>
        </w:r>
      </w:ins>
      <w:ins w:id="7916" w:author="RAN2#117-e-r1" w:date="2022-02-24T15:57:00Z">
        <w:r>
          <w:tab/>
        </w:r>
      </w:ins>
      <w:ins w:id="7917"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RAN2#117-e-r1" w:date="2022-02-24T15:55:00Z"/>
          <w:rFonts w:ascii="Courier New" w:hAnsi="Courier New"/>
          <w:noProof/>
          <w:sz w:val="16"/>
        </w:rPr>
      </w:pPr>
      <w:ins w:id="7919"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0" w:author="RAN2#117-e-r1" w:date="2022-02-24T15:55:00Z"/>
          <w:rFonts w:ascii="Courier New" w:hAnsi="Courier New"/>
          <w:noProof/>
          <w:sz w:val="16"/>
        </w:rPr>
      </w:pPr>
      <w:ins w:id="7921"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922" w:author="RAN2#117-e-r1" w:date="2022-02-24T15:56:00Z">
        <w:r>
          <w:rPr>
            <w:rFonts w:ascii="Courier New" w:hAnsi="Courier New"/>
            <w:noProof/>
            <w:sz w:val="16"/>
          </w:rPr>
          <w:t>-NB</w:t>
        </w:r>
      </w:ins>
      <w:ins w:id="7923"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924"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5" w:author="RAN2#117-e-r1" w:date="2022-02-24T15:55:00Z"/>
          <w:rFonts w:ascii="Courier New" w:hAnsi="Courier New"/>
          <w:noProof/>
          <w:sz w:val="16"/>
        </w:rPr>
      </w:pPr>
      <w:ins w:id="7926"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7" w:author="RAN2#116b-e" w:date="2022-01-24T10:56:00Z"/>
          <w:del w:id="7928" w:author="RAN2#117-e-r1" w:date="2022-02-24T15:55:00Z"/>
          <w:rFonts w:ascii="Courier New" w:hAnsi="Courier New"/>
          <w:noProof/>
          <w:sz w:val="16"/>
        </w:rPr>
      </w:pPr>
      <w:ins w:id="7929" w:author="RAN2#116b-e" w:date="2022-01-24T10:55:00Z">
        <w:del w:id="7930" w:author="RAN2#117-e-r1" w:date="2022-02-24T15:55:00Z">
          <w:r w:rsidRPr="00FA2475" w:rsidDel="00356917">
            <w:rPr>
              <w:rFonts w:ascii="Courier New" w:hAnsi="Courier New"/>
              <w:noProof/>
              <w:sz w:val="16"/>
            </w:rPr>
            <w:delText>CellAccessRelatedInfo</w:delText>
          </w:r>
        </w:del>
      </w:ins>
      <w:ins w:id="7931" w:author="RAN2#117-e" w:date="2022-02-14T13:38:00Z">
        <w:del w:id="7932" w:author="RAN2#117-e-r1" w:date="2022-02-24T15:55:00Z">
          <w:r w:rsidR="00BD7BDC" w:rsidDel="00356917">
            <w:rPr>
              <w:rFonts w:ascii="Courier New" w:hAnsi="Courier New"/>
              <w:noProof/>
              <w:sz w:val="16"/>
            </w:rPr>
            <w:delText>-NB</w:delText>
          </w:r>
        </w:del>
      </w:ins>
      <w:ins w:id="7933" w:author="RAN2#116b-e" w:date="2022-01-24T10:55:00Z">
        <w:del w:id="7934"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935" w:author="RAN2#116b-e" w:date="2022-01-24T11:06:00Z">
        <w:del w:id="7936"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937" w:author="RAN2#116b-e" w:date="2022-01-24T10:55:00Z">
        <w:del w:id="7938" w:author="RAN2#117-e-r1" w:date="2022-02-24T15:55:00Z">
          <w:r w:rsidRPr="00F17FC6" w:rsidDel="00356917">
            <w:rPr>
              <w:rFonts w:ascii="Courier New" w:hAnsi="Courier New"/>
              <w:noProof/>
              <w:sz w:val="16"/>
            </w:rPr>
            <w:delText>SEQUENCE</w:delText>
          </w:r>
        </w:del>
      </w:ins>
      <w:ins w:id="7939" w:author="RAN2#116b-e" w:date="2022-01-24T10:56:00Z">
        <w:del w:id="7940"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1" w:author="RAN2#116b-e" w:date="2022-01-24T10:56:00Z"/>
          <w:del w:id="7942" w:author="RAN2#117-e-r1" w:date="2022-02-24T15:55:00Z"/>
          <w:rFonts w:ascii="Courier New" w:hAnsi="Courier New"/>
          <w:noProof/>
          <w:sz w:val="16"/>
        </w:rPr>
      </w:pPr>
      <w:ins w:id="7943" w:author="RAN2#116b-e" w:date="2022-01-24T10:56:00Z">
        <w:del w:id="7944" w:author="RAN2#117-e-r1" w:date="2022-02-24T15:55:00Z">
          <w:r w:rsidRPr="00FA2475" w:rsidDel="00356917">
            <w:rPr>
              <w:rFonts w:ascii="Courier New" w:hAnsi="Courier New"/>
              <w:noProof/>
              <w:sz w:val="16"/>
            </w:rPr>
            <w:tab/>
            <w:delText>plmn-IdentityList-r1</w:delText>
          </w:r>
        </w:del>
      </w:ins>
      <w:ins w:id="7945" w:author="RAN2#116b-e" w:date="2022-01-24T10:57:00Z">
        <w:del w:id="7946" w:author="RAN2#117-e-r1" w:date="2022-02-24T15:55:00Z">
          <w:r w:rsidDel="00356917">
            <w:rPr>
              <w:rFonts w:ascii="Courier New" w:hAnsi="Courier New"/>
              <w:noProof/>
              <w:sz w:val="16"/>
            </w:rPr>
            <w:delText>7</w:delText>
          </w:r>
        </w:del>
      </w:ins>
      <w:ins w:id="7947" w:author="RAN2#116b-e" w:date="2022-01-24T10:56:00Z">
        <w:del w:id="7948" w:author="RAN2#117-e-r1" w:date="2022-02-24T15:55:00Z">
          <w:r w:rsidRPr="00FA2475" w:rsidDel="00356917">
            <w:rPr>
              <w:rFonts w:ascii="Courier New" w:hAnsi="Courier New"/>
              <w:noProof/>
              <w:sz w:val="16"/>
            </w:rPr>
            <w:tab/>
          </w:r>
        </w:del>
      </w:ins>
      <w:ins w:id="7949" w:author="RAN2#116b-e" w:date="2022-01-24T11:07:00Z">
        <w:del w:id="7950" w:author="RAN2#117-e-r1" w:date="2022-02-24T15:55:00Z">
          <w:r w:rsidDel="00356917">
            <w:rPr>
              <w:rFonts w:ascii="Courier New" w:hAnsi="Courier New"/>
              <w:noProof/>
              <w:sz w:val="16"/>
            </w:rPr>
            <w:tab/>
          </w:r>
          <w:r w:rsidDel="00356917">
            <w:rPr>
              <w:rFonts w:ascii="Courier New" w:hAnsi="Courier New"/>
              <w:noProof/>
              <w:sz w:val="16"/>
            </w:rPr>
            <w:tab/>
          </w:r>
        </w:del>
      </w:ins>
      <w:ins w:id="7951" w:author="RAN2#116b-e" w:date="2022-01-24T10:56:00Z">
        <w:del w:id="7952" w:author="RAN2#117-e-r1" w:date="2022-02-24T15:55:00Z">
          <w:r w:rsidRPr="00FA2475" w:rsidDel="00356917">
            <w:rPr>
              <w:rFonts w:ascii="Courier New" w:hAnsi="Courier New"/>
              <w:noProof/>
              <w:sz w:val="16"/>
            </w:rPr>
            <w:tab/>
            <w:delText>PLMN-IdentityList</w:delText>
          </w:r>
        </w:del>
      </w:ins>
      <w:ins w:id="7953" w:author="RAN2#116b-e" w:date="2022-01-24T13:27:00Z">
        <w:del w:id="7954" w:author="RAN2#117-e-r1" w:date="2022-02-24T15:55:00Z">
          <w:r w:rsidR="00B611FE" w:rsidDel="00356917">
            <w:rPr>
              <w:rFonts w:ascii="Courier New" w:hAnsi="Courier New"/>
              <w:noProof/>
              <w:sz w:val="16"/>
            </w:rPr>
            <w:delText>-NB-r13</w:delText>
          </w:r>
        </w:del>
      </w:ins>
      <w:ins w:id="7955" w:author="RAN2#116b-e" w:date="2022-01-24T10:56:00Z">
        <w:del w:id="7956"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7" w:author="RAN2#116b-e" w:date="2022-01-24T10:56:00Z"/>
          <w:del w:id="7958" w:author="RAN2#117-e-r1" w:date="2022-02-24T15:55:00Z"/>
          <w:rFonts w:ascii="Courier New" w:hAnsi="Courier New"/>
          <w:noProof/>
          <w:sz w:val="16"/>
        </w:rPr>
      </w:pPr>
      <w:ins w:id="7959" w:author="RAN2#116b-e" w:date="2022-01-24T10:58:00Z">
        <w:del w:id="7960"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961" w:author="RAN2#116b-e" w:date="2022-01-24T10:56:00Z">
        <w:del w:id="7962" w:author="RAN2#117-e-r1" w:date="2022-02-24T15:55:00Z">
          <w:r w:rsidRPr="00FA2475" w:rsidDel="00356917">
            <w:rPr>
              <w:rFonts w:ascii="Courier New" w:hAnsi="Courier New"/>
              <w:noProof/>
              <w:sz w:val="16"/>
            </w:rPr>
            <w:tab/>
          </w:r>
        </w:del>
      </w:ins>
      <w:ins w:id="7963" w:author="RAN2#116b-e" w:date="2022-01-24T10:58:00Z">
        <w:del w:id="7964" w:author="RAN2#117-e-r1" w:date="2022-02-24T15:55:00Z">
          <w:r w:rsidDel="00356917">
            <w:rPr>
              <w:rFonts w:ascii="Courier New" w:hAnsi="Courier New"/>
              <w:noProof/>
              <w:sz w:val="16"/>
            </w:rPr>
            <w:tab/>
          </w:r>
        </w:del>
      </w:ins>
      <w:ins w:id="7965" w:author="RAN2#116b-e" w:date="2022-01-24T11:07:00Z">
        <w:del w:id="7966" w:author="RAN2#117-e-r1" w:date="2022-02-24T15:55:00Z">
          <w:r w:rsidDel="00356917">
            <w:rPr>
              <w:rFonts w:ascii="Courier New" w:hAnsi="Courier New"/>
              <w:noProof/>
              <w:sz w:val="16"/>
            </w:rPr>
            <w:tab/>
          </w:r>
          <w:r w:rsidDel="00356917">
            <w:rPr>
              <w:rFonts w:ascii="Courier New" w:hAnsi="Courier New"/>
              <w:noProof/>
              <w:sz w:val="16"/>
            </w:rPr>
            <w:tab/>
          </w:r>
        </w:del>
      </w:ins>
      <w:ins w:id="7967" w:author="RAN2#116b-e" w:date="2022-01-24T10:58:00Z">
        <w:del w:id="7968"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RAN2#116b-e" w:date="2022-01-24T10:55:00Z"/>
          <w:del w:id="7970" w:author="RAN2#117-e-r1" w:date="2022-02-24T15:55:00Z"/>
          <w:rFonts w:ascii="Courier New" w:hAnsi="Courier New"/>
          <w:noProof/>
          <w:sz w:val="16"/>
        </w:rPr>
      </w:pPr>
      <w:ins w:id="7971" w:author="RAN2#116b-e" w:date="2022-01-24T10:56:00Z">
        <w:del w:id="7972"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4" w:author="RAN2#116-e" w:date="2021-11-11T08:57:00Z"/>
          <w:rFonts w:ascii="Courier New" w:hAnsi="Courier New"/>
          <w:noProof/>
          <w:sz w:val="16"/>
        </w:rPr>
      </w:pPr>
      <w:ins w:id="7975"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976" w:author="RAN2#116-e" w:date="2021-11-11T08:58:00Z">
        <w:r w:rsidRPr="00F17FC6">
          <w:rPr>
            <w:rFonts w:ascii="Courier New" w:hAnsi="Courier New"/>
            <w:noProof/>
            <w:sz w:val="16"/>
          </w:rPr>
          <w:t>-NB</w:t>
        </w:r>
      </w:ins>
      <w:ins w:id="7977"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8"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979"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980" w:author="RAN2#116-e" w:date="2021-10-13T13:56:00Z">
        <w:r w:rsidR="00F17FC6" w:rsidRPr="00FE2BA2">
          <w:t>sibType</w:t>
        </w:r>
      </w:ins>
      <w:ins w:id="7981" w:author="RAN2#116-e" w:date="2021-10-13T14:05:00Z">
        <w:r w:rsidR="00F17FC6">
          <w:t>XX</w:t>
        </w:r>
      </w:ins>
      <w:ins w:id="7982" w:author="RAN2#116-e" w:date="2021-10-13T13:56:00Z">
        <w:r w:rsidR="00F17FC6" w:rsidRPr="00FE2BA2">
          <w:t>-NB-r1</w:t>
        </w:r>
      </w:ins>
      <w:ins w:id="7983" w:author="RAN2#116-e" w:date="2021-10-13T14:05:00Z">
        <w:r w:rsidR="00F17FC6">
          <w:t>7</w:t>
        </w:r>
      </w:ins>
      <w:del w:id="7984"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985" w:author="RAN2#117-e-r1" w:date="2022-03-02T11:03:00Z"/>
        </w:rPr>
      </w:pPr>
      <w:ins w:id="7986" w:author="RAN2#117-e-r1" w:date="2022-03-02T11:03:00Z">
        <w:r>
          <w:tab/>
        </w:r>
        <w:r>
          <w:tab/>
        </w:r>
        <w:r>
          <w:tab/>
        </w:r>
        <w:r>
          <w:tab/>
        </w:r>
        <w:r>
          <w:tab/>
        </w:r>
        <w:r>
          <w:tab/>
        </w:r>
        <w:r>
          <w:tab/>
        </w:r>
        <w:r>
          <w:tab/>
        </w:r>
        <w:r>
          <w:tab/>
        </w:r>
        <w:r>
          <w:tab/>
        </w:r>
      </w:ins>
      <w:del w:id="7987" w:author="RAN2#117-e-r1" w:date="2022-03-02T11:03:00Z">
        <w:r w:rsidR="00C24197" w:rsidRPr="004A4877" w:rsidDel="00875AE3">
          <w:delText xml:space="preserve"> </w:delText>
        </w:r>
      </w:del>
      <w:ins w:id="7988" w:author="RAN2#117-e-r1" w:date="2022-03-02T11:01:00Z">
        <w:r w:rsidRPr="00FE2BA2">
          <w:t>sibType</w:t>
        </w:r>
      </w:ins>
      <w:ins w:id="7989" w:author="RAN2#117-e-r1" w:date="2022-03-02T11:03:00Z">
        <w:r>
          <w:t>YY</w:t>
        </w:r>
      </w:ins>
      <w:ins w:id="7990" w:author="RAN2#117-e-r1" w:date="2022-03-02T11:01:00Z">
        <w:r w:rsidRPr="00FE2BA2">
          <w:t>-NB-r1</w:t>
        </w:r>
        <w:r>
          <w:t>7</w:t>
        </w:r>
      </w:ins>
      <w:del w:id="7991"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992"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993" w:author="RAN2#115-e" w:date="2021-09-01T16:32:00Z"/>
        </w:rPr>
      </w:pPr>
    </w:p>
    <w:p w14:paraId="0EA42E3F" w14:textId="352A54D0" w:rsidR="00F17FC6" w:rsidRPr="00F17FC6" w:rsidDel="00766F98" w:rsidRDefault="00F17FC6" w:rsidP="00F17FC6">
      <w:pPr>
        <w:keepLines/>
        <w:ind w:left="1135" w:hanging="851"/>
        <w:rPr>
          <w:ins w:id="7994" w:author="RAN2#115-e" w:date="2021-09-02T10:24:00Z"/>
          <w:del w:id="7995" w:author="RAN2#117-e-r1" w:date="2022-02-28T16:16:00Z"/>
          <w:color w:val="FF0000"/>
        </w:rPr>
      </w:pPr>
      <w:ins w:id="7996" w:author="RAN2#115-e" w:date="2021-09-02T10:24:00Z">
        <w:del w:id="7997"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7998" w:author="RAN2#116b-e" w:date="2022-01-28T10:36:00Z"/>
          <w:del w:id="7999" w:author="RAN2#117-e-r1" w:date="2022-02-28T16:16:00Z"/>
          <w:color w:val="FF0000"/>
        </w:rPr>
      </w:pPr>
      <w:ins w:id="8000" w:author="RAN2#116b-e" w:date="2022-01-28T10:36:00Z">
        <w:del w:id="8001"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8002" w:author="RAN2#116b-e" w:date="2022-01-28T10:36:00Z"/>
          <w:del w:id="8003" w:author="RAN2#117-e-r1" w:date="2022-02-28T16:16:00Z"/>
          <w:color w:val="FF0000"/>
        </w:rPr>
      </w:pPr>
      <w:ins w:id="8004" w:author="RAN2#116b-e" w:date="2022-01-28T10:36:00Z">
        <w:del w:id="8005"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8006" w:author="RAN2#116b-e" w:date="2022-01-28T10:36:00Z"/>
          <w:del w:id="8007" w:author="RAN2#117-e-r1" w:date="2022-02-28T16:16:00Z"/>
          <w:color w:val="FF0000"/>
        </w:rPr>
      </w:pPr>
      <w:ins w:id="8008" w:author="RAN2#116b-e" w:date="2022-01-28T10:36:00Z">
        <w:del w:id="8009"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010" w:author="RAN2#116b-e" w:date="2022-01-28T10:36:00Z"/>
          <w:del w:id="8011" w:author="RAN2#117-e-r1" w:date="2022-02-28T16:16:00Z"/>
          <w:color w:val="FF0000"/>
        </w:rPr>
      </w:pPr>
      <w:ins w:id="8012" w:author="RAN2#116b-e" w:date="2022-01-28T10:36:00Z">
        <w:del w:id="8013"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014" w:author="RAN2#116b-e" w:date="2022-01-28T10:36:00Z"/>
          <w:del w:id="8015" w:author="RAN2#117-e-r1" w:date="2022-02-28T16:16:00Z"/>
          <w:color w:val="FF0000"/>
        </w:rPr>
      </w:pPr>
      <w:ins w:id="8016" w:author="RAN2#116b-e" w:date="2022-01-28T10:36:00Z">
        <w:del w:id="8017"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018" w:author="RAN2#116b-e" w:date="2022-01-28T10:36:00Z"/>
          <w:del w:id="8019" w:author="RAN2#117-e-r1" w:date="2022-02-28T16:16:00Z"/>
          <w:color w:val="FF0000"/>
        </w:rPr>
      </w:pPr>
      <w:ins w:id="8020" w:author="RAN2#116b-e" w:date="2022-01-28T10:36:00Z">
        <w:del w:id="8021"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022" w:author="RAN2#116b-e" w:date="2022-01-28T10:36:00Z"/>
          <w:color w:val="FF0000"/>
        </w:rPr>
      </w:pPr>
      <w:ins w:id="8023" w:author="RAN2#116b-e" w:date="2022-01-28T10:36:00Z">
        <w:del w:id="8024"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025" w:author="RAN2#116-e" w:date="2021-11-15T08:34:00Z"/>
          <w:color w:val="FF0000"/>
        </w:rPr>
      </w:pPr>
      <w:ins w:id="8026" w:author="RAN2#116-e" w:date="2021-11-15T08:34:00Z">
        <w:del w:id="8027" w:author="RAN2#117-e-r1" w:date="2022-02-28T16:16:00Z">
          <w:r w:rsidRPr="00F17FC6" w:rsidDel="00766F98">
            <w:rPr>
              <w:color w:val="FF0000"/>
            </w:rPr>
            <w:delText>Editor’s Note: Providing the start-time of (incoming) satellite’s coverage</w:delText>
          </w:r>
        </w:del>
      </w:ins>
      <w:ins w:id="8028" w:author="RAN2#116-e" w:date="2021-11-19T10:32:00Z">
        <w:del w:id="8029" w:author="RAN2#117-e-r1" w:date="2022-02-28T16:16:00Z">
          <w:r w:rsidRPr="00F17FC6" w:rsidDel="00766F98">
            <w:rPr>
              <w:color w:val="FF0000"/>
            </w:rPr>
            <w:delText xml:space="preserve"> </w:delText>
          </w:r>
        </w:del>
      </w:ins>
      <w:ins w:id="8030" w:author="RAN2#116-e" w:date="2021-11-19T10:24:00Z">
        <w:del w:id="8031" w:author="RAN2#117-e-r1" w:date="2022-02-28T16:16:00Z">
          <w:r w:rsidRPr="00F17FC6" w:rsidDel="00766F98">
            <w:rPr>
              <w:color w:val="FF0000"/>
            </w:rPr>
            <w:delText xml:space="preserve">and end time of serving satellite’s coverage </w:delText>
          </w:r>
        </w:del>
      </w:ins>
      <w:ins w:id="8032" w:author="RAN2#116-e" w:date="2021-11-15T08:34:00Z">
        <w:del w:id="8033"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034" w:author="RAN2#116b-e" w:date="2022-01-19T10:16:00Z"/>
        </w:rPr>
      </w:pPr>
      <w:ins w:id="8035" w:author="RAN2#116b-e" w:date="2022-01-19T10:16:00Z">
        <w:del w:id="8036"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037" w:author="RAN2#117-e" w:date="2022-02-14T14:57:00Z">
        <w:del w:id="8038"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8039" w:author="RAN2#116b-e" w:date="2022-01-24T11:15:00Z"/>
          <w:del w:id="8040" w:author="RAN2#117-e-r1" w:date="2022-02-24T15:57:00Z"/>
        </w:trPr>
        <w:tc>
          <w:tcPr>
            <w:tcW w:w="9644" w:type="dxa"/>
          </w:tcPr>
          <w:p w14:paraId="5A1D5284" w14:textId="776D0EC0" w:rsidR="00FA2475" w:rsidRPr="004F1672" w:rsidDel="00356917" w:rsidRDefault="004F1672" w:rsidP="004F1672">
            <w:pPr>
              <w:pStyle w:val="TAL"/>
              <w:rPr>
                <w:ins w:id="8041" w:author="RAN2#116b-e" w:date="2022-01-24T11:15:00Z"/>
                <w:del w:id="8042" w:author="RAN2#117-e-r1" w:date="2022-02-24T15:57:00Z"/>
                <w:b/>
                <w:bCs/>
                <w:i/>
                <w:iCs/>
                <w:kern w:val="2"/>
              </w:rPr>
            </w:pPr>
            <w:ins w:id="8043" w:author="RAN2#116b-e" w:date="2022-01-24T11:15:00Z">
              <w:del w:id="8044"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045" w:author="RAN2#116b-e" w:date="2022-01-24T11:15:00Z"/>
                <w:del w:id="8046" w:author="RAN2#117-e-r1" w:date="2022-02-24T15:57:00Z"/>
              </w:rPr>
            </w:pPr>
            <w:ins w:id="8047" w:author="RAN2#116b-e" w:date="2022-01-24T11:16:00Z">
              <w:del w:id="8048"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049"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050" w:author="RAN2#117-e" w:date="2022-02-14T15:01:00Z"/>
                <w:b/>
                <w:bCs/>
                <w:i/>
                <w:noProof/>
                <w:lang w:eastAsia="en-GB"/>
              </w:rPr>
            </w:pPr>
            <w:ins w:id="8051"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052" w:author="RAN2#117-e" w:date="2022-02-14T15:01:00Z"/>
                <w:b/>
                <w:bCs/>
                <w:i/>
                <w:noProof/>
                <w:lang w:eastAsia="en-GB"/>
              </w:rPr>
            </w:pPr>
            <w:ins w:id="8053"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054" w:author="RAN2#116b-e" w:date="2022-01-24T12:35:00Z"/>
                <w:del w:id="8055"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056"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057" w:author="RAN2#116b-e" w:date="2022-01-24T12:35:00Z">
              <w:del w:id="8058"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059" w:author="RAN2#116b-e" w:date="2022-01-24T12:36:00Z">
              <w:del w:id="8060"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061" w:author="RAN2#116b-e" w:date="2022-01-24T12:37:00Z">
              <w:del w:id="8062"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063"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8064" w:author="RAN2#116b-e" w:date="2022-01-24T12:24:00Z">
              <w:r w:rsidR="00713445">
                <w:rPr>
                  <w:lang w:eastAsia="en-GB"/>
                </w:rPr>
                <w:t xml:space="preserve"> in </w:t>
              </w:r>
              <w:r w:rsidR="00713445" w:rsidRPr="00713445">
                <w:rPr>
                  <w:i/>
                </w:rPr>
                <w:t>plmn-IdentityList-r13</w:t>
              </w:r>
              <w:r w:rsidR="00713445">
                <w:rPr>
                  <w:i/>
                </w:rPr>
                <w:t xml:space="preserve"> </w:t>
              </w:r>
            </w:ins>
            <w:ins w:id="8065" w:author="RAN2#116b-e" w:date="2022-01-25T21:04:00Z">
              <w:r w:rsidR="00DA6006">
                <w:t>or</w:t>
              </w:r>
            </w:ins>
            <w:ins w:id="8066" w:author="RAN2#116b-e" w:date="2022-01-24T12:24:00Z">
              <w:r w:rsidR="00713445">
                <w:rPr>
                  <w:i/>
                </w:rPr>
                <w:t xml:space="preserve"> </w:t>
              </w:r>
            </w:ins>
            <w:ins w:id="8067"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068" w:author="RAN2#116-e" w:date="2021-12-20T14:35:00Z"/>
        </w:trPr>
        <w:tc>
          <w:tcPr>
            <w:tcW w:w="9644" w:type="dxa"/>
          </w:tcPr>
          <w:p w14:paraId="6F65DDB3" w14:textId="15099FE6" w:rsidR="00F17FC6" w:rsidRPr="00535AD5" w:rsidRDefault="00F17FC6" w:rsidP="00F17FC6">
            <w:pPr>
              <w:keepNext/>
              <w:keepLines/>
              <w:spacing w:after="0"/>
              <w:rPr>
                <w:ins w:id="8069" w:author="RAN2#116-e" w:date="2021-10-08T10:57:00Z"/>
                <w:rFonts w:ascii="Arial" w:hAnsi="Arial"/>
                <w:b/>
                <w:bCs/>
                <w:i/>
                <w:noProof/>
                <w:sz w:val="18"/>
                <w:lang w:eastAsia="en-GB"/>
              </w:rPr>
            </w:pPr>
            <w:ins w:id="8070"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071" w:author="RAN2#116b-e" w:date="2022-01-24T12:26:00Z"/>
              </w:rPr>
            </w:pPr>
            <w:ins w:id="8072" w:author="RAN2#116-e" w:date="2021-10-08T10:57:00Z">
              <w:r w:rsidRPr="00535AD5">
                <w:t xml:space="preserve">A list of tracking area codes </w:t>
              </w:r>
              <w:del w:id="8073" w:author="RAN2#117-e-r1" w:date="2022-02-24T15:32:00Z">
                <w:r w:rsidRPr="00535AD5" w:rsidDel="00BD3EF9">
                  <w:delText xml:space="preserve">that is common </w:delText>
                </w:r>
              </w:del>
              <w:r w:rsidRPr="00535AD5">
                <w:t xml:space="preserve">for </w:t>
              </w:r>
              <w:del w:id="8074" w:author="RAN2#117-e-r1" w:date="2022-02-24T15:32:00Z">
                <w:r w:rsidRPr="00535AD5" w:rsidDel="00BD3EF9">
                  <w:delText xml:space="preserve">all </w:delText>
                </w:r>
              </w:del>
              <w:r w:rsidRPr="00535AD5">
                <w:t>the PLMN</w:t>
              </w:r>
              <w:del w:id="8075" w:author="RAN2#117-e-r1" w:date="2022-02-24T15:32:00Z">
                <w:r w:rsidRPr="00535AD5" w:rsidDel="00BD3EF9">
                  <w:delText>s</w:delText>
                </w:r>
              </w:del>
              <w:r w:rsidRPr="00535AD5">
                <w:t xml:space="preserve"> listed.</w:t>
              </w:r>
            </w:ins>
            <w:ins w:id="8076" w:author="RAN2#116b-e" w:date="2022-01-24T12:14:00Z">
              <w:del w:id="8077" w:author="RAN2#117-e-r1" w:date="2022-02-24T15:37:00Z">
                <w:r w:rsidR="006840B1" w:rsidDel="00BD3EF9">
                  <w:delText xml:space="preserve"> </w:delText>
                </w:r>
              </w:del>
            </w:ins>
          </w:p>
          <w:p w14:paraId="6F5DCD5F" w14:textId="1B5B21BA" w:rsidR="00713445" w:rsidDel="00BD3EF9" w:rsidRDefault="00713445" w:rsidP="00713445">
            <w:pPr>
              <w:pStyle w:val="TAL"/>
              <w:rPr>
                <w:ins w:id="8078" w:author="RAN2#116b-e" w:date="2022-01-24T12:32:00Z"/>
                <w:del w:id="8079" w:author="RAN2#117-e-r1" w:date="2022-02-24T15:32:00Z"/>
              </w:rPr>
            </w:pPr>
            <w:ins w:id="8080" w:author="RAN2#116b-e" w:date="2022-01-24T12:27:00Z">
              <w:del w:id="8081" w:author="RAN2#117-e-r1" w:date="2022-02-24T15:32:00Z">
                <w:r w:rsidRPr="00713445" w:rsidDel="00BD3EF9">
                  <w:delText>For PLMN</w:delText>
                </w:r>
              </w:del>
            </w:ins>
            <w:ins w:id="8082" w:author="RAN2#116b-e" w:date="2022-01-24T12:32:00Z">
              <w:del w:id="8083" w:author="RAN2#117-e-r1" w:date="2022-02-24T15:32:00Z">
                <w:r w:rsidDel="00BD3EF9">
                  <w:delText>s</w:delText>
                </w:r>
              </w:del>
            </w:ins>
            <w:ins w:id="8084" w:author="RAN2#116b-e" w:date="2022-01-24T12:27:00Z">
              <w:del w:id="8085" w:author="RAN2#117-e-r1" w:date="2022-02-24T15:32:00Z">
                <w:r w:rsidRPr="00713445" w:rsidDel="00BD3EF9">
                  <w:delText xml:space="preserve"> listed</w:delText>
                </w:r>
                <w:r w:rsidDel="00BD3EF9">
                  <w:delText xml:space="preserve"> in</w:delText>
                </w:r>
                <w:r w:rsidDel="00BD3EF9">
                  <w:rPr>
                    <w:i/>
                  </w:rPr>
                  <w:delText xml:space="preserve"> </w:delText>
                </w:r>
              </w:del>
            </w:ins>
            <w:ins w:id="8086" w:author="RAN2#116b-e" w:date="2022-01-24T12:26:00Z">
              <w:del w:id="8087" w:author="RAN2#117-e-r1" w:date="2022-02-24T15:32:00Z">
                <w:r w:rsidRPr="00713445" w:rsidDel="00BD3EF9">
                  <w:rPr>
                    <w:i/>
                  </w:rPr>
                  <w:delText>plmn-IdentityList-</w:delText>
                </w:r>
              </w:del>
            </w:ins>
            <w:ins w:id="8088" w:author="RAN2#116b-e" w:date="2022-01-24T12:27:00Z">
              <w:del w:id="8089" w:author="RAN2#117-e-r1" w:date="2022-02-24T15:32:00Z">
                <w:r w:rsidDel="00BD3EF9">
                  <w:rPr>
                    <w:i/>
                  </w:rPr>
                  <w:delText xml:space="preserve">r13, </w:delText>
                </w:r>
                <w:r w:rsidRPr="00713445" w:rsidDel="00BD3EF9">
                  <w:delText>the</w:delText>
                </w:r>
                <w:r w:rsidDel="00BD3EF9">
                  <w:rPr>
                    <w:i/>
                  </w:rPr>
                  <w:delText xml:space="preserve"> </w:delText>
                </w:r>
              </w:del>
            </w:ins>
            <w:ins w:id="8090" w:author="RAN2#116b-e" w:date="2022-01-24T12:29:00Z">
              <w:del w:id="8091" w:author="RAN2#117-e-r1" w:date="2022-02-24T15:32:00Z">
                <w:r w:rsidRPr="00713445" w:rsidDel="00BD3EF9">
                  <w:delText>actual</w:delText>
                </w:r>
                <w:r w:rsidDel="00BD3EF9">
                  <w:rPr>
                    <w:i/>
                  </w:rPr>
                  <w:delText xml:space="preserve"> </w:delText>
                </w:r>
              </w:del>
            </w:ins>
            <w:ins w:id="8092" w:author="RAN2#116b-e" w:date="2022-01-24T12:28:00Z">
              <w:del w:id="8093" w:author="RAN2#117-e-r1" w:date="2022-02-24T15:32:00Z">
                <w:r w:rsidRPr="00713445" w:rsidDel="00BD3EF9">
                  <w:delText>list of</w:delText>
                </w:r>
                <w:r w:rsidDel="00BD3EF9">
                  <w:rPr>
                    <w:i/>
                  </w:rPr>
                  <w:delText xml:space="preserve"> </w:delText>
                </w:r>
              </w:del>
            </w:ins>
            <w:ins w:id="8094" w:author="RAN2#116b-e" w:date="2022-01-24T12:27:00Z">
              <w:del w:id="8095" w:author="RAN2#117-e-r1" w:date="2022-02-24T15:32:00Z">
                <w:r w:rsidRPr="00535AD5" w:rsidDel="00BD3EF9">
                  <w:delText xml:space="preserve">tracking area codes </w:delText>
                </w:r>
              </w:del>
            </w:ins>
            <w:ins w:id="8096" w:author="RAN2#116b-e" w:date="2022-01-24T12:29:00Z">
              <w:del w:id="8097"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098" w:author="RAN2#116b-e" w:date="2022-01-24T12:31:00Z">
              <w:del w:id="8099"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100" w:author="RAN2#116b-e" w:date="2022-01-24T12:29:00Z">
              <w:del w:id="8101" w:author="RAN2#117-e-r1" w:date="2022-02-24T15:32:00Z">
                <w:r w:rsidDel="00BD3EF9">
                  <w:delText>.</w:delText>
                </w:r>
              </w:del>
            </w:ins>
          </w:p>
          <w:p w14:paraId="07188888" w14:textId="48E2D792" w:rsidR="00713445" w:rsidRDefault="00713445" w:rsidP="00713445">
            <w:pPr>
              <w:pStyle w:val="TAL"/>
              <w:rPr>
                <w:ins w:id="8102" w:author="RAN2#116b-e" w:date="2022-01-24T12:39:00Z"/>
              </w:rPr>
            </w:pPr>
            <w:ins w:id="8103" w:author="RAN2#116b-e" w:date="2022-01-24T12:32:00Z">
              <w:del w:id="8104"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8105" w:author="RAN2#117-e-r1" w:date="2022-02-25T10:39:00Z"/>
                <w:rFonts w:cs="Arial"/>
                <w:szCs w:val="18"/>
              </w:rPr>
            </w:pPr>
            <w:ins w:id="8106" w:author="RAN2#117-e-r1" w:date="2022-02-25T10:39:00Z">
              <w:r w:rsidRPr="0015403C">
                <w:rPr>
                  <w:rFonts w:cs="Arial"/>
                  <w:szCs w:val="18"/>
                </w:rPr>
                <w:t xml:space="preserve">For the first entry in </w:t>
              </w:r>
              <w:r w:rsidRPr="0015403C">
                <w:rPr>
                  <w:rFonts w:cs="Arial"/>
                  <w:i/>
                  <w:szCs w:val="18"/>
                </w:rPr>
                <w:t>plmn-IdentityList</w:t>
              </w:r>
            </w:ins>
            <w:ins w:id="8107" w:author="RAN2#117-e-r1" w:date="2022-02-25T10:40:00Z">
              <w:r>
                <w:rPr>
                  <w:rFonts w:cs="Arial"/>
                  <w:i/>
                  <w:szCs w:val="18"/>
                </w:rPr>
                <w:t>-v17xx</w:t>
              </w:r>
            </w:ins>
            <w:ins w:id="8108"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109" w:author="RAN2#117-e-r1" w:date="2022-02-25T10:40:00Z">
              <w:r w:rsidRPr="0015403C">
                <w:rPr>
                  <w:rFonts w:cs="Arial"/>
                  <w:i/>
                  <w:szCs w:val="18"/>
                </w:rPr>
                <w:t>-r13</w:t>
              </w:r>
            </w:ins>
            <w:ins w:id="8110"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8111" w:author="RAN2#117-e-r1" w:date="2022-02-25T10:40:00Z">
              <w:r w:rsidRPr="0015403C">
                <w:rPr>
                  <w:rFonts w:cs="Arial"/>
                  <w:i/>
                  <w:szCs w:val="18"/>
                </w:rPr>
                <w:t>-r13</w:t>
              </w:r>
            </w:ins>
            <w:ins w:id="8112" w:author="RAN2#117-e-r1" w:date="2022-02-25T10:39:00Z">
              <w:r w:rsidRPr="0015403C">
                <w:rPr>
                  <w:rFonts w:cs="Arial"/>
                  <w:szCs w:val="18"/>
                </w:rPr>
                <w:t>.</w:t>
              </w:r>
            </w:ins>
          </w:p>
          <w:p w14:paraId="11A16597" w14:textId="35A8C6A6" w:rsidR="00BD3EF9" w:rsidRDefault="0015403C" w:rsidP="0015403C">
            <w:pPr>
              <w:pStyle w:val="TAL"/>
              <w:rPr>
                <w:ins w:id="8113" w:author="RAN2#117-e-r1" w:date="2022-02-24T15:36:00Z"/>
                <w:rFonts w:cs="Arial"/>
                <w:szCs w:val="18"/>
              </w:rPr>
            </w:pPr>
            <w:ins w:id="8114" w:author="RAN2#117-e-r1" w:date="2022-02-25T10:39:00Z">
              <w:r w:rsidRPr="0015403C">
                <w:rPr>
                  <w:rFonts w:cs="Arial"/>
                  <w:szCs w:val="18"/>
                </w:rPr>
                <w:t xml:space="preserve">For </w:t>
              </w:r>
            </w:ins>
            <w:ins w:id="8115" w:author="RAN2#117-e-r1" w:date="2022-02-25T10:44:00Z">
              <w:r>
                <w:rPr>
                  <w:rFonts w:cs="Arial"/>
                  <w:szCs w:val="18"/>
                </w:rPr>
                <w:t>other</w:t>
              </w:r>
            </w:ins>
            <w:ins w:id="8116" w:author="RAN2#117-e-r1" w:date="2022-02-25T10:41:00Z">
              <w:r>
                <w:rPr>
                  <w:rFonts w:cs="Arial"/>
                  <w:szCs w:val="18"/>
                </w:rPr>
                <w:t xml:space="preserve"> entries</w:t>
              </w:r>
            </w:ins>
            <w:ins w:id="8117"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118" w:author="RAN2#117-e-r1" w:date="2022-02-25T10:41:00Z">
              <w:r w:rsidRPr="0015403C">
                <w:rPr>
                  <w:rFonts w:cs="Arial"/>
                  <w:i/>
                  <w:szCs w:val="18"/>
                </w:rPr>
                <w:t>-v17xx</w:t>
              </w:r>
            </w:ins>
            <w:ins w:id="8119"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120" w:author="RAN2#116-e" w:date="2021-12-20T14:35:00Z"/>
                <w:b/>
                <w:bCs/>
                <w:i/>
                <w:noProof/>
                <w:lang w:eastAsia="en-GB"/>
              </w:rPr>
            </w:pPr>
            <w:ins w:id="8121"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122" w:author="RAN2#117-e-r1" w:date="2022-02-24T16:00:00Z">
              <w:r w:rsidR="00356917">
                <w:rPr>
                  <w:rFonts w:cs="Arial"/>
                  <w:szCs w:val="18"/>
                </w:rPr>
                <w:t>s</w:t>
              </w:r>
            </w:ins>
            <w:ins w:id="8123" w:author="RAN2#116b-e" w:date="2022-01-24T12:41:00Z">
              <w:r>
                <w:rPr>
                  <w:rFonts w:cs="Arial"/>
                  <w:szCs w:val="18"/>
                </w:rPr>
                <w:t xml:space="preserve"> </w:t>
              </w:r>
              <w:del w:id="8124" w:author="RAN2#117-e-r1" w:date="2022-02-24T16:00:00Z">
                <w:r w:rsidDel="00356917">
                  <w:rPr>
                    <w:rFonts w:cs="Arial"/>
                    <w:szCs w:val="18"/>
                  </w:rPr>
                  <w:delText xml:space="preserve">list </w:delText>
                </w:r>
              </w:del>
              <w:r w:rsidRPr="004A4877">
                <w:rPr>
                  <w:rFonts w:cs="Arial"/>
                  <w:szCs w:val="18"/>
                </w:rPr>
                <w:t xml:space="preserve">cannot be more than </w:t>
              </w:r>
            </w:ins>
            <w:ins w:id="8125" w:author="RAN2#116b-e" w:date="2022-01-24T12:42:00Z">
              <w:r w:rsidRPr="0026434E">
                <w:rPr>
                  <w:rFonts w:cs="Arial"/>
                  <w:i/>
                  <w:szCs w:val="18"/>
                </w:rPr>
                <w:t>maxTAC-NB-r17</w:t>
              </w:r>
            </w:ins>
            <w:ins w:id="8126"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8127" w:name="_Toc20487591"/>
      <w:bookmarkStart w:id="8128" w:name="_Toc29342892"/>
      <w:bookmarkStart w:id="8129" w:name="_Toc29344031"/>
      <w:bookmarkStart w:id="8130" w:name="_Toc36567297"/>
      <w:bookmarkStart w:id="8131" w:name="_Toc36810746"/>
      <w:bookmarkStart w:id="8132" w:name="_Toc36847110"/>
      <w:bookmarkStart w:id="8133" w:name="_Toc36939763"/>
      <w:bookmarkStart w:id="8134" w:name="_Toc37082743"/>
      <w:bookmarkStart w:id="8135" w:name="_Toc46481384"/>
      <w:bookmarkStart w:id="8136" w:name="_Toc46482618"/>
      <w:bookmarkStart w:id="8137" w:name="_Toc46483852"/>
      <w:bookmarkStart w:id="8138" w:name="_Toc90679649"/>
      <w:r w:rsidRPr="004A4877">
        <w:t>–</w:t>
      </w:r>
      <w:r w:rsidRPr="004A4877">
        <w:tab/>
      </w:r>
      <w:r w:rsidRPr="004A4877">
        <w:rPr>
          <w:i/>
          <w:noProof/>
        </w:rPr>
        <w:t>UECapabilityEnquiry-NB</w:t>
      </w:r>
      <w:bookmarkEnd w:id="8127"/>
      <w:bookmarkEnd w:id="8128"/>
      <w:bookmarkEnd w:id="8129"/>
      <w:bookmarkEnd w:id="8130"/>
      <w:bookmarkEnd w:id="8131"/>
      <w:bookmarkEnd w:id="8132"/>
      <w:bookmarkEnd w:id="8133"/>
      <w:bookmarkEnd w:id="8134"/>
      <w:bookmarkEnd w:id="8135"/>
      <w:bookmarkEnd w:id="8136"/>
      <w:bookmarkEnd w:id="8137"/>
      <w:bookmarkEnd w:id="813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8139" w:name="_Toc20487592"/>
      <w:bookmarkStart w:id="8140" w:name="_Toc29342893"/>
      <w:bookmarkStart w:id="8141" w:name="_Toc29344032"/>
      <w:bookmarkStart w:id="8142" w:name="_Toc36567298"/>
      <w:bookmarkStart w:id="8143" w:name="_Toc36810747"/>
      <w:bookmarkStart w:id="8144" w:name="_Toc36847111"/>
      <w:bookmarkStart w:id="8145" w:name="_Toc36939764"/>
      <w:bookmarkStart w:id="8146" w:name="_Toc37082744"/>
      <w:bookmarkStart w:id="8147" w:name="_Toc46481385"/>
      <w:bookmarkStart w:id="8148" w:name="_Toc46482619"/>
      <w:bookmarkStart w:id="8149" w:name="_Toc46483853"/>
      <w:bookmarkStart w:id="8150" w:name="_Toc90679650"/>
      <w:r w:rsidRPr="004A4877">
        <w:t>–</w:t>
      </w:r>
      <w:r w:rsidRPr="004A4877">
        <w:tab/>
      </w:r>
      <w:r w:rsidRPr="004A4877">
        <w:rPr>
          <w:i/>
          <w:noProof/>
        </w:rPr>
        <w:t>UECapabilityInformation-NB</w:t>
      </w:r>
      <w:bookmarkEnd w:id="8139"/>
      <w:bookmarkEnd w:id="8140"/>
      <w:bookmarkEnd w:id="8141"/>
      <w:bookmarkEnd w:id="8142"/>
      <w:bookmarkEnd w:id="8143"/>
      <w:bookmarkEnd w:id="8144"/>
      <w:bookmarkEnd w:id="8145"/>
      <w:bookmarkEnd w:id="8146"/>
      <w:bookmarkEnd w:id="8147"/>
      <w:bookmarkEnd w:id="8148"/>
      <w:bookmarkEnd w:id="8149"/>
      <w:bookmarkEnd w:id="815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8151" w:name="_Toc5272436"/>
      <w:bookmarkStart w:id="8152" w:name="_Toc36810748"/>
      <w:bookmarkStart w:id="8153" w:name="_Toc36847112"/>
      <w:bookmarkStart w:id="8154" w:name="_Toc36939765"/>
      <w:bookmarkStart w:id="8155" w:name="_Toc37082745"/>
      <w:bookmarkStart w:id="8156" w:name="_Toc46481386"/>
      <w:bookmarkStart w:id="8157" w:name="_Toc46482620"/>
      <w:bookmarkStart w:id="8158" w:name="_Toc46483854"/>
      <w:bookmarkStart w:id="8159" w:name="_Toc90679651"/>
      <w:bookmarkStart w:id="8160"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151"/>
      <w:r w:rsidRPr="004A4877">
        <w:rPr>
          <w:rFonts w:eastAsia="Malgun Gothic"/>
          <w:i/>
          <w:noProof/>
          <w:lang w:eastAsia="ko-KR"/>
        </w:rPr>
        <w:t>-NB</w:t>
      </w:r>
      <w:bookmarkEnd w:id="8152"/>
      <w:bookmarkEnd w:id="8153"/>
      <w:bookmarkEnd w:id="8154"/>
      <w:bookmarkEnd w:id="8155"/>
      <w:bookmarkEnd w:id="8156"/>
      <w:bookmarkEnd w:id="8157"/>
      <w:bookmarkEnd w:id="8158"/>
      <w:bookmarkEnd w:id="815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8161" w:name="_Toc36810749"/>
      <w:bookmarkStart w:id="8162" w:name="_Toc36847113"/>
      <w:bookmarkStart w:id="8163" w:name="_Toc36939766"/>
      <w:bookmarkStart w:id="8164" w:name="_Toc37082746"/>
      <w:bookmarkStart w:id="8165" w:name="_Toc46481387"/>
      <w:bookmarkStart w:id="8166" w:name="_Toc46482621"/>
      <w:bookmarkStart w:id="8167" w:name="_Toc46483855"/>
      <w:bookmarkStart w:id="8168" w:name="_Toc90679652"/>
      <w:bookmarkEnd w:id="816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161"/>
      <w:bookmarkEnd w:id="8162"/>
      <w:bookmarkEnd w:id="8163"/>
      <w:bookmarkEnd w:id="8164"/>
      <w:bookmarkEnd w:id="8165"/>
      <w:bookmarkEnd w:id="8166"/>
      <w:bookmarkEnd w:id="8167"/>
      <w:bookmarkEnd w:id="816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169" w:name="OLE_LINK82"/>
      <w:r w:rsidRPr="004A4877">
        <w:rPr>
          <w:rFonts w:eastAsia="Malgun Gothic"/>
          <w:bCs/>
          <w:i/>
          <w:iCs/>
          <w:noProof/>
          <w:lang w:eastAsia="ko-KR"/>
        </w:rPr>
        <w:t>UEInformationResponse-NB</w:t>
      </w:r>
      <w:bookmarkEnd w:id="816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8170" w:name="_Toc20487593"/>
      <w:bookmarkStart w:id="8171" w:name="_Toc29342894"/>
      <w:bookmarkStart w:id="8172" w:name="_Toc29344033"/>
      <w:bookmarkStart w:id="8173" w:name="_Toc36567299"/>
      <w:bookmarkStart w:id="8174" w:name="_Toc36810750"/>
      <w:bookmarkStart w:id="8175" w:name="_Toc36847114"/>
      <w:bookmarkStart w:id="8176" w:name="_Toc36939767"/>
      <w:bookmarkStart w:id="8177" w:name="_Toc37082747"/>
      <w:bookmarkStart w:id="8178" w:name="_Toc46481388"/>
      <w:bookmarkStart w:id="8179" w:name="_Toc46482622"/>
      <w:bookmarkStart w:id="8180" w:name="_Toc46483856"/>
      <w:bookmarkStart w:id="8181" w:name="_Toc90679653"/>
      <w:r w:rsidRPr="004A4877">
        <w:t>–</w:t>
      </w:r>
      <w:r w:rsidRPr="004A4877">
        <w:tab/>
      </w:r>
      <w:r w:rsidRPr="004A4877">
        <w:rPr>
          <w:i/>
          <w:noProof/>
        </w:rPr>
        <w:t>ULInformationTransfer-NB</w:t>
      </w:r>
      <w:bookmarkEnd w:id="8170"/>
      <w:bookmarkEnd w:id="8171"/>
      <w:bookmarkEnd w:id="8172"/>
      <w:bookmarkEnd w:id="8173"/>
      <w:bookmarkEnd w:id="8174"/>
      <w:bookmarkEnd w:id="8175"/>
      <w:bookmarkEnd w:id="8176"/>
      <w:bookmarkEnd w:id="8177"/>
      <w:bookmarkEnd w:id="8178"/>
      <w:bookmarkEnd w:id="8179"/>
      <w:bookmarkEnd w:id="8180"/>
      <w:bookmarkEnd w:id="818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8182" w:name="_Toc20487594"/>
      <w:bookmarkStart w:id="8183" w:name="_Toc29342895"/>
      <w:bookmarkStart w:id="8184" w:name="_Toc29344034"/>
      <w:bookmarkStart w:id="8185" w:name="_Toc36567300"/>
      <w:bookmarkStart w:id="8186" w:name="_Toc36810751"/>
      <w:bookmarkStart w:id="8187" w:name="_Toc36847115"/>
      <w:bookmarkStart w:id="8188" w:name="_Toc36939768"/>
      <w:bookmarkStart w:id="8189" w:name="_Toc37082748"/>
      <w:bookmarkStart w:id="8190" w:name="_Toc46481389"/>
      <w:bookmarkStart w:id="8191" w:name="_Toc46482623"/>
      <w:bookmarkStart w:id="8192" w:name="_Toc46483857"/>
      <w:bookmarkStart w:id="8193" w:name="_Toc90679654"/>
      <w:r w:rsidRPr="004A4877">
        <w:t>6.7.3</w:t>
      </w:r>
      <w:r w:rsidRPr="004A4877">
        <w:tab/>
        <w:t>NB-IoT information elements</w:t>
      </w:r>
      <w:bookmarkEnd w:id="8182"/>
      <w:bookmarkEnd w:id="8183"/>
      <w:bookmarkEnd w:id="8184"/>
      <w:bookmarkEnd w:id="8185"/>
      <w:bookmarkEnd w:id="8186"/>
      <w:bookmarkEnd w:id="8187"/>
      <w:bookmarkEnd w:id="8188"/>
      <w:bookmarkEnd w:id="8189"/>
      <w:bookmarkEnd w:id="8190"/>
      <w:bookmarkEnd w:id="8191"/>
      <w:bookmarkEnd w:id="8192"/>
      <w:bookmarkEnd w:id="8193"/>
    </w:p>
    <w:p w14:paraId="41E9B6DB" w14:textId="77777777" w:rsidR="009722D5" w:rsidRPr="004A4877" w:rsidRDefault="009722D5" w:rsidP="009722D5">
      <w:pPr>
        <w:pStyle w:val="4"/>
      </w:pPr>
      <w:bookmarkStart w:id="8194" w:name="_Toc20487595"/>
      <w:bookmarkStart w:id="8195" w:name="_Toc29342896"/>
      <w:bookmarkStart w:id="8196" w:name="_Toc29344035"/>
      <w:bookmarkStart w:id="8197" w:name="_Toc36567301"/>
      <w:bookmarkStart w:id="8198" w:name="_Toc36810752"/>
      <w:bookmarkStart w:id="8199" w:name="_Toc36847116"/>
      <w:bookmarkStart w:id="8200" w:name="_Toc36939769"/>
      <w:bookmarkStart w:id="8201" w:name="_Toc37082749"/>
      <w:bookmarkStart w:id="8202" w:name="_Toc46481390"/>
      <w:bookmarkStart w:id="8203" w:name="_Toc46482624"/>
      <w:bookmarkStart w:id="8204" w:name="_Toc46483858"/>
      <w:bookmarkStart w:id="8205" w:name="_Toc90679655"/>
      <w:r w:rsidRPr="004A4877">
        <w:t>6.7.3.1</w:t>
      </w:r>
      <w:r w:rsidRPr="004A4877">
        <w:tab/>
        <w:t>NB-IoT System information blocks</w:t>
      </w:r>
      <w:bookmarkEnd w:id="8194"/>
      <w:bookmarkEnd w:id="8195"/>
      <w:bookmarkEnd w:id="8196"/>
      <w:bookmarkEnd w:id="8197"/>
      <w:bookmarkEnd w:id="8198"/>
      <w:bookmarkEnd w:id="8199"/>
      <w:bookmarkEnd w:id="8200"/>
      <w:bookmarkEnd w:id="8201"/>
      <w:bookmarkEnd w:id="8202"/>
      <w:bookmarkEnd w:id="8203"/>
      <w:bookmarkEnd w:id="8204"/>
      <w:bookmarkEnd w:id="8205"/>
    </w:p>
    <w:p w14:paraId="3E18CA99" w14:textId="77777777" w:rsidR="009722D5" w:rsidRPr="004A4877" w:rsidRDefault="009722D5" w:rsidP="009722D5">
      <w:pPr>
        <w:pStyle w:val="4"/>
        <w:rPr>
          <w:i/>
          <w:noProof/>
        </w:rPr>
      </w:pPr>
      <w:bookmarkStart w:id="8206" w:name="_Toc20487596"/>
      <w:bookmarkStart w:id="8207" w:name="_Toc29342897"/>
      <w:bookmarkStart w:id="8208" w:name="_Toc29344036"/>
      <w:bookmarkStart w:id="8209" w:name="_Toc36567302"/>
      <w:bookmarkStart w:id="8210" w:name="_Toc36810753"/>
      <w:bookmarkStart w:id="8211" w:name="_Toc36847117"/>
      <w:bookmarkStart w:id="8212" w:name="_Toc36939770"/>
      <w:bookmarkStart w:id="8213" w:name="_Toc37082750"/>
      <w:bookmarkStart w:id="8214" w:name="_Toc46481391"/>
      <w:bookmarkStart w:id="8215" w:name="_Toc46482625"/>
      <w:bookmarkStart w:id="8216" w:name="_Toc46483859"/>
      <w:bookmarkStart w:id="8217" w:name="_Toc90679656"/>
      <w:r w:rsidRPr="004A4877">
        <w:t>–</w:t>
      </w:r>
      <w:r w:rsidRPr="004A4877">
        <w:tab/>
      </w:r>
      <w:r w:rsidRPr="004A4877">
        <w:rPr>
          <w:i/>
          <w:noProof/>
        </w:rPr>
        <w:t>SystemInformationBlockType2-NB</w:t>
      </w:r>
      <w:bookmarkEnd w:id="8206"/>
      <w:bookmarkEnd w:id="8207"/>
      <w:bookmarkEnd w:id="8208"/>
      <w:bookmarkEnd w:id="8209"/>
      <w:bookmarkEnd w:id="8210"/>
      <w:bookmarkEnd w:id="8211"/>
      <w:bookmarkEnd w:id="8212"/>
      <w:bookmarkEnd w:id="8213"/>
      <w:bookmarkEnd w:id="8214"/>
      <w:bookmarkEnd w:id="8215"/>
      <w:bookmarkEnd w:id="8216"/>
      <w:bookmarkEnd w:id="821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8218" w:name="_Toc20487597"/>
      <w:bookmarkStart w:id="8219" w:name="_Toc29342898"/>
      <w:bookmarkStart w:id="8220" w:name="_Toc29344037"/>
      <w:bookmarkStart w:id="8221" w:name="_Toc36567303"/>
      <w:bookmarkStart w:id="8222" w:name="_Toc36810754"/>
      <w:bookmarkStart w:id="8223" w:name="_Toc36847118"/>
      <w:bookmarkStart w:id="8224" w:name="_Toc36939771"/>
      <w:bookmarkStart w:id="8225" w:name="_Toc37082751"/>
      <w:bookmarkStart w:id="8226" w:name="_Toc46481392"/>
      <w:bookmarkStart w:id="8227" w:name="_Toc46482626"/>
      <w:bookmarkStart w:id="8228" w:name="_Toc46483860"/>
      <w:bookmarkStart w:id="8229" w:name="_Toc90679657"/>
      <w:r w:rsidRPr="004A4877">
        <w:t>–</w:t>
      </w:r>
      <w:r w:rsidRPr="004A4877">
        <w:tab/>
      </w:r>
      <w:r w:rsidRPr="004A4877">
        <w:rPr>
          <w:i/>
          <w:noProof/>
        </w:rPr>
        <w:t>SystemInformationBlockType3-NB</w:t>
      </w:r>
      <w:bookmarkEnd w:id="8218"/>
      <w:bookmarkEnd w:id="8219"/>
      <w:bookmarkEnd w:id="8220"/>
      <w:bookmarkEnd w:id="8221"/>
      <w:bookmarkEnd w:id="8222"/>
      <w:bookmarkEnd w:id="8223"/>
      <w:bookmarkEnd w:id="8224"/>
      <w:bookmarkEnd w:id="8225"/>
      <w:bookmarkEnd w:id="8226"/>
      <w:bookmarkEnd w:id="8227"/>
      <w:bookmarkEnd w:id="8228"/>
      <w:bookmarkEnd w:id="822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230"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1" w:author="RAN2#117-e-r1" w:date="2022-03-02T16:28:00Z"/>
          <w:rFonts w:ascii="Courier New" w:hAnsi="Courier New"/>
          <w:noProof/>
          <w:sz w:val="16"/>
          <w:lang w:eastAsia="en-GB"/>
        </w:rPr>
      </w:pPr>
      <w:ins w:id="8232"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3" w:author="RAN2#117-e-r1" w:date="2022-03-02T16:28:00Z"/>
          <w:rFonts w:ascii="Courier New" w:hAnsi="Courier New"/>
          <w:noProof/>
          <w:sz w:val="16"/>
        </w:rPr>
      </w:pPr>
      <w:ins w:id="8234"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235" w:author="RAN2#117-e-r1" w:date="2022-03-02T16:26:00Z"/>
        </w:trPr>
        <w:tc>
          <w:tcPr>
            <w:tcW w:w="9639" w:type="dxa"/>
          </w:tcPr>
          <w:p w14:paraId="3F43B1DC" w14:textId="7E965A44" w:rsidR="00E973BA" w:rsidRPr="00E973BA" w:rsidRDefault="00E973BA" w:rsidP="00E973BA">
            <w:pPr>
              <w:keepNext/>
              <w:keepLines/>
              <w:spacing w:after="0"/>
              <w:rPr>
                <w:ins w:id="8236" w:author="RAN2#117-e-r1" w:date="2022-03-02T16:26:00Z"/>
                <w:rFonts w:ascii="Arial" w:hAnsi="Arial"/>
                <w:b/>
                <w:bCs/>
                <w:i/>
                <w:iCs/>
                <w:kern w:val="2"/>
                <w:sz w:val="18"/>
                <w:lang w:eastAsia="en-GB"/>
              </w:rPr>
            </w:pPr>
            <w:ins w:id="8237"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238" w:author="RAN2#117-e-r1" w:date="2022-03-02T16:26:00Z"/>
              </w:rPr>
            </w:pPr>
            <w:ins w:id="8239"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8240" w:name="_Toc20487598"/>
      <w:bookmarkStart w:id="8241" w:name="_Toc29342899"/>
      <w:bookmarkStart w:id="8242" w:name="_Toc29344038"/>
      <w:bookmarkStart w:id="8243" w:name="_Toc36567304"/>
      <w:bookmarkStart w:id="8244" w:name="_Toc36810755"/>
      <w:bookmarkStart w:id="8245" w:name="_Toc36847119"/>
      <w:bookmarkStart w:id="8246" w:name="_Toc36939772"/>
      <w:bookmarkStart w:id="8247" w:name="_Toc37082752"/>
      <w:bookmarkStart w:id="8248" w:name="_Toc46481393"/>
      <w:bookmarkStart w:id="8249" w:name="_Toc46482627"/>
      <w:bookmarkStart w:id="8250" w:name="_Toc46483861"/>
      <w:bookmarkStart w:id="8251" w:name="_Toc90679658"/>
      <w:r w:rsidRPr="004A4877">
        <w:t>–</w:t>
      </w:r>
      <w:r w:rsidRPr="004A4877">
        <w:tab/>
      </w:r>
      <w:r w:rsidRPr="004A4877">
        <w:rPr>
          <w:i/>
          <w:noProof/>
        </w:rPr>
        <w:t>SystemInformationBlockType4-NB</w:t>
      </w:r>
      <w:bookmarkEnd w:id="8240"/>
      <w:bookmarkEnd w:id="8241"/>
      <w:bookmarkEnd w:id="8242"/>
      <w:bookmarkEnd w:id="8243"/>
      <w:bookmarkEnd w:id="8244"/>
      <w:bookmarkEnd w:id="8245"/>
      <w:bookmarkEnd w:id="8246"/>
      <w:bookmarkEnd w:id="8247"/>
      <w:bookmarkEnd w:id="8248"/>
      <w:bookmarkEnd w:id="8249"/>
      <w:bookmarkEnd w:id="8250"/>
      <w:bookmarkEnd w:id="8251"/>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8252" w:name="_Toc20487599"/>
      <w:bookmarkStart w:id="8253" w:name="_Toc29342900"/>
      <w:bookmarkStart w:id="8254" w:name="_Toc29344039"/>
      <w:bookmarkStart w:id="8255" w:name="_Toc36567305"/>
      <w:bookmarkStart w:id="8256" w:name="_Toc36810756"/>
      <w:bookmarkStart w:id="8257" w:name="_Toc36847120"/>
      <w:bookmarkStart w:id="8258" w:name="_Toc36939773"/>
      <w:bookmarkStart w:id="8259" w:name="_Toc37082753"/>
      <w:bookmarkStart w:id="8260" w:name="_Toc46481394"/>
      <w:bookmarkStart w:id="8261" w:name="_Toc46482628"/>
      <w:bookmarkStart w:id="8262" w:name="_Toc46483862"/>
      <w:bookmarkStart w:id="8263" w:name="_Toc90679659"/>
      <w:r w:rsidRPr="004A4877">
        <w:t>–</w:t>
      </w:r>
      <w:r w:rsidRPr="004A4877">
        <w:tab/>
      </w:r>
      <w:r w:rsidRPr="004A4877">
        <w:rPr>
          <w:i/>
          <w:noProof/>
        </w:rPr>
        <w:t>SystemInformationBlockType5-NB</w:t>
      </w:r>
      <w:bookmarkEnd w:id="8252"/>
      <w:bookmarkEnd w:id="8253"/>
      <w:bookmarkEnd w:id="8254"/>
      <w:bookmarkEnd w:id="8255"/>
      <w:bookmarkEnd w:id="8256"/>
      <w:bookmarkEnd w:id="8257"/>
      <w:bookmarkEnd w:id="8258"/>
      <w:bookmarkEnd w:id="8259"/>
      <w:bookmarkEnd w:id="8260"/>
      <w:bookmarkEnd w:id="8261"/>
      <w:bookmarkEnd w:id="8262"/>
      <w:bookmarkEnd w:id="8263"/>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8264" w:name="_Toc20487600"/>
      <w:bookmarkStart w:id="8265" w:name="_Toc29342901"/>
      <w:bookmarkStart w:id="8266" w:name="_Toc29344040"/>
      <w:bookmarkStart w:id="8267" w:name="_Toc36567306"/>
      <w:bookmarkStart w:id="8268" w:name="_Toc36810757"/>
      <w:bookmarkStart w:id="8269" w:name="_Toc36847121"/>
      <w:bookmarkStart w:id="8270" w:name="_Toc36939774"/>
      <w:bookmarkStart w:id="8271" w:name="_Toc37082754"/>
      <w:bookmarkStart w:id="8272" w:name="_Toc46481395"/>
      <w:bookmarkStart w:id="8273" w:name="_Toc46482629"/>
      <w:bookmarkStart w:id="8274" w:name="_Toc46483863"/>
      <w:bookmarkStart w:id="8275" w:name="_Toc90679660"/>
      <w:r w:rsidRPr="004A4877">
        <w:rPr>
          <w:bCs/>
        </w:rPr>
        <w:t>–</w:t>
      </w:r>
      <w:r w:rsidRPr="004A4877">
        <w:rPr>
          <w:bCs/>
        </w:rPr>
        <w:tab/>
      </w:r>
      <w:r w:rsidRPr="004A4877">
        <w:rPr>
          <w:i/>
          <w:noProof/>
        </w:rPr>
        <w:t>SystemInformationBlockType14-NB</w:t>
      </w:r>
      <w:bookmarkEnd w:id="8264"/>
      <w:bookmarkEnd w:id="8265"/>
      <w:bookmarkEnd w:id="8266"/>
      <w:bookmarkEnd w:id="8267"/>
      <w:bookmarkEnd w:id="8268"/>
      <w:bookmarkEnd w:id="8269"/>
      <w:bookmarkEnd w:id="8270"/>
      <w:bookmarkEnd w:id="8271"/>
      <w:bookmarkEnd w:id="8272"/>
      <w:bookmarkEnd w:id="8273"/>
      <w:bookmarkEnd w:id="8274"/>
      <w:bookmarkEnd w:id="8275"/>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8276" w:name="_Toc20487601"/>
      <w:bookmarkStart w:id="8277" w:name="_Toc29342902"/>
      <w:bookmarkStart w:id="8278" w:name="_Toc29344041"/>
      <w:bookmarkStart w:id="8279" w:name="_Toc36567307"/>
      <w:bookmarkStart w:id="8280" w:name="_Toc36810758"/>
      <w:bookmarkStart w:id="8281" w:name="_Toc36847122"/>
      <w:bookmarkStart w:id="8282" w:name="_Toc36939775"/>
      <w:bookmarkStart w:id="8283" w:name="_Toc37082755"/>
      <w:bookmarkStart w:id="8284" w:name="_Toc46481396"/>
      <w:bookmarkStart w:id="8285" w:name="_Toc46482630"/>
      <w:bookmarkStart w:id="8286" w:name="_Toc46483864"/>
      <w:bookmarkStart w:id="8287" w:name="_Toc90679661"/>
      <w:r w:rsidRPr="004A4877">
        <w:t>–</w:t>
      </w:r>
      <w:r w:rsidRPr="004A4877">
        <w:tab/>
      </w:r>
      <w:r w:rsidRPr="004A4877">
        <w:rPr>
          <w:i/>
          <w:noProof/>
        </w:rPr>
        <w:t>SystemInformationBlockType15-NB</w:t>
      </w:r>
      <w:bookmarkEnd w:id="8276"/>
      <w:bookmarkEnd w:id="8277"/>
      <w:bookmarkEnd w:id="8278"/>
      <w:bookmarkEnd w:id="8279"/>
      <w:bookmarkEnd w:id="8280"/>
      <w:bookmarkEnd w:id="8281"/>
      <w:bookmarkEnd w:id="8282"/>
      <w:bookmarkEnd w:id="8283"/>
      <w:bookmarkEnd w:id="8284"/>
      <w:bookmarkEnd w:id="8285"/>
      <w:bookmarkEnd w:id="8286"/>
      <w:bookmarkEnd w:id="8287"/>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8288" w:name="_Toc20487602"/>
      <w:bookmarkStart w:id="8289" w:name="_Toc29342903"/>
      <w:bookmarkStart w:id="8290" w:name="_Toc29344042"/>
      <w:bookmarkStart w:id="8291" w:name="_Toc36567308"/>
      <w:bookmarkStart w:id="8292" w:name="_Toc36810759"/>
      <w:bookmarkStart w:id="8293" w:name="_Toc36847123"/>
      <w:bookmarkStart w:id="8294" w:name="_Toc36939776"/>
      <w:bookmarkStart w:id="8295" w:name="_Toc37082756"/>
      <w:bookmarkStart w:id="8296" w:name="_Toc46481397"/>
      <w:bookmarkStart w:id="8297" w:name="_Toc46482631"/>
      <w:bookmarkStart w:id="8298" w:name="_Toc46483865"/>
      <w:bookmarkStart w:id="8299" w:name="_Toc90679662"/>
      <w:r w:rsidRPr="004A4877">
        <w:t>–</w:t>
      </w:r>
      <w:r w:rsidRPr="004A4877">
        <w:tab/>
      </w:r>
      <w:r w:rsidRPr="004A4877">
        <w:rPr>
          <w:i/>
          <w:noProof/>
        </w:rPr>
        <w:t>SystemInformationBlockType16-NB</w:t>
      </w:r>
      <w:bookmarkEnd w:id="8288"/>
      <w:bookmarkEnd w:id="8289"/>
      <w:bookmarkEnd w:id="8290"/>
      <w:bookmarkEnd w:id="8291"/>
      <w:bookmarkEnd w:id="8292"/>
      <w:bookmarkEnd w:id="8293"/>
      <w:bookmarkEnd w:id="8294"/>
      <w:bookmarkEnd w:id="8295"/>
      <w:bookmarkEnd w:id="8296"/>
      <w:bookmarkEnd w:id="8297"/>
      <w:bookmarkEnd w:id="8298"/>
      <w:bookmarkEnd w:id="8299"/>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8300" w:name="_Toc20487603"/>
      <w:bookmarkStart w:id="8301" w:name="_Toc29342904"/>
      <w:bookmarkStart w:id="8302" w:name="_Toc29344043"/>
      <w:bookmarkStart w:id="8303" w:name="_Toc36567309"/>
      <w:bookmarkStart w:id="8304" w:name="_Toc36810760"/>
      <w:bookmarkStart w:id="8305" w:name="_Toc36847124"/>
      <w:bookmarkStart w:id="8306" w:name="_Toc36939777"/>
      <w:bookmarkStart w:id="8307" w:name="_Toc37082757"/>
      <w:bookmarkStart w:id="8308" w:name="_Toc46481398"/>
      <w:bookmarkStart w:id="8309" w:name="_Toc46482632"/>
      <w:bookmarkStart w:id="8310" w:name="_Toc46483866"/>
      <w:bookmarkStart w:id="8311" w:name="_Toc90679663"/>
      <w:r w:rsidRPr="004A4877">
        <w:t>–</w:t>
      </w:r>
      <w:r w:rsidRPr="004A4877">
        <w:tab/>
      </w:r>
      <w:r w:rsidRPr="004A4877">
        <w:rPr>
          <w:i/>
          <w:noProof/>
        </w:rPr>
        <w:t>SystemInformationBlockType20-NB</w:t>
      </w:r>
      <w:bookmarkEnd w:id="8300"/>
      <w:bookmarkEnd w:id="8301"/>
      <w:bookmarkEnd w:id="8302"/>
      <w:bookmarkEnd w:id="8303"/>
      <w:bookmarkEnd w:id="8304"/>
      <w:bookmarkEnd w:id="8305"/>
      <w:bookmarkEnd w:id="8306"/>
      <w:bookmarkEnd w:id="8307"/>
      <w:bookmarkEnd w:id="8308"/>
      <w:bookmarkEnd w:id="8309"/>
      <w:bookmarkEnd w:id="8310"/>
      <w:bookmarkEnd w:id="8311"/>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8312" w:name="_Toc20487604"/>
      <w:bookmarkStart w:id="8313" w:name="_Toc29342905"/>
      <w:bookmarkStart w:id="8314" w:name="_Toc29344044"/>
      <w:bookmarkStart w:id="8315" w:name="_Toc36567310"/>
      <w:bookmarkStart w:id="8316" w:name="_Toc36810761"/>
      <w:bookmarkStart w:id="8317" w:name="_Toc36847125"/>
      <w:bookmarkStart w:id="8318" w:name="_Toc36939778"/>
      <w:bookmarkStart w:id="8319" w:name="_Toc37082758"/>
      <w:bookmarkStart w:id="8320" w:name="_Toc46481399"/>
      <w:bookmarkStart w:id="8321" w:name="_Toc46482633"/>
      <w:bookmarkStart w:id="8322" w:name="_Toc46483867"/>
      <w:bookmarkStart w:id="8323" w:name="_Toc90679664"/>
      <w:r w:rsidRPr="004A4877">
        <w:t>–</w:t>
      </w:r>
      <w:r w:rsidRPr="004A4877">
        <w:tab/>
      </w:r>
      <w:r w:rsidRPr="004A4877">
        <w:rPr>
          <w:i/>
          <w:noProof/>
        </w:rPr>
        <w:t>SystemInformationBlockType22-NB</w:t>
      </w:r>
      <w:bookmarkEnd w:id="8312"/>
      <w:bookmarkEnd w:id="8313"/>
      <w:bookmarkEnd w:id="8314"/>
      <w:bookmarkEnd w:id="8315"/>
      <w:bookmarkEnd w:id="8316"/>
      <w:bookmarkEnd w:id="8317"/>
      <w:bookmarkEnd w:id="8318"/>
      <w:bookmarkEnd w:id="8319"/>
      <w:bookmarkEnd w:id="8320"/>
      <w:bookmarkEnd w:id="8321"/>
      <w:bookmarkEnd w:id="8322"/>
      <w:bookmarkEnd w:id="8323"/>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8324" w:name="_Toc20487605"/>
      <w:bookmarkStart w:id="8325" w:name="_Toc29342906"/>
      <w:bookmarkStart w:id="8326" w:name="_Toc29344045"/>
      <w:bookmarkStart w:id="8327" w:name="_Toc36567311"/>
      <w:bookmarkStart w:id="8328" w:name="_Toc36810762"/>
      <w:bookmarkStart w:id="8329" w:name="_Toc36847126"/>
      <w:bookmarkStart w:id="8330" w:name="_Toc36939779"/>
      <w:bookmarkStart w:id="8331" w:name="_Toc37082759"/>
      <w:bookmarkStart w:id="8332" w:name="_Toc46481400"/>
      <w:bookmarkStart w:id="8333" w:name="_Toc46482634"/>
      <w:bookmarkStart w:id="8334" w:name="_Toc46483868"/>
      <w:bookmarkStart w:id="8335" w:name="_Toc90679665"/>
      <w:r w:rsidRPr="004A4877">
        <w:t>–</w:t>
      </w:r>
      <w:r w:rsidRPr="004A4877">
        <w:tab/>
      </w:r>
      <w:r w:rsidRPr="004A4877">
        <w:rPr>
          <w:i/>
          <w:iCs/>
          <w:noProof/>
        </w:rPr>
        <w:t>SystemInformationBlockType23-NB</w:t>
      </w:r>
      <w:bookmarkEnd w:id="8324"/>
      <w:bookmarkEnd w:id="8325"/>
      <w:bookmarkEnd w:id="8326"/>
      <w:bookmarkEnd w:id="8327"/>
      <w:bookmarkEnd w:id="8328"/>
      <w:bookmarkEnd w:id="8329"/>
      <w:bookmarkEnd w:id="8330"/>
      <w:bookmarkEnd w:id="8331"/>
      <w:bookmarkEnd w:id="8332"/>
      <w:bookmarkEnd w:id="8333"/>
      <w:bookmarkEnd w:id="8334"/>
      <w:bookmarkEnd w:id="833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8336" w:name="_Toc36810763"/>
      <w:bookmarkStart w:id="8337" w:name="_Toc36847127"/>
      <w:bookmarkStart w:id="8338" w:name="_Toc36939780"/>
      <w:bookmarkStart w:id="8339" w:name="_Toc37082760"/>
      <w:bookmarkStart w:id="8340" w:name="_Toc46481401"/>
      <w:bookmarkStart w:id="8341" w:name="_Toc46482635"/>
      <w:bookmarkStart w:id="8342" w:name="_Toc46483869"/>
      <w:bookmarkStart w:id="8343" w:name="_Toc90679666"/>
      <w:r w:rsidRPr="004A4877">
        <w:t>–</w:t>
      </w:r>
      <w:r w:rsidRPr="004A4877">
        <w:tab/>
      </w:r>
      <w:r w:rsidR="00A86A0E" w:rsidRPr="004A4877">
        <w:rPr>
          <w:i/>
          <w:iCs/>
          <w:noProof/>
        </w:rPr>
        <w:t>SystemInformationBlockType27-NB</w:t>
      </w:r>
      <w:bookmarkEnd w:id="8336"/>
      <w:bookmarkEnd w:id="8337"/>
      <w:bookmarkEnd w:id="8338"/>
      <w:bookmarkEnd w:id="8339"/>
      <w:bookmarkEnd w:id="8340"/>
      <w:bookmarkEnd w:id="8341"/>
      <w:bookmarkEnd w:id="8342"/>
      <w:bookmarkEnd w:id="834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344" w:author="RAN2#116-e" w:date="2021-12-20T14:37:00Z"/>
        </w:rPr>
      </w:pPr>
    </w:p>
    <w:p w14:paraId="1B5CA759" w14:textId="77777777" w:rsidR="00F17FC6" w:rsidRPr="00F17FC6" w:rsidRDefault="00F17FC6" w:rsidP="00F17FC6">
      <w:pPr>
        <w:keepNext/>
        <w:keepLines/>
        <w:spacing w:before="120"/>
        <w:ind w:left="1418" w:hanging="1418"/>
        <w:outlineLvl w:val="3"/>
        <w:rPr>
          <w:ins w:id="8345" w:author="RAN2#116-e" w:date="2021-12-20T14:37:00Z"/>
          <w:rFonts w:ascii="Arial" w:hAnsi="Arial"/>
          <w:sz w:val="24"/>
        </w:rPr>
      </w:pPr>
      <w:ins w:id="8346"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347" w:author="RAN2#116-e" w:date="2021-12-20T14:37:00Z"/>
        </w:rPr>
      </w:pPr>
      <w:ins w:id="8348"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349" w:author="RAN2#116-e" w:date="2021-12-20T14:37:00Z"/>
          <w:rFonts w:ascii="Arial" w:hAnsi="Arial"/>
          <w:b/>
        </w:rPr>
      </w:pPr>
      <w:ins w:id="8350"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1" w:author="RAN2#116-e" w:date="2021-12-20T14:37:00Z"/>
          <w:rFonts w:ascii="Courier New" w:hAnsi="Courier New"/>
          <w:noProof/>
          <w:sz w:val="16"/>
        </w:rPr>
      </w:pPr>
      <w:ins w:id="8352"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3"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4" w:author="RAN2#116-e" w:date="2021-12-20T14:37:00Z"/>
          <w:rFonts w:ascii="Courier New" w:hAnsi="Courier New"/>
          <w:noProof/>
          <w:sz w:val="16"/>
        </w:rPr>
      </w:pPr>
      <w:ins w:id="8355"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6" w:author="RAN2#116b-e" w:date="2022-01-04T17:05:00Z"/>
          <w:rFonts w:ascii="Courier New" w:hAnsi="Courier New"/>
          <w:noProof/>
          <w:sz w:val="16"/>
        </w:rPr>
      </w:pPr>
      <w:ins w:id="8357"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8" w:author="RAN2#116-e" w:date="2021-12-20T14:37:00Z"/>
          <w:rFonts w:ascii="Courier New" w:hAnsi="Courier New"/>
          <w:noProof/>
          <w:sz w:val="16"/>
        </w:rPr>
      </w:pPr>
      <w:ins w:id="8359"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0" w:author="RAN2#116-e" w:date="2021-12-20T14:37:00Z"/>
          <w:rFonts w:ascii="Courier New" w:hAnsi="Courier New"/>
          <w:noProof/>
          <w:sz w:val="16"/>
        </w:rPr>
      </w:pPr>
      <w:ins w:id="8361"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2" w:author="RAN2#116-e" w:date="2021-12-20T14:37:00Z"/>
          <w:rFonts w:ascii="Courier New" w:hAnsi="Courier New"/>
          <w:noProof/>
          <w:sz w:val="16"/>
        </w:rPr>
      </w:pPr>
      <w:ins w:id="8363"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4"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5" w:author="RAN2#116-e" w:date="2021-12-20T14:37:00Z"/>
          <w:rFonts w:ascii="Courier New" w:hAnsi="Courier New"/>
          <w:noProof/>
          <w:sz w:val="16"/>
        </w:rPr>
      </w:pPr>
      <w:ins w:id="8366"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367" w:author="RAN2#116-e" w:date="2021-12-20T14:37:00Z"/>
        </w:rPr>
      </w:pPr>
    </w:p>
    <w:p w14:paraId="6F7B4875" w14:textId="45B1DC54" w:rsidR="00BD3869" w:rsidRPr="00566759" w:rsidRDefault="00BD3869" w:rsidP="00BD3869">
      <w:pPr>
        <w:keepNext/>
        <w:keepLines/>
        <w:spacing w:before="120"/>
        <w:ind w:left="1418" w:hanging="1418"/>
        <w:outlineLvl w:val="3"/>
        <w:rPr>
          <w:ins w:id="8368" w:author="RAN2#117-e-r1" w:date="2022-02-28T16:13:00Z"/>
          <w:rFonts w:ascii="Arial" w:hAnsi="Arial"/>
          <w:sz w:val="24"/>
        </w:rPr>
      </w:pPr>
      <w:ins w:id="8369"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370" w:author="RAN2#117-e-r1" w:date="2022-02-28T16:13:00Z"/>
        </w:rPr>
      </w:pPr>
      <w:ins w:id="8371"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372" w:author="RAN2#117-e-r1" w:date="2022-02-28T16:13:00Z"/>
          <w:rFonts w:ascii="Arial" w:hAnsi="Arial"/>
          <w:b/>
        </w:rPr>
      </w:pPr>
      <w:ins w:id="8373"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374" w:author="RAN2#117-e-r1" w:date="2022-02-28T16:13:00Z"/>
        </w:rPr>
      </w:pPr>
      <w:ins w:id="8375" w:author="RAN2#117-e-r1" w:date="2022-02-28T16:13:00Z">
        <w:r w:rsidRPr="00566759">
          <w:t>-- ASN1START</w:t>
        </w:r>
      </w:ins>
    </w:p>
    <w:p w14:paraId="76EB39B9" w14:textId="77777777" w:rsidR="00BD3869" w:rsidRPr="00566759" w:rsidRDefault="00BD3869" w:rsidP="00BD3869">
      <w:pPr>
        <w:pStyle w:val="PL"/>
        <w:shd w:val="clear" w:color="auto" w:fill="E6E6E6"/>
        <w:rPr>
          <w:ins w:id="8376" w:author="RAN2#117-e-r1" w:date="2022-02-28T16:13:00Z"/>
        </w:rPr>
      </w:pPr>
    </w:p>
    <w:p w14:paraId="39126C63" w14:textId="4253DFC0" w:rsidR="00BD3869" w:rsidRPr="00566759" w:rsidRDefault="0007190D" w:rsidP="00BD3869">
      <w:pPr>
        <w:pStyle w:val="PL"/>
        <w:shd w:val="clear" w:color="auto" w:fill="E6E6E6"/>
        <w:rPr>
          <w:ins w:id="8377" w:author="RAN2#117-e-r1" w:date="2022-02-28T16:13:00Z"/>
        </w:rPr>
      </w:pPr>
      <w:ins w:id="8378"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379" w:author="RAN2#117-e-r1" w:date="2022-02-28T16:13:00Z"/>
        </w:rPr>
      </w:pPr>
      <w:ins w:id="8380"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381" w:author="RAN2#117-e-r1" w:date="2022-02-28T16:13:00Z"/>
        </w:rPr>
      </w:pPr>
      <w:ins w:id="8382"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383" w:author="RAN2#117-e-r1" w:date="2022-02-28T16:13:00Z"/>
        </w:rPr>
      </w:pPr>
      <w:ins w:id="8384" w:author="RAN2#117-e-r1" w:date="2022-02-28T16:13:00Z">
        <w:r w:rsidRPr="00566759">
          <w:tab/>
          <w:t>...</w:t>
        </w:r>
      </w:ins>
    </w:p>
    <w:p w14:paraId="4975FA75" w14:textId="77777777" w:rsidR="00BD3869" w:rsidRPr="00566759" w:rsidRDefault="00BD3869" w:rsidP="00BD3869">
      <w:pPr>
        <w:pStyle w:val="PL"/>
        <w:shd w:val="clear" w:color="auto" w:fill="E6E6E6"/>
        <w:rPr>
          <w:ins w:id="8385" w:author="RAN2#117-e-r1" w:date="2022-02-28T16:13:00Z"/>
        </w:rPr>
      </w:pPr>
      <w:ins w:id="8386" w:author="RAN2#117-e-r1" w:date="2022-02-28T16:13:00Z">
        <w:r w:rsidRPr="00566759">
          <w:t>}</w:t>
        </w:r>
      </w:ins>
    </w:p>
    <w:p w14:paraId="4E1639BD" w14:textId="77777777" w:rsidR="00BD3869" w:rsidRDefault="00BD3869" w:rsidP="00BD3869">
      <w:pPr>
        <w:pStyle w:val="PL"/>
        <w:shd w:val="clear" w:color="auto" w:fill="E6E6E6"/>
        <w:rPr>
          <w:ins w:id="8387" w:author="RAN2#117-e-r1" w:date="2022-02-28T16:22:00Z"/>
        </w:rPr>
      </w:pPr>
    </w:p>
    <w:p w14:paraId="4D69117D" w14:textId="52D0C240" w:rsidR="002A2DD6" w:rsidRDefault="002A2DD6" w:rsidP="00BD3869">
      <w:pPr>
        <w:pStyle w:val="PL"/>
        <w:shd w:val="clear" w:color="auto" w:fill="E6E6E6"/>
        <w:rPr>
          <w:ins w:id="8388" w:author="RAN2#117-e-r1" w:date="2022-02-28T16:13:00Z"/>
        </w:rPr>
      </w:pPr>
      <w:ins w:id="8389"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8390" w:name="_Toc20487606"/>
      <w:bookmarkStart w:id="8391" w:name="_Toc29342907"/>
      <w:bookmarkStart w:id="8392" w:name="_Toc29344046"/>
      <w:bookmarkStart w:id="8393" w:name="_Toc36567312"/>
      <w:bookmarkStart w:id="8394" w:name="_Toc36810764"/>
      <w:bookmarkStart w:id="8395" w:name="_Toc36847128"/>
      <w:bookmarkStart w:id="8396" w:name="_Toc36939781"/>
      <w:bookmarkStart w:id="8397" w:name="_Toc37082761"/>
      <w:bookmarkStart w:id="8398" w:name="_Toc46481402"/>
      <w:bookmarkStart w:id="8399" w:name="_Toc46482636"/>
      <w:bookmarkStart w:id="8400" w:name="_Toc46483870"/>
      <w:bookmarkStart w:id="8401" w:name="_Toc90679667"/>
      <w:r w:rsidRPr="004A4877">
        <w:t>6.7.3.2</w:t>
      </w:r>
      <w:r w:rsidRPr="004A4877">
        <w:tab/>
        <w:t>NB-IoT Radio resource control information elements</w:t>
      </w:r>
      <w:bookmarkEnd w:id="8390"/>
      <w:bookmarkEnd w:id="8391"/>
      <w:bookmarkEnd w:id="8392"/>
      <w:bookmarkEnd w:id="8393"/>
      <w:bookmarkEnd w:id="8394"/>
      <w:bookmarkEnd w:id="8395"/>
      <w:bookmarkEnd w:id="8396"/>
      <w:bookmarkEnd w:id="8397"/>
      <w:bookmarkEnd w:id="8398"/>
      <w:bookmarkEnd w:id="8399"/>
      <w:bookmarkEnd w:id="8400"/>
      <w:bookmarkEnd w:id="8401"/>
    </w:p>
    <w:p w14:paraId="726D2417" w14:textId="77777777" w:rsidR="009722D5" w:rsidRPr="004A4877" w:rsidRDefault="009722D5" w:rsidP="009722D5">
      <w:pPr>
        <w:pStyle w:val="4"/>
      </w:pPr>
      <w:bookmarkStart w:id="8402" w:name="_Toc20487607"/>
      <w:bookmarkStart w:id="8403" w:name="_Toc29342908"/>
      <w:bookmarkStart w:id="8404" w:name="_Toc29344047"/>
      <w:bookmarkStart w:id="8405" w:name="_Toc36567313"/>
      <w:bookmarkStart w:id="8406" w:name="_Toc36810765"/>
      <w:bookmarkStart w:id="8407" w:name="_Toc36847129"/>
      <w:bookmarkStart w:id="8408" w:name="_Toc36939782"/>
      <w:bookmarkStart w:id="8409" w:name="_Toc37082762"/>
      <w:bookmarkStart w:id="8410" w:name="_Toc46481403"/>
      <w:bookmarkStart w:id="8411" w:name="_Toc46482637"/>
      <w:bookmarkStart w:id="8412" w:name="_Toc46483871"/>
      <w:bookmarkStart w:id="8413" w:name="_Toc90679668"/>
      <w:r w:rsidRPr="004A4877">
        <w:t>–</w:t>
      </w:r>
      <w:r w:rsidRPr="004A4877">
        <w:tab/>
      </w:r>
      <w:r w:rsidRPr="004A4877">
        <w:rPr>
          <w:i/>
          <w:noProof/>
        </w:rPr>
        <w:t>CarrierConfigDedicated-NB</w:t>
      </w:r>
      <w:bookmarkEnd w:id="8402"/>
      <w:bookmarkEnd w:id="8403"/>
      <w:bookmarkEnd w:id="8404"/>
      <w:bookmarkEnd w:id="8405"/>
      <w:bookmarkEnd w:id="8406"/>
      <w:bookmarkEnd w:id="8407"/>
      <w:bookmarkEnd w:id="8408"/>
      <w:bookmarkEnd w:id="8409"/>
      <w:bookmarkEnd w:id="8410"/>
      <w:bookmarkEnd w:id="8411"/>
      <w:bookmarkEnd w:id="8412"/>
      <w:bookmarkEnd w:id="841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8414" w:name="_Toc20487608"/>
      <w:bookmarkStart w:id="8415" w:name="_Toc29342909"/>
      <w:bookmarkStart w:id="8416" w:name="_Toc29344048"/>
      <w:bookmarkStart w:id="8417" w:name="_Toc36567314"/>
      <w:bookmarkStart w:id="8418" w:name="_Toc36810766"/>
      <w:bookmarkStart w:id="8419" w:name="_Toc36847130"/>
      <w:bookmarkStart w:id="8420" w:name="_Toc36939783"/>
      <w:bookmarkStart w:id="8421" w:name="_Toc37082763"/>
      <w:bookmarkStart w:id="8422" w:name="_Toc46481404"/>
      <w:bookmarkStart w:id="8423" w:name="_Toc46482638"/>
      <w:bookmarkStart w:id="8424" w:name="_Toc46483872"/>
      <w:bookmarkStart w:id="8425" w:name="_Toc90679669"/>
      <w:r w:rsidRPr="004A4877">
        <w:t>–</w:t>
      </w:r>
      <w:r w:rsidRPr="004A4877">
        <w:tab/>
      </w:r>
      <w:r w:rsidRPr="004A4877">
        <w:rPr>
          <w:i/>
          <w:noProof/>
        </w:rPr>
        <w:t>CarrierFreq-NB</w:t>
      </w:r>
      <w:bookmarkEnd w:id="8414"/>
      <w:bookmarkEnd w:id="8415"/>
      <w:bookmarkEnd w:id="8416"/>
      <w:bookmarkEnd w:id="8417"/>
      <w:bookmarkEnd w:id="8418"/>
      <w:bookmarkEnd w:id="8419"/>
      <w:bookmarkEnd w:id="8420"/>
      <w:bookmarkEnd w:id="8421"/>
      <w:bookmarkEnd w:id="8422"/>
      <w:bookmarkEnd w:id="8423"/>
      <w:bookmarkEnd w:id="8424"/>
      <w:bookmarkEnd w:id="842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8426" w:name="_Toc29342910"/>
      <w:bookmarkStart w:id="8427" w:name="_Toc29344049"/>
      <w:bookmarkStart w:id="8428" w:name="_Toc36567315"/>
      <w:bookmarkStart w:id="8429" w:name="_Toc36810767"/>
      <w:bookmarkStart w:id="8430" w:name="_Toc36847131"/>
      <w:bookmarkStart w:id="8431" w:name="_Toc36939784"/>
      <w:bookmarkStart w:id="8432" w:name="_Toc37082764"/>
      <w:bookmarkStart w:id="8433" w:name="_Toc46481405"/>
      <w:bookmarkStart w:id="8434" w:name="_Toc46482639"/>
      <w:bookmarkStart w:id="8435" w:name="_Toc46483873"/>
      <w:bookmarkStart w:id="8436" w:name="_Toc90679670"/>
      <w:r w:rsidRPr="004A4877">
        <w:rPr>
          <w:i/>
        </w:rPr>
        <w:t>–</w:t>
      </w:r>
      <w:r w:rsidRPr="004A4877">
        <w:rPr>
          <w:i/>
        </w:rPr>
        <w:tab/>
        <w:t>ChannelRasterOffset-</w:t>
      </w:r>
      <w:r w:rsidRPr="004A4877">
        <w:rPr>
          <w:i/>
          <w:noProof/>
        </w:rPr>
        <w:t>NB</w:t>
      </w:r>
      <w:bookmarkEnd w:id="8426"/>
      <w:bookmarkEnd w:id="8427"/>
      <w:bookmarkEnd w:id="8428"/>
      <w:bookmarkEnd w:id="8429"/>
      <w:bookmarkEnd w:id="8430"/>
      <w:bookmarkEnd w:id="8431"/>
      <w:bookmarkEnd w:id="8432"/>
      <w:bookmarkEnd w:id="8433"/>
      <w:bookmarkEnd w:id="8434"/>
      <w:bookmarkEnd w:id="8435"/>
      <w:bookmarkEnd w:id="843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8437" w:name="_Toc20487609"/>
      <w:bookmarkStart w:id="8438" w:name="_Toc29342911"/>
      <w:bookmarkStart w:id="8439" w:name="_Toc29344050"/>
      <w:bookmarkStart w:id="8440" w:name="_Toc36567316"/>
      <w:bookmarkStart w:id="8441" w:name="_Toc36810768"/>
      <w:bookmarkStart w:id="8442" w:name="_Toc36847132"/>
      <w:bookmarkStart w:id="8443" w:name="_Toc36939785"/>
      <w:bookmarkStart w:id="8444" w:name="_Toc37082765"/>
      <w:bookmarkStart w:id="8445" w:name="_Toc46481406"/>
      <w:bookmarkStart w:id="8446" w:name="_Toc46482640"/>
      <w:bookmarkStart w:id="8447" w:name="_Toc46483874"/>
      <w:bookmarkStart w:id="8448" w:name="_Toc90679671"/>
      <w:r w:rsidRPr="004A4877">
        <w:t>–</w:t>
      </w:r>
      <w:r w:rsidRPr="004A4877">
        <w:tab/>
      </w:r>
      <w:r w:rsidRPr="004A4877">
        <w:rPr>
          <w:i/>
        </w:rPr>
        <w:t>DL-Bitmap</w:t>
      </w:r>
      <w:r w:rsidRPr="004A4877">
        <w:rPr>
          <w:i/>
          <w:noProof/>
        </w:rPr>
        <w:t>-NB</w:t>
      </w:r>
      <w:bookmarkEnd w:id="8437"/>
      <w:bookmarkEnd w:id="8438"/>
      <w:bookmarkEnd w:id="8439"/>
      <w:bookmarkEnd w:id="8440"/>
      <w:bookmarkEnd w:id="8441"/>
      <w:bookmarkEnd w:id="8442"/>
      <w:bookmarkEnd w:id="8443"/>
      <w:bookmarkEnd w:id="8444"/>
      <w:bookmarkEnd w:id="8445"/>
      <w:bookmarkEnd w:id="8446"/>
      <w:bookmarkEnd w:id="8447"/>
      <w:bookmarkEnd w:id="844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8449" w:name="_Toc20487610"/>
      <w:bookmarkStart w:id="8450" w:name="_Toc29342912"/>
      <w:bookmarkStart w:id="8451" w:name="_Toc29344051"/>
      <w:bookmarkStart w:id="8452" w:name="_Toc36567317"/>
      <w:bookmarkStart w:id="8453" w:name="_Toc36810769"/>
      <w:bookmarkStart w:id="8454" w:name="_Toc36847133"/>
      <w:bookmarkStart w:id="8455" w:name="_Toc36939786"/>
      <w:bookmarkStart w:id="8456" w:name="_Toc37082766"/>
      <w:bookmarkStart w:id="8457" w:name="_Toc46481407"/>
      <w:bookmarkStart w:id="8458" w:name="_Toc46482641"/>
      <w:bookmarkStart w:id="8459" w:name="_Toc46483875"/>
      <w:bookmarkStart w:id="8460" w:name="_Toc90679672"/>
      <w:r w:rsidRPr="004A4877">
        <w:t>–</w:t>
      </w:r>
      <w:r w:rsidRPr="004A4877">
        <w:tab/>
      </w:r>
      <w:r w:rsidRPr="004A4877">
        <w:rPr>
          <w:i/>
          <w:noProof/>
        </w:rPr>
        <w:t>DL-CarrierConfigCommon-NB</w:t>
      </w:r>
      <w:bookmarkEnd w:id="8449"/>
      <w:bookmarkEnd w:id="8450"/>
      <w:bookmarkEnd w:id="8451"/>
      <w:bookmarkEnd w:id="8452"/>
      <w:bookmarkEnd w:id="8453"/>
      <w:bookmarkEnd w:id="8454"/>
      <w:bookmarkEnd w:id="8455"/>
      <w:bookmarkEnd w:id="8456"/>
      <w:bookmarkEnd w:id="8457"/>
      <w:bookmarkEnd w:id="8458"/>
      <w:bookmarkEnd w:id="8459"/>
      <w:bookmarkEnd w:id="846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8461" w:name="_Toc20487611"/>
      <w:bookmarkStart w:id="8462" w:name="_Toc29342913"/>
      <w:bookmarkStart w:id="8463" w:name="_Toc29344052"/>
      <w:bookmarkStart w:id="8464" w:name="_Toc36567318"/>
      <w:bookmarkStart w:id="8465" w:name="_Toc36810770"/>
      <w:bookmarkStart w:id="8466" w:name="_Toc36847134"/>
      <w:bookmarkStart w:id="8467" w:name="_Toc36939787"/>
      <w:bookmarkStart w:id="8468" w:name="_Toc37082767"/>
      <w:bookmarkStart w:id="8469" w:name="_Toc46481408"/>
      <w:bookmarkStart w:id="8470" w:name="_Toc46482642"/>
      <w:bookmarkStart w:id="8471" w:name="_Toc46483876"/>
      <w:bookmarkStart w:id="8472" w:name="_Toc90679673"/>
      <w:r w:rsidRPr="004A4877">
        <w:t>–</w:t>
      </w:r>
      <w:r w:rsidRPr="004A4877">
        <w:tab/>
      </w:r>
      <w:r w:rsidRPr="004A4877">
        <w:rPr>
          <w:i/>
        </w:rPr>
        <w:t>DL-Gap</w:t>
      </w:r>
      <w:r w:rsidRPr="004A4877">
        <w:rPr>
          <w:i/>
          <w:noProof/>
        </w:rPr>
        <w:t>Config-NB</w:t>
      </w:r>
      <w:bookmarkEnd w:id="8461"/>
      <w:bookmarkEnd w:id="8462"/>
      <w:bookmarkEnd w:id="8463"/>
      <w:bookmarkEnd w:id="8464"/>
      <w:bookmarkEnd w:id="8465"/>
      <w:bookmarkEnd w:id="8466"/>
      <w:bookmarkEnd w:id="8467"/>
      <w:bookmarkEnd w:id="8468"/>
      <w:bookmarkEnd w:id="8469"/>
      <w:bookmarkEnd w:id="8470"/>
      <w:bookmarkEnd w:id="8471"/>
      <w:bookmarkEnd w:id="847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8473" w:name="_Toc36810771"/>
      <w:bookmarkStart w:id="8474" w:name="_Toc36847135"/>
      <w:bookmarkStart w:id="8475" w:name="_Toc36939788"/>
      <w:bookmarkStart w:id="8476" w:name="_Toc37082768"/>
      <w:bookmarkStart w:id="8477" w:name="_Toc46481409"/>
      <w:bookmarkStart w:id="8478" w:name="_Toc46482643"/>
      <w:bookmarkStart w:id="8479" w:name="_Toc46483877"/>
      <w:bookmarkStart w:id="8480" w:name="_Toc90679674"/>
      <w:r w:rsidRPr="004A4877">
        <w:rPr>
          <w:i/>
          <w:iCs/>
        </w:rPr>
        <w:t>–</w:t>
      </w:r>
      <w:r w:rsidRPr="004A4877">
        <w:rPr>
          <w:i/>
          <w:iCs/>
        </w:rPr>
        <w:tab/>
        <w:t>G</w:t>
      </w:r>
      <w:r w:rsidRPr="004A4877">
        <w:rPr>
          <w:i/>
          <w:iCs/>
          <w:noProof/>
        </w:rPr>
        <w:t>WUS-Config-NB</w:t>
      </w:r>
      <w:bookmarkEnd w:id="8473"/>
      <w:bookmarkEnd w:id="8474"/>
      <w:bookmarkEnd w:id="8475"/>
      <w:bookmarkEnd w:id="8476"/>
      <w:bookmarkEnd w:id="8477"/>
      <w:bookmarkEnd w:id="8478"/>
      <w:bookmarkEnd w:id="8479"/>
      <w:bookmarkEnd w:id="848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8481" w:name="_Toc20487612"/>
      <w:bookmarkStart w:id="8482" w:name="_Toc29342914"/>
      <w:bookmarkStart w:id="8483" w:name="_Toc29344053"/>
      <w:bookmarkStart w:id="8484" w:name="_Toc36567319"/>
      <w:bookmarkStart w:id="8485" w:name="_Toc36810772"/>
      <w:bookmarkStart w:id="8486" w:name="_Toc36847136"/>
      <w:bookmarkStart w:id="8487" w:name="_Toc36939789"/>
      <w:bookmarkStart w:id="8488" w:name="_Toc37082769"/>
      <w:bookmarkStart w:id="8489" w:name="_Toc46481410"/>
      <w:bookmarkStart w:id="8490" w:name="_Toc46482644"/>
      <w:bookmarkStart w:id="8491" w:name="_Toc46483878"/>
      <w:bookmarkStart w:id="8492" w:name="_Toc90679675"/>
      <w:r w:rsidRPr="004A4877">
        <w:t>–</w:t>
      </w:r>
      <w:r w:rsidRPr="004A4877">
        <w:tab/>
      </w:r>
      <w:r w:rsidRPr="004A4877">
        <w:rPr>
          <w:i/>
          <w:noProof/>
        </w:rPr>
        <w:t>LogicalChannelConfig-NB</w:t>
      </w:r>
      <w:bookmarkEnd w:id="8481"/>
      <w:bookmarkEnd w:id="8482"/>
      <w:bookmarkEnd w:id="8483"/>
      <w:bookmarkEnd w:id="8484"/>
      <w:bookmarkEnd w:id="8485"/>
      <w:bookmarkEnd w:id="8486"/>
      <w:bookmarkEnd w:id="8487"/>
      <w:bookmarkEnd w:id="8488"/>
      <w:bookmarkEnd w:id="8489"/>
      <w:bookmarkEnd w:id="8490"/>
      <w:bookmarkEnd w:id="8491"/>
      <w:bookmarkEnd w:id="849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8493" w:name="_Toc20487613"/>
      <w:bookmarkStart w:id="8494" w:name="_Toc29342915"/>
      <w:bookmarkStart w:id="8495" w:name="_Toc29344054"/>
      <w:bookmarkStart w:id="8496" w:name="_Toc36567320"/>
      <w:bookmarkStart w:id="8497" w:name="_Toc36810773"/>
      <w:bookmarkStart w:id="8498" w:name="_Toc36847137"/>
      <w:bookmarkStart w:id="8499" w:name="_Toc36939790"/>
      <w:bookmarkStart w:id="8500" w:name="_Toc37082770"/>
      <w:bookmarkStart w:id="8501" w:name="_Toc46481411"/>
      <w:bookmarkStart w:id="8502" w:name="_Toc46482645"/>
      <w:bookmarkStart w:id="8503" w:name="_Toc46483879"/>
      <w:bookmarkStart w:id="8504" w:name="_Toc90679676"/>
      <w:r w:rsidRPr="004A4877">
        <w:t>–</w:t>
      </w:r>
      <w:r w:rsidRPr="004A4877">
        <w:tab/>
      </w:r>
      <w:r w:rsidRPr="004A4877">
        <w:rPr>
          <w:i/>
          <w:noProof/>
        </w:rPr>
        <w:t>MAC-MainConfig-NB</w:t>
      </w:r>
      <w:bookmarkEnd w:id="8493"/>
      <w:bookmarkEnd w:id="8494"/>
      <w:bookmarkEnd w:id="8495"/>
      <w:bookmarkEnd w:id="8496"/>
      <w:bookmarkEnd w:id="8497"/>
      <w:bookmarkEnd w:id="8498"/>
      <w:bookmarkEnd w:id="8499"/>
      <w:bookmarkEnd w:id="8500"/>
      <w:bookmarkEnd w:id="8501"/>
      <w:bookmarkEnd w:id="8502"/>
      <w:bookmarkEnd w:id="8503"/>
      <w:bookmarkEnd w:id="850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5" w:author="RAN2#116-e" w:date="2021-11-12T07:05:00Z"/>
          <w:rFonts w:ascii="Courier New" w:hAnsi="Courier New"/>
          <w:noProof/>
          <w:sz w:val="16"/>
        </w:rPr>
      </w:pPr>
      <w:r w:rsidRPr="00F17FC6">
        <w:rPr>
          <w:rFonts w:ascii="Courier New" w:hAnsi="Courier New"/>
          <w:noProof/>
          <w:sz w:val="16"/>
        </w:rPr>
        <w:tab/>
        <w:t>]]</w:t>
      </w:r>
      <w:ins w:id="8506"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7" w:author="RAN2#116-e" w:date="2021-11-12T07:05:00Z"/>
          <w:rFonts w:ascii="Courier New" w:hAnsi="Courier New"/>
          <w:noProof/>
          <w:sz w:val="16"/>
        </w:rPr>
      </w:pPr>
      <w:ins w:id="8508"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509"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0"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511" w:author="RAN2#117-e-r1" w:date="2022-03-03T10:44:00Z"/>
          <w:rFonts w:ascii="Courier New" w:hAnsi="Courier New"/>
          <w:noProof/>
          <w:sz w:val="16"/>
        </w:rPr>
      </w:pPr>
      <w:ins w:id="8512" w:author="RAN2#116-e" w:date="2021-12-20T14:39:00Z">
        <w:r>
          <w:rPr>
            <w:rFonts w:ascii="Courier New" w:hAnsi="Courier New"/>
            <w:noProof/>
            <w:sz w:val="16"/>
          </w:rPr>
          <w:t>T</w:t>
        </w:r>
      </w:ins>
      <w:ins w:id="8513"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514" w:author="RAN2#117-e-r1" w:date="2022-03-03T10:44:00Z">
          <w:r w:rsidRPr="00F17FC6" w:rsidDel="00DF1597">
            <w:rPr>
              <w:rFonts w:ascii="Courier New" w:hAnsi="Courier New"/>
              <w:noProof/>
              <w:sz w:val="16"/>
            </w:rPr>
            <w:delText>TypeFFS</w:delText>
          </w:r>
        </w:del>
      </w:ins>
      <w:ins w:id="8515"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516" w:author="RAN2#117-e-r1" w:date="2022-03-03T10:44:00Z"/>
        </w:rPr>
      </w:pPr>
      <w:ins w:id="8517" w:author="RAN2#117-e-r1" w:date="2022-03-03T10:44:00Z">
        <w:r>
          <w:tab/>
        </w:r>
        <w:r w:rsidRPr="005C04F2">
          <w:t>offsetThresholdTA</w:t>
        </w:r>
        <w:r>
          <w:t>-r17</w:t>
        </w:r>
        <w:r>
          <w:tab/>
        </w:r>
        <w:r>
          <w:tab/>
          <w:t>ENUMERATED {</w:t>
        </w:r>
      </w:ins>
      <w:ins w:id="8518" w:author="RAN2#117-e-r1" w:date="2022-03-03T10:58:00Z">
        <w:r w:rsidR="00CE4D52">
          <w:t>ffs</w:t>
        </w:r>
      </w:ins>
      <w:ins w:id="8519" w:author="RAN2#117-e-r1" w:date="2022-03-03T10:44:00Z">
        <w:r>
          <w:t>}</w:t>
        </w:r>
      </w:ins>
    </w:p>
    <w:p w14:paraId="4BC6C75B" w14:textId="77777777" w:rsidR="00DF1597" w:rsidRPr="004A4877" w:rsidRDefault="00DF1597" w:rsidP="00DF1597">
      <w:pPr>
        <w:pStyle w:val="PL"/>
        <w:shd w:val="clear" w:color="auto" w:fill="E6E6E6"/>
        <w:rPr>
          <w:ins w:id="8520" w:author="RAN2#117-e-r1" w:date="2022-03-03T10:44:00Z"/>
        </w:rPr>
      </w:pPr>
      <w:ins w:id="8521"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522" w:author="RAN2#116-e" w:date="2021-11-12T07:08:00Z"/>
          <w:iCs/>
        </w:rPr>
      </w:pPr>
    </w:p>
    <w:p w14:paraId="01C66232" w14:textId="7C729DEA" w:rsidR="001576A7" w:rsidRDefault="00F17FC6" w:rsidP="001576A7">
      <w:pPr>
        <w:pStyle w:val="EditorsNote"/>
        <w:rPr>
          <w:ins w:id="8523" w:author="RAN2#117-e-r1" w:date="2022-03-03T10:46:00Z"/>
        </w:rPr>
      </w:pPr>
      <w:ins w:id="8524" w:author="RAN2#116-e" w:date="2021-11-12T07:08:00Z">
        <w:del w:id="8525"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526" w:author="RAN2#116b-e" w:date="2022-01-28T10:15:00Z">
        <w:del w:id="8527"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528" w:author="RAN2#117-e-r1" w:date="2022-03-03T10:46:00Z"/>
          <w:iCs/>
        </w:rPr>
      </w:pPr>
      <w:ins w:id="8529"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530"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531" w:author="RAN2#117-e-r1" w:date="2022-03-03T10:45:00Z"/>
        </w:trPr>
        <w:tc>
          <w:tcPr>
            <w:tcW w:w="9630" w:type="dxa"/>
          </w:tcPr>
          <w:p w14:paraId="01D96782" w14:textId="77777777" w:rsidR="00DF1597" w:rsidRDefault="00DF1597" w:rsidP="001479C2">
            <w:pPr>
              <w:pStyle w:val="TAL"/>
              <w:rPr>
                <w:ins w:id="8532" w:author="RAN2#117-e-r1" w:date="2022-03-03T10:45:00Z"/>
                <w:b/>
                <w:i/>
                <w:noProof/>
              </w:rPr>
            </w:pPr>
            <w:ins w:id="8533" w:author="RAN2#117-e-r1" w:date="2022-03-03T10:45:00Z">
              <w:r>
                <w:rPr>
                  <w:b/>
                  <w:i/>
                  <w:noProof/>
                </w:rPr>
                <w:t>offsetThresholdTA</w:t>
              </w:r>
            </w:ins>
          </w:p>
          <w:p w14:paraId="0C64A565" w14:textId="77777777" w:rsidR="00DF1597" w:rsidRPr="00DF1597" w:rsidRDefault="00DF1597" w:rsidP="001479C2">
            <w:pPr>
              <w:pStyle w:val="TAL"/>
              <w:rPr>
                <w:ins w:id="8534" w:author="RAN2#117-e-r1" w:date="2022-03-03T10:45:00Z"/>
                <w:noProof/>
              </w:rPr>
            </w:pPr>
            <w:ins w:id="8535" w:author="RAN2#117-e-r1" w:date="2022-03-03T10:45:00Z">
              <w:r w:rsidRPr="00DF1597">
                <w:rPr>
                  <w:noProof/>
                </w:rPr>
                <w:t>Editor’s Note: Wait for NR</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536" w:author="RAN2#116-e" w:date="2021-12-20T14:40:00Z"/>
          <w:del w:id="8537" w:author="RAN2#117-e-r1" w:date="2022-03-03T10:45:00Z"/>
        </w:trPr>
        <w:tc>
          <w:tcPr>
            <w:tcW w:w="9639" w:type="dxa"/>
          </w:tcPr>
          <w:p w14:paraId="75E94187" w14:textId="5187D80F" w:rsidR="00F17FC6" w:rsidRPr="00F17FC6" w:rsidDel="00DF1597" w:rsidRDefault="00F17FC6" w:rsidP="00F17FC6">
            <w:pPr>
              <w:keepNext/>
              <w:keepLines/>
              <w:spacing w:after="0"/>
              <w:rPr>
                <w:ins w:id="8538" w:author="RAN2#116-e" w:date="2021-11-12T07:09:00Z"/>
                <w:del w:id="8539" w:author="RAN2#117-e-r1" w:date="2022-03-03T10:45:00Z"/>
                <w:rFonts w:ascii="Arial" w:hAnsi="Arial"/>
                <w:b/>
                <w:i/>
                <w:noProof/>
                <w:sz w:val="18"/>
                <w:lang w:eastAsia="en-GB"/>
              </w:rPr>
            </w:pPr>
            <w:ins w:id="8540" w:author="RAN2#116-e" w:date="2021-11-12T07:09:00Z">
              <w:del w:id="8541"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542" w:author="RAN2#116-e" w:date="2021-12-20T14:40:00Z"/>
                <w:del w:id="8543" w:author="RAN2#117-e-r1" w:date="2022-03-03T10:45:00Z"/>
              </w:rPr>
            </w:pPr>
            <w:ins w:id="8544" w:author="RAN2#116-e" w:date="2021-11-12T07:09:00Z">
              <w:del w:id="8545" w:author="RAN2#117-e-r1" w:date="2022-03-03T10:45:00Z">
                <w:r w:rsidRPr="00F17FC6" w:rsidDel="00DF1597">
                  <w:delText>Configuration of UE specific TA reporting</w:delText>
                </w:r>
              </w:del>
            </w:ins>
            <w:ins w:id="8546" w:author="RAN2#116-e" w:date="2021-11-12T07:10:00Z">
              <w:del w:id="8547" w:author="RAN2#117-e-r1" w:date="2022-03-03T10:45:00Z">
                <w:r w:rsidRPr="00F17FC6" w:rsidDel="00DF1597">
                  <w:delText xml:space="preserve">, see </w:delText>
                </w:r>
              </w:del>
            </w:ins>
            <w:ins w:id="8548" w:author="RAN2#116-e" w:date="2021-11-12T07:09:00Z">
              <w:del w:id="8549"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8550" w:name="_Toc20487614"/>
      <w:bookmarkStart w:id="8551" w:name="_Toc29342916"/>
      <w:bookmarkStart w:id="8552" w:name="_Toc29344055"/>
      <w:bookmarkStart w:id="8553" w:name="_Toc36567321"/>
      <w:bookmarkStart w:id="8554" w:name="_Toc36810775"/>
      <w:bookmarkStart w:id="8555" w:name="_Toc36847139"/>
      <w:bookmarkStart w:id="8556" w:name="_Toc36939792"/>
      <w:bookmarkStart w:id="8557" w:name="_Toc37082772"/>
      <w:bookmarkStart w:id="8558" w:name="_Toc46481412"/>
      <w:bookmarkStart w:id="8559" w:name="_Toc46482646"/>
      <w:bookmarkStart w:id="8560" w:name="_Toc46483880"/>
      <w:bookmarkStart w:id="8561" w:name="_Toc90679677"/>
      <w:r w:rsidRPr="004A4877">
        <w:t>–</w:t>
      </w:r>
      <w:r w:rsidRPr="004A4877">
        <w:tab/>
      </w:r>
      <w:r w:rsidRPr="004A4877">
        <w:rPr>
          <w:i/>
        </w:rPr>
        <w:t>N</w:t>
      </w:r>
      <w:r w:rsidRPr="004A4877">
        <w:rPr>
          <w:i/>
          <w:noProof/>
        </w:rPr>
        <w:t>PDCCH-ConfigDedicated-NB</w:t>
      </w:r>
      <w:bookmarkEnd w:id="8550"/>
      <w:bookmarkEnd w:id="8551"/>
      <w:bookmarkEnd w:id="8552"/>
      <w:bookmarkEnd w:id="8553"/>
      <w:bookmarkEnd w:id="8554"/>
      <w:bookmarkEnd w:id="8555"/>
      <w:bookmarkEnd w:id="8556"/>
      <w:bookmarkEnd w:id="8557"/>
      <w:bookmarkEnd w:id="8558"/>
      <w:bookmarkEnd w:id="8559"/>
      <w:bookmarkEnd w:id="8560"/>
      <w:bookmarkEnd w:id="856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8562" w:name="_Toc20487615"/>
      <w:bookmarkStart w:id="8563" w:name="_Toc29342917"/>
      <w:bookmarkStart w:id="8564" w:name="_Toc29344056"/>
      <w:bookmarkStart w:id="8565" w:name="_Toc36567322"/>
      <w:bookmarkStart w:id="8566" w:name="_Toc36810776"/>
      <w:bookmarkStart w:id="8567" w:name="_Toc36847140"/>
      <w:bookmarkStart w:id="8568" w:name="_Toc36939793"/>
      <w:bookmarkStart w:id="8569" w:name="_Toc37082773"/>
      <w:bookmarkStart w:id="8570" w:name="_Toc46481413"/>
      <w:bookmarkStart w:id="8571" w:name="_Toc46482647"/>
      <w:bookmarkStart w:id="8572" w:name="_Toc46483881"/>
      <w:bookmarkStart w:id="8573" w:name="_Toc90679678"/>
      <w:r w:rsidRPr="004A4877">
        <w:t>–</w:t>
      </w:r>
      <w:r w:rsidRPr="004A4877">
        <w:tab/>
      </w:r>
      <w:r w:rsidRPr="004A4877">
        <w:rPr>
          <w:i/>
        </w:rPr>
        <w:t>N</w:t>
      </w:r>
      <w:r w:rsidRPr="004A4877">
        <w:rPr>
          <w:i/>
          <w:noProof/>
        </w:rPr>
        <w:t>PDSCH-Config-NB</w:t>
      </w:r>
      <w:bookmarkEnd w:id="8562"/>
      <w:bookmarkEnd w:id="8563"/>
      <w:bookmarkEnd w:id="8564"/>
      <w:bookmarkEnd w:id="8565"/>
      <w:bookmarkEnd w:id="8566"/>
      <w:bookmarkEnd w:id="8567"/>
      <w:bookmarkEnd w:id="8568"/>
      <w:bookmarkEnd w:id="8569"/>
      <w:bookmarkEnd w:id="8570"/>
      <w:bookmarkEnd w:id="8571"/>
      <w:bookmarkEnd w:id="8572"/>
      <w:bookmarkEnd w:id="857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8574" w:name="_Toc20487616"/>
      <w:bookmarkStart w:id="8575" w:name="_Toc29342918"/>
      <w:bookmarkStart w:id="8576" w:name="_Toc29344057"/>
      <w:bookmarkStart w:id="8577" w:name="_Toc36567323"/>
      <w:bookmarkStart w:id="8578" w:name="_Toc36810777"/>
      <w:bookmarkStart w:id="8579" w:name="_Toc36847141"/>
      <w:bookmarkStart w:id="8580" w:name="_Toc36939794"/>
      <w:bookmarkStart w:id="8581" w:name="_Toc37082774"/>
      <w:bookmarkStart w:id="8582" w:name="_Toc46481414"/>
      <w:bookmarkStart w:id="8583" w:name="_Toc46482648"/>
      <w:bookmarkStart w:id="8584" w:name="_Toc46483882"/>
      <w:bookmarkStart w:id="8585" w:name="_Toc90679679"/>
      <w:r w:rsidRPr="004A4877">
        <w:t>–</w:t>
      </w:r>
      <w:r w:rsidRPr="004A4877">
        <w:tab/>
      </w:r>
      <w:r w:rsidRPr="004A4877">
        <w:rPr>
          <w:i/>
        </w:rPr>
        <w:t>N</w:t>
      </w:r>
      <w:r w:rsidRPr="004A4877">
        <w:rPr>
          <w:i/>
          <w:noProof/>
        </w:rPr>
        <w:t>PRACH-ConfigSIB-NB</w:t>
      </w:r>
      <w:bookmarkEnd w:id="8574"/>
      <w:bookmarkEnd w:id="8575"/>
      <w:bookmarkEnd w:id="8576"/>
      <w:bookmarkEnd w:id="8577"/>
      <w:bookmarkEnd w:id="8578"/>
      <w:bookmarkEnd w:id="8579"/>
      <w:bookmarkEnd w:id="8580"/>
      <w:bookmarkEnd w:id="8581"/>
      <w:bookmarkEnd w:id="8582"/>
      <w:bookmarkEnd w:id="8583"/>
      <w:bookmarkEnd w:id="8584"/>
      <w:bookmarkEnd w:id="858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586"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7" w:author="RAN2#116b-e" w:date="2022-01-04T17:16:00Z"/>
          <w:rFonts w:ascii="Courier New" w:hAnsi="Courier New"/>
          <w:noProof/>
          <w:sz w:val="16"/>
        </w:rPr>
      </w:pPr>
      <w:ins w:id="8588" w:author="RAN2#116b-e" w:date="2022-01-04T17:16:00Z">
        <w:r w:rsidRPr="004A4877">
          <w:rPr>
            <w:rFonts w:ascii="Courier New" w:hAnsi="Courier New"/>
            <w:noProof/>
            <w:sz w:val="16"/>
          </w:rPr>
          <w:t>NPRACH-ConfigSIB-NB-v1</w:t>
        </w:r>
      </w:ins>
      <w:ins w:id="8589" w:author="RAN2#116b-e" w:date="2022-01-04T17:17:00Z">
        <w:r>
          <w:rPr>
            <w:rFonts w:ascii="Courier New" w:hAnsi="Courier New"/>
            <w:noProof/>
            <w:sz w:val="16"/>
          </w:rPr>
          <w:t>7xx</w:t>
        </w:r>
      </w:ins>
      <w:ins w:id="8590"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1" w:author="RAN2#116b-e" w:date="2022-01-04T17:19:00Z"/>
          <w:rFonts w:ascii="Courier New" w:hAnsi="Courier New"/>
          <w:noProof/>
          <w:sz w:val="16"/>
        </w:rPr>
      </w:pPr>
      <w:ins w:id="8592"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593" w:author="RAN2#116b-e" w:date="2022-01-05T10:02:00Z">
        <w:r w:rsidR="003E23A9">
          <w:rPr>
            <w:rFonts w:ascii="Courier New" w:hAnsi="Courier New"/>
            <w:noProof/>
            <w:sz w:val="16"/>
          </w:rPr>
          <w:tab/>
        </w:r>
      </w:ins>
      <w:ins w:id="8594"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5" w:author="RAN2#116b-e" w:date="2022-01-04T17:19:00Z"/>
          <w:rFonts w:ascii="Courier New" w:hAnsi="Courier New"/>
          <w:noProof/>
          <w:sz w:val="16"/>
        </w:rPr>
      </w:pPr>
      <w:ins w:id="859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597"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8" w:author="RAN2#116b-e" w:date="2022-01-04T17:19:00Z"/>
          <w:rFonts w:ascii="Courier New" w:hAnsi="Courier New"/>
          <w:noProof/>
          <w:sz w:val="16"/>
        </w:rPr>
      </w:pPr>
      <w:ins w:id="8599"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600" w:author="RAN2#116b-e" w:date="2022-01-05T10:02:00Z">
        <w:r w:rsidR="003E23A9">
          <w:rPr>
            <w:rFonts w:ascii="Courier New" w:hAnsi="Courier New"/>
            <w:noProof/>
            <w:sz w:val="16"/>
          </w:rPr>
          <w:tab/>
        </w:r>
      </w:ins>
      <w:ins w:id="8601"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RAN2#116b-e" w:date="2022-01-04T17:16:00Z"/>
          <w:rFonts w:ascii="Courier New" w:hAnsi="Courier New"/>
          <w:noProof/>
          <w:sz w:val="16"/>
        </w:rPr>
      </w:pPr>
      <w:ins w:id="8603"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604"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605" w:author="RAN2#116b-e" w:date="2022-01-04T17:16:00Z"/>
        </w:rPr>
      </w:pPr>
      <w:ins w:id="8606"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60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60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08" w:name="OLE_LINK272"/>
      <w:bookmarkStart w:id="860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608"/>
      <w:bookmarkEnd w:id="860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610" w:name="OLE_LINK258"/>
            <w:bookmarkStart w:id="8611" w:name="OLE_LINK259"/>
            <w:r w:rsidRPr="004A4877">
              <w:rPr>
                <w:i/>
                <w:noProof/>
                <w:lang w:eastAsia="en-GB"/>
              </w:rPr>
              <w:t>maxNumPreambleAttemptCE-r13</w:t>
            </w:r>
            <w:bookmarkEnd w:id="8610"/>
            <w:bookmarkEnd w:id="861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61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613" w:author="RAN2#116b-e" w:date="2022-01-04T17:21:00Z"/>
                <w:b/>
                <w:bCs/>
                <w:i/>
                <w:iCs/>
                <w:kern w:val="2"/>
              </w:rPr>
            </w:pPr>
            <w:ins w:id="8614" w:author="RAN2#116b-e" w:date="2022-01-04T17:21:00Z">
              <w:r>
                <w:rPr>
                  <w:b/>
                  <w:bCs/>
                  <w:i/>
                  <w:iCs/>
                  <w:kern w:val="2"/>
                </w:rPr>
                <w:t>nprach-TxDurationFmt01</w:t>
              </w:r>
            </w:ins>
          </w:p>
          <w:p w14:paraId="05DE7281" w14:textId="0E925F59" w:rsidR="003848A7" w:rsidRDefault="003848A7" w:rsidP="00AF7B31">
            <w:pPr>
              <w:pStyle w:val="TAL"/>
              <w:rPr>
                <w:ins w:id="8615" w:author="RAN2#116b-e" w:date="2022-01-04T17:21:00Z"/>
                <w:bCs/>
                <w:iCs/>
                <w:kern w:val="2"/>
              </w:rPr>
            </w:pPr>
            <w:ins w:id="8616"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617" w:author="RAN2#116b-e" w:date="2022-01-04T17:21:00Z"/>
                <w:bCs/>
                <w:iCs/>
                <w:kern w:val="2"/>
              </w:rPr>
            </w:pPr>
            <w:ins w:id="8618"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619"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620" w:author="RAN2#116b-e" w:date="2022-01-04T17:21:00Z"/>
                <w:b/>
                <w:bCs/>
                <w:i/>
                <w:iCs/>
                <w:kern w:val="2"/>
              </w:rPr>
            </w:pPr>
            <w:ins w:id="8621" w:author="RAN2#116b-e" w:date="2022-01-04T17:21:00Z">
              <w:r>
                <w:rPr>
                  <w:b/>
                  <w:bCs/>
                  <w:i/>
                  <w:iCs/>
                  <w:kern w:val="2"/>
                </w:rPr>
                <w:t>nprach-TxDurationFmt2</w:t>
              </w:r>
            </w:ins>
          </w:p>
          <w:p w14:paraId="19F08AD7" w14:textId="17423EB3" w:rsidR="003848A7" w:rsidRDefault="003848A7" w:rsidP="00AF7B31">
            <w:pPr>
              <w:pStyle w:val="TAL"/>
              <w:rPr>
                <w:ins w:id="8622" w:author="RAN2#116b-e" w:date="2022-01-04T17:21:00Z"/>
                <w:bCs/>
                <w:iCs/>
                <w:kern w:val="2"/>
              </w:rPr>
            </w:pPr>
            <w:ins w:id="8623"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624" w:author="RAN2#116b-e" w:date="2022-01-04T17:21:00Z"/>
                <w:bCs/>
                <w:iCs/>
                <w:kern w:val="2"/>
              </w:rPr>
            </w:pPr>
            <w:ins w:id="8625"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626" w:author="RAN2#116b-e" w:date="2022-01-04T17:21:00Z"/>
        </w:trPr>
        <w:tc>
          <w:tcPr>
            <w:tcW w:w="2268" w:type="dxa"/>
          </w:tcPr>
          <w:p w14:paraId="1174D79C" w14:textId="2A49F211" w:rsidR="003848A7" w:rsidRPr="004A4877" w:rsidRDefault="003848A7" w:rsidP="003848A7">
            <w:pPr>
              <w:pStyle w:val="TAL"/>
              <w:rPr>
                <w:ins w:id="8627" w:author="RAN2#116b-e" w:date="2022-01-04T17:21:00Z"/>
                <w:i/>
              </w:rPr>
            </w:pPr>
            <w:ins w:id="8628" w:author="RAN2#116b-e" w:date="2022-01-04T17:23:00Z">
              <w:r>
                <w:rPr>
                  <w:i/>
                  <w:noProof/>
                </w:rPr>
                <w:t>NTN</w:t>
              </w:r>
            </w:ins>
          </w:p>
        </w:tc>
        <w:tc>
          <w:tcPr>
            <w:tcW w:w="7371" w:type="dxa"/>
          </w:tcPr>
          <w:p w14:paraId="4A803537" w14:textId="29E28656" w:rsidR="003848A7" w:rsidRPr="004A4877" w:rsidRDefault="003848A7">
            <w:pPr>
              <w:pStyle w:val="TAL"/>
              <w:rPr>
                <w:ins w:id="8629" w:author="RAN2#116b-e" w:date="2022-01-04T17:21:00Z"/>
                <w:lang w:eastAsia="en-GB"/>
              </w:rPr>
            </w:pPr>
            <w:ins w:id="8630" w:author="RAN2#116b-e" w:date="2022-01-04T17:23:00Z">
              <w:r>
                <w:t>The field is optionally present, need OR</w:t>
              </w:r>
            </w:ins>
            <w:ins w:id="8631" w:author="RAN2#116b-e" w:date="2022-01-04T17:28:00Z">
              <w:r>
                <w:t>, for NTN</w:t>
              </w:r>
            </w:ins>
            <w:ins w:id="8632"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8633" w:name="_Toc20487617"/>
      <w:bookmarkStart w:id="8634" w:name="_Toc29342919"/>
      <w:bookmarkStart w:id="8635" w:name="_Toc29344058"/>
      <w:bookmarkStart w:id="8636" w:name="_Toc36567324"/>
      <w:bookmarkStart w:id="8637" w:name="_Toc36810778"/>
      <w:bookmarkStart w:id="8638" w:name="_Toc36847142"/>
      <w:bookmarkStart w:id="8639" w:name="_Toc36939795"/>
      <w:bookmarkStart w:id="8640" w:name="_Toc37082775"/>
      <w:bookmarkStart w:id="8641" w:name="_Toc46481415"/>
      <w:bookmarkStart w:id="8642" w:name="_Toc46482649"/>
      <w:bookmarkStart w:id="8643" w:name="_Toc46483883"/>
      <w:bookmarkStart w:id="8644" w:name="_Toc90679680"/>
      <w:r w:rsidRPr="004A4877">
        <w:lastRenderedPageBreak/>
        <w:t>–</w:t>
      </w:r>
      <w:r w:rsidRPr="004A4877">
        <w:tab/>
      </w:r>
      <w:r w:rsidRPr="004A4877">
        <w:rPr>
          <w:i/>
        </w:rPr>
        <w:t>N</w:t>
      </w:r>
      <w:r w:rsidRPr="004A4877">
        <w:rPr>
          <w:i/>
          <w:noProof/>
        </w:rPr>
        <w:t>PUSCH-Config-NB</w:t>
      </w:r>
      <w:bookmarkEnd w:id="8633"/>
      <w:bookmarkEnd w:id="8634"/>
      <w:bookmarkEnd w:id="8635"/>
      <w:bookmarkEnd w:id="8636"/>
      <w:bookmarkEnd w:id="8637"/>
      <w:bookmarkEnd w:id="8638"/>
      <w:bookmarkEnd w:id="8639"/>
      <w:bookmarkEnd w:id="8640"/>
      <w:bookmarkEnd w:id="8641"/>
      <w:bookmarkEnd w:id="8642"/>
      <w:bookmarkEnd w:id="8643"/>
      <w:bookmarkEnd w:id="864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645" w:author="RAN2#116b-e" w:date="2022-01-04T17:30:00Z"/>
        </w:rPr>
      </w:pPr>
    </w:p>
    <w:p w14:paraId="5DB24736" w14:textId="34D5F58A" w:rsidR="003848A7" w:rsidRPr="004A4877" w:rsidRDefault="003848A7" w:rsidP="003848A7">
      <w:pPr>
        <w:pStyle w:val="PL"/>
        <w:shd w:val="clear" w:color="auto" w:fill="E6E6E6"/>
        <w:rPr>
          <w:ins w:id="8646" w:author="RAN2#116b-e" w:date="2022-01-04T17:30:00Z"/>
        </w:rPr>
      </w:pPr>
      <w:ins w:id="8647"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8" w:author="RAN2#116b-e" w:date="2022-01-04T17:30:00Z"/>
          <w:rFonts w:ascii="Courier New" w:hAnsi="Courier New"/>
          <w:noProof/>
          <w:sz w:val="16"/>
        </w:rPr>
      </w:pPr>
      <w:ins w:id="8649"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650" w:author="RAN2#116b-e" w:date="2022-01-04T17:30:00Z"/>
        </w:rPr>
      </w:pPr>
      <w:ins w:id="8651"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652" w:author="RAN2#116b-e" w:date="2022-01-04T17:30:00Z"/>
        </w:rPr>
      </w:pPr>
      <w:ins w:id="8653"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654"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5" w:author="RAN2#116b-e" w:date="2022-01-04T17:31:00Z"/>
          <w:rFonts w:ascii="Courier New" w:hAnsi="Courier New"/>
          <w:noProof/>
          <w:sz w:val="16"/>
        </w:rPr>
      </w:pPr>
      <w:ins w:id="8656" w:author="RAN2#116b-e" w:date="2022-01-05T10:07:00Z">
        <w:r>
          <w:rPr>
            <w:rFonts w:ascii="Courier New" w:hAnsi="Courier New"/>
            <w:noProof/>
            <w:sz w:val="16"/>
          </w:rPr>
          <w:t>N</w:t>
        </w:r>
      </w:ins>
      <w:ins w:id="8657" w:author="RAN2#116b-e" w:date="2022-01-04T17:31:00Z">
        <w:r>
          <w:rPr>
            <w:rFonts w:ascii="Courier New" w:hAnsi="Courier New"/>
            <w:noProof/>
            <w:sz w:val="16"/>
          </w:rPr>
          <w:t>PUS</w:t>
        </w:r>
        <w:r w:rsidR="003848A7" w:rsidRPr="00874CF3">
          <w:rPr>
            <w:rFonts w:ascii="Courier New" w:hAnsi="Courier New"/>
            <w:noProof/>
            <w:sz w:val="16"/>
          </w:rPr>
          <w:t>CH-ConfigDedicated-</w:t>
        </w:r>
      </w:ins>
      <w:ins w:id="8658" w:author="RAN2#116b-e" w:date="2022-01-05T10:10:00Z">
        <w:r>
          <w:rPr>
            <w:rFonts w:ascii="Courier New" w:hAnsi="Courier New"/>
            <w:noProof/>
            <w:sz w:val="16"/>
          </w:rPr>
          <w:t>NB-</w:t>
        </w:r>
      </w:ins>
      <w:ins w:id="8659"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0" w:author="RAN2#116b-e" w:date="2022-01-04T17:31:00Z"/>
          <w:rFonts w:ascii="Courier New" w:hAnsi="Courier New"/>
          <w:noProof/>
          <w:sz w:val="16"/>
        </w:rPr>
      </w:pPr>
      <w:ins w:id="8661" w:author="RAN2#116b-e" w:date="2022-01-04T17:31:00Z">
        <w:r w:rsidRPr="00874CF3">
          <w:rPr>
            <w:rFonts w:ascii="Courier New" w:hAnsi="Courier New"/>
            <w:noProof/>
            <w:sz w:val="16"/>
          </w:rPr>
          <w:tab/>
        </w:r>
      </w:ins>
      <w:ins w:id="8662" w:author="RAN2#116b-e" w:date="2022-01-04T17:32:00Z">
        <w:r>
          <w:rPr>
            <w:rFonts w:ascii="Courier New" w:hAnsi="Courier New"/>
            <w:noProof/>
            <w:sz w:val="16"/>
          </w:rPr>
          <w:t>npusch</w:t>
        </w:r>
      </w:ins>
      <w:ins w:id="8663"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664" w:author="RAN2#116b-e" w:date="2022-01-04T17:32:00Z">
        <w:r>
          <w:rPr>
            <w:rFonts w:ascii="Courier New" w:hAnsi="Courier New"/>
            <w:noProof/>
            <w:sz w:val="16"/>
          </w:rPr>
          <w:t>-NB</w:t>
        </w:r>
      </w:ins>
      <w:ins w:id="8665"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666" w:author="RAN2#116b-e" w:date="2022-01-04T17:31:00Z"/>
        </w:rPr>
      </w:pPr>
      <w:ins w:id="8667" w:author="RAN2#116b-e" w:date="2022-01-04T17:31:00Z">
        <w:r>
          <w:t>}</w:t>
        </w:r>
      </w:ins>
    </w:p>
    <w:p w14:paraId="2367AD5E" w14:textId="77777777" w:rsidR="003848A7" w:rsidRDefault="003848A7" w:rsidP="009722D5">
      <w:pPr>
        <w:pStyle w:val="PL"/>
        <w:shd w:val="clear" w:color="auto" w:fill="E6E6E6"/>
        <w:rPr>
          <w:ins w:id="8668" w:author="RAN2#116b-e" w:date="2022-01-04T17:29:00Z"/>
        </w:rPr>
      </w:pPr>
    </w:p>
    <w:p w14:paraId="04FB82CB" w14:textId="255D7DA4" w:rsidR="003848A7" w:rsidRPr="004A4877" w:rsidRDefault="003848A7" w:rsidP="003848A7">
      <w:pPr>
        <w:pStyle w:val="PL"/>
        <w:shd w:val="clear" w:color="auto" w:fill="E6E6E6"/>
        <w:rPr>
          <w:ins w:id="8669" w:author="RAN2#116b-e" w:date="2022-01-04T17:29:00Z"/>
        </w:rPr>
      </w:pPr>
      <w:ins w:id="8670" w:author="RAN2#116b-e" w:date="2022-01-04T17:29:00Z">
        <w:r>
          <w:t>NPUSCH-TxDurationConfig</w:t>
        </w:r>
        <w:r w:rsidRPr="004A4877">
          <w:t>-NB-</w:t>
        </w:r>
      </w:ins>
      <w:ins w:id="8671" w:author="RAN2#116b-e" w:date="2022-01-05T11:05:00Z">
        <w:r w:rsidR="00F81F06">
          <w:t>r17</w:t>
        </w:r>
      </w:ins>
      <w:ins w:id="8672"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3" w:author="RAN2#116b-e" w:date="2022-01-04T17:29:00Z"/>
        </w:rPr>
      </w:pPr>
      <w:ins w:id="8674"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675" w:author="RAN2#116b-e" w:date="2022-01-04T17:29:00Z"/>
        </w:rPr>
      </w:pPr>
      <w:ins w:id="8676"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677"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678" w:author="RAN2#116b-e" w:date="2022-01-04T17:34:00Z"/>
                <w:b/>
                <w:bCs/>
                <w:i/>
                <w:iCs/>
                <w:kern w:val="2"/>
              </w:rPr>
            </w:pPr>
            <w:ins w:id="8679" w:author="RAN2#116b-e" w:date="2022-01-04T17:34:00Z">
              <w:r>
                <w:rPr>
                  <w:b/>
                  <w:bCs/>
                  <w:i/>
                  <w:iCs/>
                  <w:kern w:val="2"/>
                </w:rPr>
                <w:t>npusch-TxDuration</w:t>
              </w:r>
            </w:ins>
          </w:p>
          <w:p w14:paraId="7CDB53AA" w14:textId="740A84ED" w:rsidR="003848A7" w:rsidRDefault="003848A7" w:rsidP="00AF7B31">
            <w:pPr>
              <w:pStyle w:val="TAL"/>
              <w:rPr>
                <w:ins w:id="8680" w:author="RAN2#116b-e" w:date="2022-01-04T17:34:00Z"/>
                <w:bCs/>
                <w:iCs/>
                <w:kern w:val="2"/>
              </w:rPr>
            </w:pPr>
            <w:ins w:id="8681" w:author="RAN2#116b-e" w:date="2022-01-04T17:34:00Z">
              <w:r>
                <w:rPr>
                  <w:bCs/>
                  <w:iCs/>
                  <w:kern w:val="2"/>
                </w:rPr>
                <w:t xml:space="preserve">Duration of </w:t>
              </w:r>
            </w:ins>
            <w:ins w:id="8682" w:author="RAN2#116b-e" w:date="2022-01-04T17:35:00Z">
              <w:r>
                <w:rPr>
                  <w:bCs/>
                  <w:iCs/>
                  <w:kern w:val="2"/>
                </w:rPr>
                <w:t>N</w:t>
              </w:r>
            </w:ins>
            <w:ins w:id="8683" w:author="RAN2#116b-e" w:date="2022-01-04T17:34:00Z">
              <w:r>
                <w:rPr>
                  <w:bCs/>
                  <w:iCs/>
                  <w:kern w:val="2"/>
                </w:rPr>
                <w:t>PUSCH segment transmission</w:t>
              </w:r>
            </w:ins>
            <w:ins w:id="8684" w:author="RAN2#116b-e" w:date="2022-01-04T17:35:00Z">
              <w:r>
                <w:rPr>
                  <w:bCs/>
                  <w:iCs/>
                  <w:kern w:val="2"/>
                </w:rPr>
                <w:t xml:space="preserve"> in NTN transmission</w:t>
              </w:r>
            </w:ins>
            <w:ins w:id="8685" w:author="RAN2#116b-e" w:date="2022-01-04T17:36:00Z">
              <w:r>
                <w:rPr>
                  <w:bCs/>
                  <w:iCs/>
                  <w:kern w:val="2"/>
                </w:rPr>
                <w:t>,</w:t>
              </w:r>
            </w:ins>
            <w:ins w:id="8686" w:author="RAN2#116b-e" w:date="2022-01-04T17:34:00Z">
              <w:r>
                <w:rPr>
                  <w:bCs/>
                  <w:iCs/>
                  <w:kern w:val="2"/>
                </w:rPr>
                <w:t xml:space="preserve"> see TS 36.213 [23]. Unit in ms.</w:t>
              </w:r>
            </w:ins>
          </w:p>
          <w:p w14:paraId="05259F17" w14:textId="77777777" w:rsidR="003848A7" w:rsidRPr="006E72A4" w:rsidRDefault="003848A7" w:rsidP="00AF7B31">
            <w:pPr>
              <w:pStyle w:val="TAL"/>
              <w:rPr>
                <w:ins w:id="8687" w:author="RAN2#116b-e" w:date="2022-01-04T17:34:00Z"/>
                <w:bCs/>
                <w:iCs/>
                <w:kern w:val="2"/>
              </w:rPr>
            </w:pPr>
            <w:ins w:id="8688"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689"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690" w:author="RAN2#116b-e" w:date="2022-01-04T17:36:00Z"/>
                <w:i/>
              </w:rPr>
            </w:pPr>
            <w:ins w:id="8691"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692" w:author="RAN2#116b-e" w:date="2022-01-04T17:36:00Z"/>
                <w:lang w:eastAsia="en-GB"/>
              </w:rPr>
            </w:pPr>
            <w:ins w:id="8693"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8694" w:name="_Toc20487618"/>
      <w:bookmarkStart w:id="8695" w:name="_Toc29342920"/>
      <w:bookmarkStart w:id="8696" w:name="_Toc29344059"/>
      <w:bookmarkStart w:id="8697" w:name="_Toc36567325"/>
      <w:bookmarkStart w:id="8698" w:name="_Toc36810780"/>
      <w:bookmarkStart w:id="8699" w:name="_Toc36847144"/>
      <w:bookmarkStart w:id="8700" w:name="_Toc36939797"/>
      <w:bookmarkStart w:id="8701" w:name="_Toc37082777"/>
      <w:bookmarkStart w:id="8702" w:name="_Toc46481416"/>
      <w:bookmarkStart w:id="8703" w:name="_Toc46482650"/>
      <w:bookmarkStart w:id="8704" w:name="_Toc46483884"/>
      <w:bookmarkStart w:id="8705" w:name="_Toc90679681"/>
      <w:r w:rsidRPr="004A4877">
        <w:t>–</w:t>
      </w:r>
      <w:r w:rsidRPr="004A4877">
        <w:tab/>
      </w:r>
      <w:r w:rsidRPr="004A4877">
        <w:rPr>
          <w:i/>
          <w:noProof/>
        </w:rPr>
        <w:t>PDCP-Config-NB</w:t>
      </w:r>
      <w:bookmarkEnd w:id="8694"/>
      <w:bookmarkEnd w:id="8695"/>
      <w:bookmarkEnd w:id="8696"/>
      <w:bookmarkEnd w:id="8697"/>
      <w:bookmarkEnd w:id="8698"/>
      <w:bookmarkEnd w:id="8699"/>
      <w:bookmarkEnd w:id="8700"/>
      <w:bookmarkEnd w:id="8701"/>
      <w:bookmarkEnd w:id="8702"/>
      <w:bookmarkEnd w:id="8703"/>
      <w:bookmarkEnd w:id="8704"/>
      <w:bookmarkEnd w:id="870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8706" w:name="_Toc20487619"/>
      <w:bookmarkStart w:id="8707" w:name="_Toc29342921"/>
      <w:bookmarkStart w:id="8708" w:name="_Toc29344060"/>
      <w:bookmarkStart w:id="8709" w:name="_Toc36567326"/>
      <w:bookmarkStart w:id="8710" w:name="_Toc36810781"/>
      <w:bookmarkStart w:id="8711" w:name="_Toc36847145"/>
      <w:bookmarkStart w:id="8712" w:name="_Toc36939798"/>
      <w:bookmarkStart w:id="8713" w:name="_Toc37082778"/>
      <w:bookmarkStart w:id="8714" w:name="_Toc46481417"/>
      <w:bookmarkStart w:id="8715" w:name="_Toc46482651"/>
      <w:bookmarkStart w:id="8716" w:name="_Toc46483885"/>
      <w:bookmarkStart w:id="8717" w:name="_Toc90679682"/>
      <w:r w:rsidRPr="004A4877">
        <w:t>–</w:t>
      </w:r>
      <w:r w:rsidRPr="004A4877">
        <w:tab/>
      </w:r>
      <w:r w:rsidRPr="004A4877">
        <w:rPr>
          <w:i/>
          <w:noProof/>
        </w:rPr>
        <w:t>PhysicalConfigDedicated-NB</w:t>
      </w:r>
      <w:bookmarkEnd w:id="8706"/>
      <w:bookmarkEnd w:id="8707"/>
      <w:bookmarkEnd w:id="8708"/>
      <w:bookmarkEnd w:id="8709"/>
      <w:bookmarkEnd w:id="8710"/>
      <w:bookmarkEnd w:id="8711"/>
      <w:bookmarkEnd w:id="8712"/>
      <w:bookmarkEnd w:id="8713"/>
      <w:bookmarkEnd w:id="8714"/>
      <w:bookmarkEnd w:id="8715"/>
      <w:bookmarkEnd w:id="8716"/>
      <w:bookmarkEnd w:id="871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718" w:author="RAN2#116b-e" w:date="2022-01-04T17:09:00Z"/>
        </w:rPr>
      </w:pPr>
      <w:r w:rsidRPr="004A4877">
        <w:tab/>
        <w:t>]]</w:t>
      </w:r>
      <w:ins w:id="8719"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0" w:author="RAN2#116b-e" w:date="2022-01-04T17:09:00Z"/>
          <w:rFonts w:ascii="Courier New" w:hAnsi="Courier New"/>
          <w:noProof/>
          <w:sz w:val="16"/>
        </w:rPr>
      </w:pPr>
      <w:ins w:id="8721"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722" w:author="RAN2#116b-e" w:date="2022-01-04T17:10:00Z">
        <w:r w:rsidR="00B536B7">
          <w:rPr>
            <w:rFonts w:ascii="Courier New" w:hAnsi="Courier New"/>
            <w:noProof/>
            <w:sz w:val="16"/>
          </w:rPr>
          <w:t>Dedicated</w:t>
        </w:r>
      </w:ins>
      <w:ins w:id="8723"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724" w:author="RAN2#116b-e" w:date="2022-01-04T17:10:00Z">
        <w:r w:rsidR="00B536B7">
          <w:rPr>
            <w:rFonts w:ascii="Courier New" w:hAnsi="Courier New"/>
            <w:noProof/>
            <w:sz w:val="16"/>
          </w:rPr>
          <w:t>Dedicated</w:t>
        </w:r>
      </w:ins>
      <w:ins w:id="8725" w:author="RAN2#116b-e" w:date="2022-01-04T17:09:00Z">
        <w:r w:rsidRPr="00A410E9">
          <w:rPr>
            <w:rFonts w:ascii="Courier New" w:hAnsi="Courier New"/>
            <w:noProof/>
            <w:sz w:val="16"/>
          </w:rPr>
          <w:t>-</w:t>
        </w:r>
      </w:ins>
      <w:ins w:id="8726" w:author="RAN2#116b-e" w:date="2022-01-04T17:11:00Z">
        <w:r w:rsidR="00B536B7">
          <w:rPr>
            <w:rFonts w:ascii="Courier New" w:hAnsi="Courier New"/>
            <w:noProof/>
            <w:sz w:val="16"/>
          </w:rPr>
          <w:t>NB-</w:t>
        </w:r>
      </w:ins>
      <w:ins w:id="8727"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728"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729"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8730" w:name="_Toc36810782"/>
      <w:bookmarkStart w:id="8731" w:name="_Toc36847146"/>
      <w:bookmarkStart w:id="8732" w:name="_Toc36939799"/>
      <w:bookmarkStart w:id="8733" w:name="_Toc37082779"/>
      <w:bookmarkStart w:id="8734" w:name="_Toc46481418"/>
      <w:bookmarkStart w:id="8735" w:name="_Toc46482652"/>
      <w:bookmarkStart w:id="8736" w:name="_Toc46483886"/>
      <w:bookmarkStart w:id="8737" w:name="_Toc90679683"/>
      <w:r w:rsidRPr="004A4877">
        <w:t>–</w:t>
      </w:r>
      <w:r w:rsidRPr="004A4877">
        <w:tab/>
      </w:r>
      <w:r w:rsidRPr="004A4877">
        <w:rPr>
          <w:i/>
          <w:noProof/>
        </w:rPr>
        <w:t>PUR-Config-NB</w:t>
      </w:r>
      <w:bookmarkEnd w:id="8730"/>
      <w:bookmarkEnd w:id="8731"/>
      <w:bookmarkEnd w:id="8732"/>
      <w:bookmarkEnd w:id="8733"/>
      <w:bookmarkEnd w:id="8734"/>
      <w:bookmarkEnd w:id="8735"/>
      <w:bookmarkEnd w:id="8736"/>
      <w:bookmarkEnd w:id="8737"/>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pt;height:18pt" o:ole="">
                  <v:imagedata r:id="rId251" o:title=""/>
                </v:shape>
                <o:OLEObject Type="Embed" ProgID="Word.Picture.8" ShapeID="_x0000_i1155" DrawAspect="Content" ObjectID="_1708158382" r:id="rId25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8738" w:name="_Toc46481419"/>
      <w:bookmarkStart w:id="8739" w:name="_Toc46482653"/>
      <w:bookmarkStart w:id="8740" w:name="_Toc46483887"/>
      <w:bookmarkStart w:id="8741" w:name="_Toc90679684"/>
      <w:r w:rsidRPr="004A4877">
        <w:t>–</w:t>
      </w:r>
      <w:r w:rsidRPr="004A4877">
        <w:tab/>
      </w:r>
      <w:r w:rsidRPr="004A4877">
        <w:rPr>
          <w:i/>
          <w:noProof/>
        </w:rPr>
        <w:t>PUR-ConfigID-NB</w:t>
      </w:r>
      <w:bookmarkEnd w:id="8738"/>
      <w:bookmarkEnd w:id="8739"/>
      <w:bookmarkEnd w:id="8740"/>
      <w:bookmarkEnd w:id="874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8742" w:name="_Toc46481420"/>
      <w:bookmarkStart w:id="8743" w:name="_Toc46482654"/>
      <w:bookmarkStart w:id="8744" w:name="_Toc46483888"/>
      <w:bookmarkStart w:id="8745" w:name="_Toc90679685"/>
      <w:r w:rsidRPr="004A4877">
        <w:lastRenderedPageBreak/>
        <w:t>–</w:t>
      </w:r>
      <w:r w:rsidRPr="004A4877">
        <w:tab/>
      </w:r>
      <w:r w:rsidRPr="004A4877">
        <w:rPr>
          <w:i/>
          <w:noProof/>
        </w:rPr>
        <w:t>PUR-PeriodicityAndOffset-NB</w:t>
      </w:r>
      <w:bookmarkEnd w:id="8742"/>
      <w:bookmarkEnd w:id="8743"/>
      <w:bookmarkEnd w:id="8744"/>
      <w:bookmarkEnd w:id="874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8746" w:name="_Toc20487620"/>
      <w:bookmarkStart w:id="8747" w:name="_Toc29342922"/>
      <w:bookmarkStart w:id="8748" w:name="_Toc29344061"/>
      <w:bookmarkStart w:id="8749" w:name="_Toc36567327"/>
      <w:bookmarkStart w:id="8750" w:name="_Toc36810783"/>
      <w:bookmarkStart w:id="8751" w:name="_Toc36847147"/>
      <w:bookmarkStart w:id="8752" w:name="_Toc36939800"/>
      <w:bookmarkStart w:id="8753" w:name="_Toc37082780"/>
      <w:bookmarkStart w:id="8754" w:name="_Toc46481421"/>
      <w:bookmarkStart w:id="8755" w:name="_Toc46482655"/>
      <w:bookmarkStart w:id="8756" w:name="_Toc46483889"/>
      <w:bookmarkStart w:id="8757" w:name="_Toc90679686"/>
      <w:r w:rsidRPr="004A4877">
        <w:t>–</w:t>
      </w:r>
      <w:r w:rsidRPr="004A4877">
        <w:tab/>
      </w:r>
      <w:r w:rsidRPr="004A4877">
        <w:rPr>
          <w:i/>
          <w:noProof/>
        </w:rPr>
        <w:t>RACH-ConfigCommon-NB</w:t>
      </w:r>
      <w:bookmarkEnd w:id="8746"/>
      <w:bookmarkEnd w:id="8747"/>
      <w:bookmarkEnd w:id="8748"/>
      <w:bookmarkEnd w:id="8749"/>
      <w:bookmarkEnd w:id="8750"/>
      <w:bookmarkEnd w:id="8751"/>
      <w:bookmarkEnd w:id="8752"/>
      <w:bookmarkEnd w:id="8753"/>
      <w:bookmarkEnd w:id="8754"/>
      <w:bookmarkEnd w:id="8755"/>
      <w:bookmarkEnd w:id="8756"/>
      <w:bookmarkEnd w:id="875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8758" w:name="_Toc20487621"/>
      <w:bookmarkStart w:id="8759" w:name="_Toc29342923"/>
      <w:bookmarkStart w:id="8760" w:name="_Toc29344062"/>
      <w:bookmarkStart w:id="8761" w:name="_Toc36567328"/>
      <w:bookmarkStart w:id="8762" w:name="_Toc36810784"/>
      <w:bookmarkStart w:id="8763" w:name="_Toc36847148"/>
      <w:bookmarkStart w:id="8764" w:name="_Toc36939801"/>
      <w:bookmarkStart w:id="8765" w:name="_Toc37082781"/>
      <w:bookmarkStart w:id="8766" w:name="_Toc46481422"/>
      <w:bookmarkStart w:id="8767" w:name="_Toc46482656"/>
      <w:bookmarkStart w:id="8768" w:name="_Toc46483890"/>
      <w:bookmarkStart w:id="8769" w:name="_Toc90679687"/>
      <w:r w:rsidRPr="004A4877">
        <w:t>–</w:t>
      </w:r>
      <w:r w:rsidRPr="004A4877">
        <w:tab/>
      </w:r>
      <w:r w:rsidRPr="004A4877">
        <w:rPr>
          <w:i/>
        </w:rPr>
        <w:t>RadioResource</w:t>
      </w:r>
      <w:r w:rsidRPr="004A4877">
        <w:rPr>
          <w:i/>
          <w:noProof/>
        </w:rPr>
        <w:t>ConfigCommonSIB-NB</w:t>
      </w:r>
      <w:bookmarkEnd w:id="8758"/>
      <w:bookmarkEnd w:id="8759"/>
      <w:bookmarkEnd w:id="8760"/>
      <w:bookmarkEnd w:id="8761"/>
      <w:bookmarkEnd w:id="8762"/>
      <w:bookmarkEnd w:id="8763"/>
      <w:bookmarkEnd w:id="8764"/>
      <w:bookmarkEnd w:id="8765"/>
      <w:bookmarkEnd w:id="8766"/>
      <w:bookmarkEnd w:id="8767"/>
      <w:bookmarkEnd w:id="8768"/>
      <w:bookmarkEnd w:id="876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770" w:author="RAN2#116b-e" w:date="2022-01-04T17:08:00Z"/>
        </w:rPr>
      </w:pPr>
      <w:r w:rsidRPr="004A4877">
        <w:tab/>
        <w:t>]]</w:t>
      </w:r>
      <w:ins w:id="8771"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RAN2#116b-e" w:date="2022-01-21T16:12:00Z"/>
          <w:rFonts w:ascii="Courier New" w:hAnsi="Courier New"/>
          <w:noProof/>
          <w:sz w:val="16"/>
        </w:rPr>
      </w:pPr>
      <w:ins w:id="8773" w:author="RAN2#116b-e" w:date="2022-01-04T17:08:00Z">
        <w:r w:rsidRPr="00A410E9">
          <w:rPr>
            <w:rFonts w:ascii="Courier New" w:hAnsi="Courier New"/>
            <w:noProof/>
            <w:sz w:val="16"/>
          </w:rPr>
          <w:tab/>
          <w:t>[[</w:t>
        </w:r>
        <w:r w:rsidRPr="00A410E9">
          <w:rPr>
            <w:rFonts w:ascii="Courier New" w:hAnsi="Courier New"/>
            <w:noProof/>
            <w:sz w:val="16"/>
          </w:rPr>
          <w:tab/>
        </w:r>
      </w:ins>
      <w:ins w:id="8774"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5" w:author="RAN2#116b-e" w:date="2022-01-04T17:08:00Z"/>
          <w:rFonts w:ascii="Courier New" w:hAnsi="Courier New"/>
          <w:noProof/>
          <w:sz w:val="16"/>
        </w:rPr>
      </w:pPr>
      <w:ins w:id="8776" w:author="RAN2#116b-e" w:date="2022-01-21T16:12:00Z">
        <w:r>
          <w:rPr>
            <w:rFonts w:ascii="Courier New" w:hAnsi="Courier New"/>
            <w:noProof/>
            <w:sz w:val="16"/>
          </w:rPr>
          <w:tab/>
        </w:r>
        <w:r>
          <w:rPr>
            <w:rFonts w:ascii="Courier New" w:hAnsi="Courier New"/>
            <w:noProof/>
            <w:sz w:val="16"/>
          </w:rPr>
          <w:tab/>
        </w:r>
      </w:ins>
      <w:ins w:id="8777"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778" w:author="RAN2#116b-e" w:date="2022-01-05T10:06:00Z">
        <w:r w:rsidR="00516C69">
          <w:rPr>
            <w:rFonts w:ascii="Courier New" w:hAnsi="Courier New"/>
            <w:noProof/>
            <w:sz w:val="16"/>
          </w:rPr>
          <w:tab/>
        </w:r>
      </w:ins>
      <w:ins w:id="8779"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780" w:author="RAN2#116b-e" w:date="2022-01-05T10:06:00Z">
        <w:r w:rsidR="00516C69">
          <w:rPr>
            <w:rFonts w:ascii="Courier New" w:hAnsi="Courier New"/>
            <w:noProof/>
            <w:sz w:val="16"/>
          </w:rPr>
          <w:t>SIB</w:t>
        </w:r>
      </w:ins>
      <w:ins w:id="8781" w:author="RAN2#116b-e" w:date="2022-01-04T17:08:00Z">
        <w:r w:rsidR="00A410E9" w:rsidRPr="00A410E9">
          <w:rPr>
            <w:rFonts w:ascii="Courier New" w:hAnsi="Courier New"/>
            <w:noProof/>
            <w:sz w:val="16"/>
          </w:rPr>
          <w:t>-</w:t>
        </w:r>
      </w:ins>
      <w:ins w:id="8782" w:author="RAN2#116b-e" w:date="2022-01-04T17:11:00Z">
        <w:r w:rsidR="00B536B7">
          <w:rPr>
            <w:rFonts w:ascii="Courier New" w:hAnsi="Courier New"/>
            <w:noProof/>
            <w:sz w:val="16"/>
          </w:rPr>
          <w:t>NB-</w:t>
        </w:r>
      </w:ins>
      <w:ins w:id="8783"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4" w:author="RAN2#116b-e" w:date="2022-01-04T17:08:00Z"/>
          <w:rFonts w:ascii="Courier New" w:hAnsi="Courier New"/>
          <w:noProof/>
          <w:sz w:val="16"/>
        </w:rPr>
      </w:pPr>
      <w:ins w:id="8785"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786" w:author="RAN2#116b-e" w:date="2022-01-05T10:06:00Z">
        <w:r w:rsidR="00516C69">
          <w:rPr>
            <w:rFonts w:ascii="Courier New" w:hAnsi="Courier New"/>
            <w:noProof/>
            <w:sz w:val="16"/>
          </w:rPr>
          <w:tab/>
        </w:r>
      </w:ins>
      <w:ins w:id="8787" w:author="RAN2#116b-e" w:date="2022-01-04T17:08:00Z">
        <w:r>
          <w:rPr>
            <w:rFonts w:ascii="Courier New" w:hAnsi="Courier New"/>
            <w:noProof/>
            <w:sz w:val="16"/>
          </w:rPr>
          <w:t>N</w:t>
        </w:r>
        <w:r w:rsidRPr="00A410E9">
          <w:rPr>
            <w:rFonts w:ascii="Courier New" w:hAnsi="Courier New"/>
            <w:noProof/>
            <w:sz w:val="16"/>
          </w:rPr>
          <w:t>PUSCH-ConfigCommon-</w:t>
        </w:r>
      </w:ins>
      <w:ins w:id="8788" w:author="RAN2#116b-e" w:date="2022-01-04T17:11:00Z">
        <w:r w:rsidR="00B536B7">
          <w:rPr>
            <w:rFonts w:ascii="Courier New" w:hAnsi="Courier New"/>
            <w:noProof/>
            <w:sz w:val="16"/>
          </w:rPr>
          <w:t>NB-</w:t>
        </w:r>
      </w:ins>
      <w:ins w:id="8789"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790"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791" w:author="RAN2#117-e" w:date="2022-02-09T16:47:00Z"/>
        </w:trPr>
        <w:tc>
          <w:tcPr>
            <w:tcW w:w="9649" w:type="dxa"/>
            <w:gridSpan w:val="2"/>
          </w:tcPr>
          <w:p w14:paraId="7E164CEE" w14:textId="77777777" w:rsidR="00AE3B77" w:rsidRPr="00FE2BA2" w:rsidRDefault="00AE3B77" w:rsidP="00FA1818">
            <w:pPr>
              <w:keepNext/>
              <w:keepLines/>
              <w:spacing w:after="0"/>
              <w:rPr>
                <w:ins w:id="8792" w:author="RAN2#117-e" w:date="2022-02-09T16:47:00Z"/>
                <w:rFonts w:ascii="Arial" w:hAnsi="Arial"/>
                <w:b/>
                <w:bCs/>
                <w:i/>
                <w:iCs/>
                <w:noProof/>
                <w:sz w:val="18"/>
                <w:lang w:eastAsia="x-none"/>
              </w:rPr>
            </w:pPr>
            <w:ins w:id="8793"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794" w:author="RAN2#117-e" w:date="2022-02-09T16:47:00Z"/>
                <w:rFonts w:ascii="Arial" w:hAnsi="Arial"/>
                <w:b/>
                <w:bCs/>
                <w:i/>
                <w:noProof/>
                <w:sz w:val="18"/>
                <w:lang w:eastAsia="en-GB"/>
              </w:rPr>
            </w:pPr>
            <w:ins w:id="8795"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796"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8797" w:name="_Toc20487622"/>
      <w:bookmarkStart w:id="8798" w:name="_Toc29342924"/>
      <w:bookmarkStart w:id="8799" w:name="_Toc29344063"/>
      <w:bookmarkStart w:id="8800" w:name="_Toc36567329"/>
      <w:bookmarkStart w:id="8801" w:name="_Toc36810785"/>
      <w:bookmarkStart w:id="8802" w:name="_Toc36847149"/>
      <w:bookmarkStart w:id="8803" w:name="_Toc36939802"/>
      <w:bookmarkStart w:id="8804" w:name="_Toc37082782"/>
      <w:bookmarkStart w:id="8805" w:name="_Toc46481423"/>
      <w:bookmarkStart w:id="8806" w:name="_Toc46482657"/>
      <w:bookmarkStart w:id="8807" w:name="_Toc46483891"/>
      <w:bookmarkStart w:id="8808" w:name="_Toc90679688"/>
      <w:r w:rsidRPr="004A4877">
        <w:t>–</w:t>
      </w:r>
      <w:r w:rsidRPr="004A4877">
        <w:tab/>
      </w:r>
      <w:r w:rsidRPr="004A4877">
        <w:rPr>
          <w:i/>
          <w:noProof/>
        </w:rPr>
        <w:t>RadioResourceConfigDedicated-NB</w:t>
      </w:r>
      <w:bookmarkEnd w:id="8797"/>
      <w:bookmarkEnd w:id="8798"/>
      <w:bookmarkEnd w:id="8799"/>
      <w:bookmarkEnd w:id="8800"/>
      <w:bookmarkEnd w:id="8801"/>
      <w:bookmarkEnd w:id="8802"/>
      <w:bookmarkEnd w:id="8803"/>
      <w:bookmarkEnd w:id="8804"/>
      <w:bookmarkEnd w:id="8805"/>
      <w:bookmarkEnd w:id="8806"/>
      <w:bookmarkEnd w:id="8807"/>
      <w:bookmarkEnd w:id="8808"/>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809"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0" w:author="RAN2#116-e" w:date="2021-10-08T13:49:00Z"/>
          <w:rFonts w:ascii="Courier New" w:hAnsi="Courier New"/>
          <w:noProof/>
          <w:sz w:val="16"/>
        </w:rPr>
      </w:pPr>
      <w:ins w:id="8811"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2" w:author="RAN2#116-e" w:date="2021-10-08T13:49:00Z"/>
          <w:rFonts w:ascii="Courier New" w:hAnsi="Courier New"/>
          <w:noProof/>
          <w:sz w:val="16"/>
        </w:rPr>
      </w:pPr>
      <w:ins w:id="8813"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4" w:author="RAN2#116-e" w:date="2021-10-08T13:57:00Z"/>
          <w:rFonts w:ascii="Courier New" w:hAnsi="Courier New"/>
          <w:noProof/>
          <w:sz w:val="16"/>
        </w:rPr>
      </w:pPr>
      <w:r w:rsidRPr="00F17FC6">
        <w:rPr>
          <w:rFonts w:ascii="Courier New" w:hAnsi="Courier New"/>
          <w:noProof/>
          <w:sz w:val="16"/>
        </w:rPr>
        <w:tab/>
        <w:t>]]</w:t>
      </w:r>
      <w:ins w:id="8815"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6" w:author="RAN2#116-e" w:date="2021-10-08T13:57:00Z"/>
          <w:rFonts w:ascii="Courier New" w:hAnsi="Courier New"/>
          <w:noProof/>
          <w:sz w:val="16"/>
        </w:rPr>
      </w:pPr>
      <w:ins w:id="8817"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818"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8819" w:name="_Toc46481424"/>
      <w:bookmarkStart w:id="8820" w:name="_Toc46482658"/>
      <w:bookmarkStart w:id="8821" w:name="_Toc46483892"/>
      <w:bookmarkStart w:id="8822" w:name="_Toc90679689"/>
      <w:r w:rsidRPr="004A4877">
        <w:t>–</w:t>
      </w:r>
      <w:r w:rsidRPr="004A4877">
        <w:tab/>
      </w:r>
      <w:r w:rsidRPr="004A4877">
        <w:rPr>
          <w:i/>
        </w:rPr>
        <w:t>ResourceReservation</w:t>
      </w:r>
      <w:r w:rsidRPr="004A4877">
        <w:rPr>
          <w:i/>
          <w:noProof/>
        </w:rPr>
        <w:t>Config-NB</w:t>
      </w:r>
      <w:bookmarkEnd w:id="8819"/>
      <w:bookmarkEnd w:id="8820"/>
      <w:bookmarkEnd w:id="8821"/>
      <w:bookmarkEnd w:id="8822"/>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8823" w:name="_Toc20487623"/>
      <w:bookmarkStart w:id="8824" w:name="_Toc29342925"/>
      <w:bookmarkStart w:id="8825" w:name="_Toc29344064"/>
      <w:bookmarkStart w:id="8826" w:name="_Toc36567330"/>
      <w:bookmarkStart w:id="8827" w:name="_Toc36810786"/>
      <w:bookmarkStart w:id="8828" w:name="_Toc36847150"/>
      <w:bookmarkStart w:id="8829" w:name="_Toc36939803"/>
      <w:bookmarkStart w:id="8830" w:name="_Toc37082783"/>
      <w:bookmarkStart w:id="8831" w:name="_Toc46481425"/>
      <w:bookmarkStart w:id="8832" w:name="_Toc46482659"/>
      <w:bookmarkStart w:id="8833" w:name="_Toc46483893"/>
      <w:bookmarkStart w:id="8834" w:name="_Toc90679690"/>
      <w:r w:rsidRPr="004A4877">
        <w:t>–</w:t>
      </w:r>
      <w:r w:rsidRPr="004A4877">
        <w:tab/>
      </w:r>
      <w:r w:rsidRPr="004A4877">
        <w:rPr>
          <w:i/>
          <w:noProof/>
        </w:rPr>
        <w:t>RLC-Config-NB</w:t>
      </w:r>
      <w:bookmarkEnd w:id="8823"/>
      <w:bookmarkEnd w:id="8824"/>
      <w:bookmarkEnd w:id="8825"/>
      <w:bookmarkEnd w:id="8826"/>
      <w:bookmarkEnd w:id="8827"/>
      <w:bookmarkEnd w:id="8828"/>
      <w:bookmarkEnd w:id="8829"/>
      <w:bookmarkEnd w:id="8830"/>
      <w:bookmarkEnd w:id="8831"/>
      <w:bookmarkEnd w:id="8832"/>
      <w:bookmarkEnd w:id="8833"/>
      <w:bookmarkEnd w:id="8834"/>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5" w:author="RAN2#116-e" w:date="2021-10-08T13:46:00Z"/>
          <w:rFonts w:ascii="Courier New" w:hAnsi="Courier New"/>
          <w:noProof/>
          <w:sz w:val="16"/>
        </w:rPr>
      </w:pPr>
      <w:ins w:id="8836"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7" w:author="RAN2#116-e" w:date="2021-11-11T15:47:00Z"/>
          <w:rFonts w:ascii="Courier New" w:hAnsi="Courier New"/>
          <w:noProof/>
          <w:sz w:val="16"/>
          <w:szCs w:val="16"/>
        </w:rPr>
      </w:pPr>
      <w:ins w:id="8838"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9" w:author="RAN2#116-e" w:date="2021-10-08T13:46:00Z"/>
          <w:rFonts w:ascii="Courier New" w:hAnsi="Courier New"/>
          <w:noProof/>
          <w:sz w:val="16"/>
        </w:rPr>
      </w:pPr>
      <w:ins w:id="8840"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1"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842" w:author="RAN2#115-e" w:date="2021-09-01T16:16:00Z"/>
          <w:iCs/>
        </w:rPr>
      </w:pPr>
    </w:p>
    <w:p w14:paraId="6F5F8E5D" w14:textId="2D5B13B0" w:rsidR="00F17FC6" w:rsidRPr="00F17FC6" w:rsidRDefault="00F17FC6" w:rsidP="00F17FC6">
      <w:pPr>
        <w:keepLines/>
        <w:ind w:left="1135" w:hanging="851"/>
        <w:rPr>
          <w:ins w:id="8843" w:author="RAN2#115-e" w:date="2021-09-01T16:16:00Z"/>
          <w:color w:val="FF0000"/>
        </w:rPr>
      </w:pPr>
      <w:ins w:id="8844" w:author="RAN2#115-e" w:date="2021-12-20T14:45:00Z">
        <w:del w:id="8845" w:author="RAN2#117-e-r1" w:date="2022-03-03T10:53:00Z">
          <w:r w:rsidDel="00C87063">
            <w:rPr>
              <w:color w:val="FF0000"/>
            </w:rPr>
            <w:delText>E</w:delText>
          </w:r>
        </w:del>
      </w:ins>
      <w:ins w:id="8846" w:author="RAN2#115-e" w:date="2021-09-01T16:16:00Z">
        <w:del w:id="8847"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848" w:author="RAN2#116-e" w:date="2021-11-11T11:32:00Z">
        <w:del w:id="8849"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850" w:author="RAN2#116-e" w:date="2021-11-19T10:28:00Z">
        <w:del w:id="8851"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852"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853" w:author="RAN2#116-e" w:date="2021-11-11T15:55:00Z"/>
                <w:rFonts w:ascii="Arial" w:hAnsi="Arial"/>
                <w:b/>
                <w:i/>
                <w:noProof/>
                <w:sz w:val="18"/>
                <w:lang w:eastAsia="en-GB"/>
              </w:rPr>
            </w:pPr>
            <w:ins w:id="8854"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855" w:author="RAN2#116-e" w:date="2021-11-11T15:55:00Z"/>
                <w:rFonts w:ascii="Arial" w:hAnsi="Arial"/>
                <w:noProof/>
                <w:sz w:val="18"/>
                <w:lang w:eastAsia="en-GB"/>
              </w:rPr>
            </w:pPr>
            <w:ins w:id="8856"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857" w:author="RAN2#116-e" w:date="2021-12-20T14:46:00Z">
              <w:r>
                <w:rPr>
                  <w:rFonts w:ascii="Arial" w:hAnsi="Arial"/>
                  <w:sz w:val="18"/>
                </w:rPr>
                <w:t>T</w:t>
              </w:r>
            </w:ins>
            <w:ins w:id="8858"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859" w:author="RAN2#116-e" w:date="2021-12-20T14:46:00Z"/>
                <w:rFonts w:cs="Arial"/>
                <w:b/>
                <w:i/>
                <w:noProof/>
                <w:lang w:eastAsia="en-GB"/>
              </w:rPr>
            </w:pPr>
            <w:ins w:id="8860"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861"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8862"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8863" w:name="_Toc20487624"/>
      <w:bookmarkStart w:id="8864" w:name="_Toc29342926"/>
      <w:bookmarkStart w:id="8865" w:name="_Toc29344065"/>
      <w:bookmarkStart w:id="8866" w:name="_Toc36567331"/>
      <w:bookmarkStart w:id="8867" w:name="_Toc36810787"/>
      <w:bookmarkStart w:id="8868" w:name="_Toc36847151"/>
      <w:bookmarkStart w:id="8869" w:name="_Toc36939804"/>
      <w:bookmarkStart w:id="8870" w:name="_Toc37082784"/>
      <w:bookmarkStart w:id="8871" w:name="_Toc46481426"/>
      <w:bookmarkStart w:id="8872" w:name="_Toc46482660"/>
      <w:bookmarkStart w:id="8873" w:name="_Toc46483894"/>
      <w:bookmarkStart w:id="8874" w:name="_Toc90679691"/>
      <w:r w:rsidRPr="004A4877">
        <w:t>–</w:t>
      </w:r>
      <w:r w:rsidRPr="004A4877">
        <w:tab/>
      </w:r>
      <w:r w:rsidRPr="004A4877">
        <w:rPr>
          <w:i/>
          <w:noProof/>
        </w:rPr>
        <w:t>RLF-TimersAndConstants-NB</w:t>
      </w:r>
      <w:bookmarkEnd w:id="8863"/>
      <w:bookmarkEnd w:id="8864"/>
      <w:bookmarkEnd w:id="8865"/>
      <w:bookmarkEnd w:id="8866"/>
      <w:bookmarkEnd w:id="8867"/>
      <w:bookmarkEnd w:id="8868"/>
      <w:bookmarkEnd w:id="8869"/>
      <w:bookmarkEnd w:id="8870"/>
      <w:bookmarkEnd w:id="8871"/>
      <w:bookmarkEnd w:id="8872"/>
      <w:bookmarkEnd w:id="8873"/>
      <w:bookmarkEnd w:id="887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8875" w:name="_Toc20487625"/>
      <w:bookmarkStart w:id="8876" w:name="_Toc29342927"/>
      <w:bookmarkStart w:id="8877" w:name="_Toc29344066"/>
      <w:bookmarkStart w:id="8878" w:name="_Toc36567332"/>
      <w:bookmarkStart w:id="8879" w:name="_Toc36810788"/>
      <w:bookmarkStart w:id="8880" w:name="_Toc36847152"/>
      <w:bookmarkStart w:id="8881" w:name="_Toc36939805"/>
      <w:bookmarkStart w:id="8882" w:name="_Toc37082785"/>
      <w:bookmarkStart w:id="8883" w:name="_Toc46481427"/>
      <w:bookmarkStart w:id="8884" w:name="_Toc46482661"/>
      <w:bookmarkStart w:id="8885" w:name="_Toc46483895"/>
      <w:bookmarkStart w:id="8886" w:name="_Toc90679692"/>
      <w:r w:rsidRPr="004A4877">
        <w:t>–</w:t>
      </w:r>
      <w:r w:rsidRPr="004A4877">
        <w:tab/>
      </w:r>
      <w:r w:rsidRPr="004A4877">
        <w:rPr>
          <w:i/>
          <w:noProof/>
        </w:rPr>
        <w:t>SchedulingRequestConfig-NB</w:t>
      </w:r>
      <w:bookmarkEnd w:id="8875"/>
      <w:bookmarkEnd w:id="8876"/>
      <w:bookmarkEnd w:id="8877"/>
      <w:bookmarkEnd w:id="8878"/>
      <w:bookmarkEnd w:id="8879"/>
      <w:bookmarkEnd w:id="8880"/>
      <w:bookmarkEnd w:id="8881"/>
      <w:bookmarkEnd w:id="8882"/>
      <w:bookmarkEnd w:id="8883"/>
      <w:bookmarkEnd w:id="8884"/>
      <w:bookmarkEnd w:id="8885"/>
      <w:bookmarkEnd w:id="888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887" w:author="RAN2#117-e-r1" w:date="2022-03-03T09:50:00Z"/>
        </w:rPr>
      </w:pPr>
      <w:r w:rsidRPr="004A4877">
        <w:tab/>
        <w:t>...</w:t>
      </w:r>
      <w:ins w:id="8888" w:author="RAN2#117-e-r1" w:date="2022-03-03T09:53:00Z">
        <w:r w:rsidR="00900FE6">
          <w:t>,</w:t>
        </w:r>
      </w:ins>
    </w:p>
    <w:p w14:paraId="3E71EC78" w14:textId="5A953185" w:rsidR="00900FE6" w:rsidRDefault="00900FE6" w:rsidP="00CC6BCC">
      <w:pPr>
        <w:pStyle w:val="PL"/>
        <w:shd w:val="clear" w:color="auto" w:fill="E6E6E6"/>
        <w:rPr>
          <w:ins w:id="8889" w:author="RAN2#117-e-r1" w:date="2022-03-03T09:50:00Z"/>
        </w:rPr>
      </w:pPr>
      <w:ins w:id="8890" w:author="RAN2#117-e-r1" w:date="2022-03-03T09:50:00Z">
        <w:r>
          <w:tab/>
          <w:t>[[</w:t>
        </w:r>
        <w:r>
          <w:tab/>
        </w:r>
      </w:ins>
      <w:ins w:id="8891" w:author="RAN2#117-e-r1" w:date="2022-03-03T09:52:00Z">
        <w:r w:rsidRPr="004A4877">
          <w:t>sr-WithoutHARQ-ACK-Config-</w:t>
        </w:r>
      </w:ins>
      <w:ins w:id="8892" w:author="RAN2#117-e-r1" w:date="2022-03-03T09:53:00Z">
        <w:r>
          <w:t>v17xx</w:t>
        </w:r>
        <w:r>
          <w:tab/>
          <w:t>SR-WithoutHARQ-ACK-Config-NB-v17xx</w:t>
        </w:r>
      </w:ins>
      <w:ins w:id="8893"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894"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895" w:author="RAN2#117-e-r1" w:date="2022-03-03T09:51:00Z"/>
        </w:rPr>
      </w:pPr>
    </w:p>
    <w:p w14:paraId="59B3AA6E" w14:textId="139C9691" w:rsidR="00900FE6" w:rsidRDefault="00900FE6" w:rsidP="00900FE6">
      <w:pPr>
        <w:pStyle w:val="PL"/>
        <w:shd w:val="clear" w:color="auto" w:fill="E6E6E6"/>
        <w:rPr>
          <w:ins w:id="8896" w:author="RAN2#117-e-r1" w:date="2022-03-03T09:51:00Z"/>
        </w:rPr>
      </w:pPr>
      <w:ins w:id="8897"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898" w:author="RAN2#117-e-r1" w:date="2022-03-03T09:51:00Z"/>
        </w:rPr>
      </w:pPr>
      <w:ins w:id="8899" w:author="RAN2#117-e-r1" w:date="2022-03-03T09:51:00Z">
        <w:r>
          <w:tab/>
        </w:r>
        <w:r w:rsidRPr="004A4877">
          <w:t>sr-ProhibitTimer</w:t>
        </w:r>
        <w:r>
          <w:t>Offset-r17</w:t>
        </w:r>
        <w:r>
          <w:tab/>
        </w:r>
        <w:r>
          <w:tab/>
        </w:r>
        <w:r>
          <w:tab/>
          <w:t>ENUMERATED {</w:t>
        </w:r>
      </w:ins>
    </w:p>
    <w:p w14:paraId="6F1060A3" w14:textId="7ABE0A60" w:rsidR="00900FE6" w:rsidRDefault="00900FE6" w:rsidP="00900FE6">
      <w:pPr>
        <w:pStyle w:val="PL"/>
        <w:shd w:val="clear" w:color="auto" w:fill="E6E6E6"/>
        <w:rPr>
          <w:ins w:id="8900" w:author="RAN2#117-e-r1" w:date="2022-03-03T09:51:00Z"/>
        </w:rPr>
      </w:pPr>
      <w:ins w:id="8901" w:author="RAN2#117-e-r1" w:date="2022-03-03T09:51:00Z">
        <w:r>
          <w:tab/>
        </w:r>
        <w:r>
          <w:tab/>
        </w:r>
        <w:r>
          <w:tab/>
        </w:r>
        <w:r>
          <w:tab/>
        </w:r>
        <w:r>
          <w:tab/>
        </w:r>
        <w:r>
          <w:tab/>
        </w:r>
        <w:r>
          <w:tab/>
        </w:r>
        <w:r>
          <w:tab/>
        </w:r>
        <w:r>
          <w:tab/>
        </w:r>
        <w:r>
          <w:tab/>
        </w:r>
        <w:r>
          <w:tab/>
        </w:r>
        <w:commentRangeStart w:id="8902"/>
        <w:r>
          <w:t>ms90, ms180, ms270, ms360, ms450, ms540, ms1080</w:t>
        </w:r>
        <w:commentRangeEnd w:id="8902"/>
        <w:r>
          <w:rPr>
            <w:rStyle w:val="af2"/>
            <w:rFonts w:ascii="Times New Roman" w:hAnsi="Times New Roman"/>
            <w:noProof w:val="0"/>
          </w:rPr>
          <w:commentReference w:id="8902"/>
        </w:r>
      </w:ins>
      <w:ins w:id="8903" w:author="Rapporteur" w:date="2022-03-06T17:44:00Z">
        <w:r w:rsidR="00672EDA">
          <w:t>, spare</w:t>
        </w:r>
      </w:ins>
      <w:ins w:id="8904" w:author="RAN2#117-e-r1" w:date="2022-03-03T09:51:00Z">
        <w:r>
          <w:t>}</w:t>
        </w:r>
      </w:ins>
    </w:p>
    <w:p w14:paraId="625833CA" w14:textId="77777777" w:rsidR="00900FE6" w:rsidRDefault="00900FE6" w:rsidP="00900FE6">
      <w:pPr>
        <w:pStyle w:val="PL"/>
        <w:shd w:val="clear" w:color="auto" w:fill="E6E6E6"/>
        <w:rPr>
          <w:ins w:id="8905" w:author="RAN2#117-e-r1" w:date="2022-03-03T09:52:00Z"/>
        </w:rPr>
      </w:pPr>
      <w:ins w:id="8906"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907" w:author="RAN2#117-e-r1" w:date="2022-03-03T09:51:00Z"/>
        </w:rPr>
      </w:pPr>
      <w:ins w:id="8908"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909" w:author="RAN2#115-e" w:date="2021-09-01T16:09:00Z"/>
        </w:rPr>
      </w:pPr>
    </w:p>
    <w:p w14:paraId="6A7503F9" w14:textId="77777777" w:rsidR="009927DB" w:rsidRDefault="00F17FC6" w:rsidP="009927DB">
      <w:pPr>
        <w:pStyle w:val="EditorsNote"/>
        <w:rPr>
          <w:ins w:id="8910" w:author="RAN2#117-e-r1" w:date="2022-03-03T10:05:00Z"/>
        </w:rPr>
      </w:pPr>
      <w:ins w:id="8911" w:author="RAN2#115-e" w:date="2021-09-01T16:09:00Z">
        <w:del w:id="8912"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913" w:author="RAN2#115-e" w:date="2021-09-01T16:09:00Z"/>
        </w:rPr>
      </w:pPr>
      <w:ins w:id="8914"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8915" w:name="_MON_1596775487"/>
            <w:bookmarkEnd w:id="8915"/>
            <w:r w:rsidRPr="004A4877">
              <w:object w:dxaOrig="851" w:dyaOrig="385" w14:anchorId="7D7EBAF1">
                <v:shape id="_x0000_i1156" type="#_x0000_t75" style="width:42.55pt;height:19.1pt" o:ole="">
                  <v:imagedata r:id="rId253" o:title=""/>
                </v:shape>
                <o:OLEObject Type="Embed" ProgID="Word.Picture.8" ShapeID="_x0000_i1156" DrawAspect="Content" ObjectID="_1708158383" r:id="rId25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900FE6" w:rsidRPr="00900FE6" w14:paraId="751328C1" w14:textId="77777777" w:rsidTr="00900FE6">
        <w:trPr>
          <w:cantSplit/>
          <w:ins w:id="8916" w:author="RAN2#117-e-r1" w:date="2022-03-03T09:48:00Z"/>
        </w:trPr>
        <w:tc>
          <w:tcPr>
            <w:tcW w:w="9639" w:type="dxa"/>
          </w:tcPr>
          <w:p w14:paraId="3CD7F34A" w14:textId="77777777" w:rsidR="00900FE6" w:rsidRDefault="00900FE6" w:rsidP="00900FE6">
            <w:pPr>
              <w:pStyle w:val="TAL"/>
              <w:rPr>
                <w:ins w:id="8917" w:author="RAN2#117-e-r1" w:date="2022-03-03T09:48:00Z"/>
                <w:b/>
                <w:i/>
                <w:noProof/>
                <w:lang w:eastAsia="en-GB"/>
              </w:rPr>
            </w:pPr>
            <w:ins w:id="8918"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919" w:author="RAN2#117-e-r1" w:date="2022-03-03T09:48:00Z"/>
                <w:lang w:eastAsia="en-GB"/>
              </w:rPr>
            </w:pPr>
            <w:ins w:id="8920"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921" w:author="RAN2#117-e-r1" w:date="2022-03-03T09:49:00Z">
              <w:r w:rsidRPr="00900FE6">
                <w:rPr>
                  <w:noProof/>
                  <w:lang w:eastAsia="en-GB"/>
                </w:rPr>
                <w:t xml:space="preserve">on the NPRACH resource for SR </w:t>
              </w:r>
            </w:ins>
            <w:ins w:id="8922"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ms, </w:t>
              </w:r>
              <w:r w:rsidRPr="00900FE6">
                <w:rPr>
                  <w:i/>
                  <w:lang w:eastAsia="en-GB"/>
                </w:rPr>
                <w:t>ms180</w:t>
              </w:r>
              <w:r>
                <w:rPr>
                  <w:lang w:eastAsia="en-GB"/>
                </w:rPr>
                <w:t xml:space="preserve"> corresponds to 1</w:t>
              </w:r>
              <w:r w:rsidRPr="004A4877">
                <w:rPr>
                  <w:lang w:eastAsia="en-GB"/>
                </w:rPr>
                <w:t xml:space="preserve">80 </w:t>
              </w:r>
              <w:r>
                <w:rPr>
                  <w:lang w:eastAsia="en-GB"/>
                </w:rPr>
                <w:t xml:space="preserve">ms </w:t>
              </w:r>
              <w:r w:rsidRPr="004A4877">
                <w:rPr>
                  <w:lang w:eastAsia="en-GB"/>
                </w:rPr>
                <w:t>and so on.</w:t>
              </w:r>
            </w:ins>
          </w:p>
          <w:p w14:paraId="7F953B37" w14:textId="65030917" w:rsidR="00900FE6" w:rsidRDefault="00900FE6" w:rsidP="00900FE6">
            <w:pPr>
              <w:pStyle w:val="TAL"/>
              <w:rPr>
                <w:ins w:id="8923" w:author="RAN2#117-e-r1" w:date="2022-03-03T09:48:00Z"/>
              </w:rPr>
            </w:pPr>
            <w:ins w:id="8924" w:author="RAN2#117-e-r1" w:date="2022-03-03T09:48:00Z">
              <w:r>
                <w:t xml:space="preserve">If the field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925" w:author="RAN2#117-e-r1" w:date="2022-03-03T09:48:00Z"/>
              </w:rPr>
            </w:pPr>
            <w:ins w:id="8926" w:author="RAN2#117-e-r1" w:date="2022-03-03T09:48:00Z">
              <w:r>
                <w:t xml:space="preserve">If the field is absent, </w:t>
              </w:r>
              <w:r w:rsidRPr="004A4877">
                <w:t xml:space="preserve">actual </w:t>
              </w:r>
              <w:r>
                <w:t xml:space="preserve">value of </w:t>
              </w:r>
              <w:r w:rsidRPr="00900FE6">
                <w:rPr>
                  <w:i/>
                </w:rPr>
                <w:t>sr-ProhibitTimer</w:t>
              </w:r>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8927" w:name="_Toc29342928"/>
      <w:bookmarkStart w:id="8928" w:name="_Toc29344067"/>
      <w:bookmarkStart w:id="8929" w:name="_Toc36567333"/>
      <w:bookmarkStart w:id="8930" w:name="_Toc36810789"/>
      <w:bookmarkStart w:id="8931" w:name="_Toc36847153"/>
      <w:bookmarkStart w:id="8932" w:name="_Toc36939806"/>
      <w:bookmarkStart w:id="8933" w:name="_Toc37082786"/>
      <w:bookmarkStart w:id="8934" w:name="_Toc46481428"/>
      <w:bookmarkStart w:id="8935" w:name="_Toc46482662"/>
      <w:bookmarkStart w:id="8936" w:name="_Toc46483896"/>
      <w:bookmarkStart w:id="8937" w:name="_Toc90679693"/>
      <w:r w:rsidRPr="004A4877">
        <w:rPr>
          <w:i/>
        </w:rPr>
        <w:t>–</w:t>
      </w:r>
      <w:r w:rsidRPr="004A4877">
        <w:rPr>
          <w:i/>
        </w:rPr>
        <w:tab/>
      </w:r>
      <w:r w:rsidRPr="004A4877">
        <w:rPr>
          <w:i/>
          <w:noProof/>
        </w:rPr>
        <w:t>TDD-Config-NB</w:t>
      </w:r>
      <w:bookmarkEnd w:id="8927"/>
      <w:bookmarkEnd w:id="8928"/>
      <w:bookmarkEnd w:id="8929"/>
      <w:bookmarkEnd w:id="8930"/>
      <w:bookmarkEnd w:id="8931"/>
      <w:bookmarkEnd w:id="8932"/>
      <w:bookmarkEnd w:id="8933"/>
      <w:bookmarkEnd w:id="8934"/>
      <w:bookmarkEnd w:id="8935"/>
      <w:bookmarkEnd w:id="8936"/>
      <w:bookmarkEnd w:id="8937"/>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8938" w:name="_Toc29342929"/>
      <w:bookmarkStart w:id="8939" w:name="_Toc29344068"/>
      <w:bookmarkStart w:id="8940" w:name="_Toc36567334"/>
      <w:bookmarkStart w:id="8941" w:name="_Toc36810790"/>
      <w:bookmarkStart w:id="8942" w:name="_Toc36847154"/>
      <w:bookmarkStart w:id="8943" w:name="_Toc36939807"/>
      <w:bookmarkStart w:id="8944" w:name="_Toc37082787"/>
      <w:bookmarkStart w:id="8945" w:name="_Toc46481429"/>
      <w:bookmarkStart w:id="8946" w:name="_Toc46482663"/>
      <w:bookmarkStart w:id="8947" w:name="_Toc46483897"/>
      <w:bookmarkStart w:id="8948" w:name="_Toc90679694"/>
      <w:r w:rsidRPr="004A4877">
        <w:rPr>
          <w:rFonts w:eastAsia="宋体"/>
          <w:i/>
        </w:rPr>
        <w:t>–</w:t>
      </w:r>
      <w:r w:rsidRPr="004A4877">
        <w:rPr>
          <w:rFonts w:eastAsia="宋体"/>
          <w:i/>
        </w:rPr>
        <w:tab/>
      </w:r>
      <w:r w:rsidRPr="004A4877">
        <w:rPr>
          <w:rFonts w:eastAsia="宋体"/>
          <w:i/>
          <w:noProof/>
        </w:rPr>
        <w:t>TDD-UL-DL-AlignmentOffset-NB</w:t>
      </w:r>
      <w:bookmarkEnd w:id="8938"/>
      <w:bookmarkEnd w:id="8939"/>
      <w:bookmarkEnd w:id="8940"/>
      <w:bookmarkEnd w:id="8941"/>
      <w:bookmarkEnd w:id="8942"/>
      <w:bookmarkEnd w:id="8943"/>
      <w:bookmarkEnd w:id="8944"/>
      <w:bookmarkEnd w:id="8945"/>
      <w:bookmarkEnd w:id="8946"/>
      <w:bookmarkEnd w:id="8947"/>
      <w:bookmarkEnd w:id="8948"/>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8949" w:name="_Toc20487626"/>
      <w:bookmarkStart w:id="8950" w:name="_Toc29342930"/>
      <w:bookmarkStart w:id="8951" w:name="_Toc29344069"/>
      <w:bookmarkStart w:id="8952" w:name="_Toc36567335"/>
      <w:bookmarkStart w:id="8953" w:name="_Toc36810791"/>
      <w:bookmarkStart w:id="8954" w:name="_Toc36847155"/>
      <w:bookmarkStart w:id="8955" w:name="_Toc36939808"/>
      <w:bookmarkStart w:id="8956" w:name="_Toc37082788"/>
      <w:bookmarkStart w:id="8957" w:name="_Toc46481430"/>
      <w:bookmarkStart w:id="8958" w:name="_Toc46482664"/>
      <w:bookmarkStart w:id="8959" w:name="_Toc46483898"/>
      <w:bookmarkStart w:id="8960" w:name="_Toc90679695"/>
      <w:r w:rsidRPr="004A4877">
        <w:t>–</w:t>
      </w:r>
      <w:r w:rsidRPr="004A4877">
        <w:tab/>
      </w:r>
      <w:r w:rsidRPr="004A4877">
        <w:rPr>
          <w:i/>
          <w:noProof/>
        </w:rPr>
        <w:t>UplinkPowerControl-NB</w:t>
      </w:r>
      <w:bookmarkEnd w:id="8949"/>
      <w:bookmarkEnd w:id="8950"/>
      <w:bookmarkEnd w:id="8951"/>
      <w:bookmarkEnd w:id="8952"/>
      <w:bookmarkEnd w:id="8953"/>
      <w:bookmarkEnd w:id="8954"/>
      <w:bookmarkEnd w:id="8955"/>
      <w:bookmarkEnd w:id="8956"/>
      <w:bookmarkEnd w:id="8957"/>
      <w:bookmarkEnd w:id="8958"/>
      <w:bookmarkEnd w:id="8959"/>
      <w:bookmarkEnd w:id="8960"/>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961" w:name="_MON_1584272348"/>
            <w:bookmarkEnd w:id="8961"/>
            <w:r w:rsidR="00497FBE" w:rsidRPr="004A4877">
              <w:object w:dxaOrig="1992" w:dyaOrig="385" w14:anchorId="174332BA">
                <v:shape id="_x0000_i1157" type="#_x0000_t75" style="width:99.8pt;height:19.1pt" o:ole="">
                  <v:imagedata r:id="rId256" o:title=""/>
                </v:shape>
                <o:OLEObject Type="Embed" ProgID="Word.Picture.8" ShapeID="_x0000_i1157" DrawAspect="Content" ObjectID="_1708158384" r:id="rId25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962" w:name="_MON_1584272337"/>
            <w:bookmarkEnd w:id="8962"/>
            <w:r w:rsidR="00497FBE" w:rsidRPr="004A4877">
              <w:object w:dxaOrig="1534" w:dyaOrig="410" w14:anchorId="07FDCC69">
                <v:shape id="_x0000_i1158" type="#_x0000_t75" style="width:76.9pt;height:19.65pt" o:ole="">
                  <v:imagedata r:id="rId258" o:title=""/>
                </v:shape>
                <o:OLEObject Type="Embed" ProgID="Word.Picture.8" ShapeID="_x0000_i1158" DrawAspect="Content" ObjectID="_1708158385" r:id="rId25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8963" w:name="_Toc20487627"/>
      <w:bookmarkStart w:id="8964" w:name="_Toc29342931"/>
      <w:bookmarkStart w:id="8965" w:name="_Toc29344070"/>
      <w:bookmarkStart w:id="8966" w:name="_Toc36567336"/>
      <w:bookmarkStart w:id="8967" w:name="_Toc36810792"/>
      <w:bookmarkStart w:id="8968" w:name="_Toc36847156"/>
      <w:bookmarkStart w:id="8969" w:name="_Toc36939809"/>
      <w:bookmarkStart w:id="8970" w:name="_Toc37082789"/>
      <w:bookmarkStart w:id="8971" w:name="_Toc46481431"/>
      <w:bookmarkStart w:id="8972" w:name="_Toc46482665"/>
      <w:bookmarkStart w:id="8973" w:name="_Toc46483899"/>
      <w:bookmarkStart w:id="8974" w:name="_Toc90679696"/>
      <w:r w:rsidRPr="004A4877">
        <w:rPr>
          <w:i/>
          <w:iCs/>
        </w:rPr>
        <w:t>–</w:t>
      </w:r>
      <w:r w:rsidRPr="004A4877">
        <w:rPr>
          <w:i/>
          <w:iCs/>
        </w:rPr>
        <w:tab/>
      </w:r>
      <w:r w:rsidRPr="004A4877">
        <w:rPr>
          <w:i/>
          <w:iCs/>
          <w:noProof/>
        </w:rPr>
        <w:t>WUS-Config-NB</w:t>
      </w:r>
      <w:bookmarkEnd w:id="8963"/>
      <w:bookmarkEnd w:id="8964"/>
      <w:bookmarkEnd w:id="8965"/>
      <w:bookmarkEnd w:id="8966"/>
      <w:bookmarkEnd w:id="8967"/>
      <w:bookmarkEnd w:id="8968"/>
      <w:bookmarkEnd w:id="8969"/>
      <w:bookmarkEnd w:id="8970"/>
      <w:bookmarkEnd w:id="8971"/>
      <w:bookmarkEnd w:id="8972"/>
      <w:bookmarkEnd w:id="8973"/>
      <w:bookmarkEnd w:id="8974"/>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8975" w:name="_Toc20487628"/>
      <w:bookmarkStart w:id="8976" w:name="_Toc29342932"/>
      <w:bookmarkStart w:id="8977" w:name="_Toc29344071"/>
      <w:bookmarkStart w:id="8978" w:name="_Toc36567337"/>
      <w:bookmarkStart w:id="8979" w:name="_Toc36810793"/>
      <w:bookmarkStart w:id="8980" w:name="_Toc36847157"/>
      <w:bookmarkStart w:id="8981" w:name="_Toc36939810"/>
      <w:bookmarkStart w:id="8982" w:name="_Toc37082790"/>
      <w:bookmarkStart w:id="8983" w:name="_Toc46481432"/>
      <w:bookmarkStart w:id="8984" w:name="_Toc46482666"/>
      <w:bookmarkStart w:id="8985" w:name="_Toc46483900"/>
      <w:bookmarkStart w:id="8986" w:name="_Toc90679697"/>
      <w:r w:rsidRPr="004A4877">
        <w:t>6.7.3.3</w:t>
      </w:r>
      <w:r w:rsidRPr="004A4877">
        <w:tab/>
        <w:t>NB-IoT Security control information elements</w:t>
      </w:r>
      <w:bookmarkEnd w:id="8975"/>
      <w:bookmarkEnd w:id="8976"/>
      <w:bookmarkEnd w:id="8977"/>
      <w:bookmarkEnd w:id="8978"/>
      <w:bookmarkEnd w:id="8979"/>
      <w:bookmarkEnd w:id="8980"/>
      <w:bookmarkEnd w:id="8981"/>
      <w:bookmarkEnd w:id="8982"/>
      <w:bookmarkEnd w:id="8983"/>
      <w:bookmarkEnd w:id="8984"/>
      <w:bookmarkEnd w:id="8985"/>
      <w:bookmarkEnd w:id="8986"/>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8987" w:name="_Toc20487629"/>
      <w:bookmarkStart w:id="8988" w:name="_Toc29342933"/>
      <w:bookmarkStart w:id="8989" w:name="_Toc29344072"/>
      <w:bookmarkStart w:id="8990" w:name="_Toc36567338"/>
      <w:bookmarkStart w:id="8991" w:name="_Toc36810794"/>
      <w:bookmarkStart w:id="8992" w:name="_Toc36847158"/>
      <w:bookmarkStart w:id="8993" w:name="_Toc36939811"/>
      <w:bookmarkStart w:id="8994" w:name="_Toc37082791"/>
      <w:bookmarkStart w:id="8995" w:name="_Toc46481433"/>
      <w:bookmarkStart w:id="8996" w:name="_Toc46482667"/>
      <w:bookmarkStart w:id="8997" w:name="_Toc46483901"/>
      <w:bookmarkStart w:id="8998" w:name="_Toc90679698"/>
      <w:r w:rsidRPr="004A4877">
        <w:t>6.7.3.4</w:t>
      </w:r>
      <w:r w:rsidRPr="004A4877">
        <w:tab/>
        <w:t>NB-IoT Mobility control information elements</w:t>
      </w:r>
      <w:bookmarkEnd w:id="8987"/>
      <w:bookmarkEnd w:id="8988"/>
      <w:bookmarkEnd w:id="8989"/>
      <w:bookmarkEnd w:id="8990"/>
      <w:bookmarkEnd w:id="8991"/>
      <w:bookmarkEnd w:id="8992"/>
      <w:bookmarkEnd w:id="8993"/>
      <w:bookmarkEnd w:id="8994"/>
      <w:bookmarkEnd w:id="8995"/>
      <w:bookmarkEnd w:id="8996"/>
      <w:bookmarkEnd w:id="8997"/>
      <w:bookmarkEnd w:id="8998"/>
    </w:p>
    <w:p w14:paraId="71D4A1E9" w14:textId="77777777" w:rsidR="009722D5" w:rsidRPr="004A4877" w:rsidRDefault="009722D5" w:rsidP="009722D5">
      <w:pPr>
        <w:pStyle w:val="4"/>
        <w:rPr>
          <w:i/>
          <w:noProof/>
        </w:rPr>
      </w:pPr>
      <w:bookmarkStart w:id="8999" w:name="_Toc20487630"/>
      <w:bookmarkStart w:id="9000" w:name="_Toc29342934"/>
      <w:bookmarkStart w:id="9001" w:name="_Toc29344073"/>
      <w:bookmarkStart w:id="9002" w:name="_Toc36567339"/>
      <w:bookmarkStart w:id="9003" w:name="_Toc36810795"/>
      <w:bookmarkStart w:id="9004" w:name="_Toc36847159"/>
      <w:bookmarkStart w:id="9005" w:name="_Toc36939812"/>
      <w:bookmarkStart w:id="9006" w:name="_Toc37082792"/>
      <w:bookmarkStart w:id="9007" w:name="_Toc46481434"/>
      <w:bookmarkStart w:id="9008" w:name="_Toc46482668"/>
      <w:bookmarkStart w:id="9009" w:name="_Toc46483902"/>
      <w:bookmarkStart w:id="9010" w:name="_Toc90679699"/>
      <w:r w:rsidRPr="004A4877">
        <w:t>–</w:t>
      </w:r>
      <w:r w:rsidRPr="004A4877">
        <w:tab/>
      </w:r>
      <w:r w:rsidRPr="004A4877">
        <w:rPr>
          <w:i/>
          <w:noProof/>
        </w:rPr>
        <w:t>AdditionalBandInfoList-NB</w:t>
      </w:r>
      <w:bookmarkEnd w:id="8999"/>
      <w:bookmarkEnd w:id="9000"/>
      <w:bookmarkEnd w:id="9001"/>
      <w:bookmarkEnd w:id="9002"/>
      <w:bookmarkEnd w:id="9003"/>
      <w:bookmarkEnd w:id="9004"/>
      <w:bookmarkEnd w:id="9005"/>
      <w:bookmarkEnd w:id="9006"/>
      <w:bookmarkEnd w:id="9007"/>
      <w:bookmarkEnd w:id="9008"/>
      <w:bookmarkEnd w:id="9009"/>
      <w:bookmarkEnd w:id="9010"/>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9011" w:name="_Toc20487631"/>
      <w:bookmarkStart w:id="9012" w:name="_Toc29342935"/>
      <w:bookmarkStart w:id="9013" w:name="_Toc29344074"/>
      <w:bookmarkStart w:id="9014" w:name="_Toc36567340"/>
      <w:bookmarkStart w:id="9015" w:name="_Toc36810796"/>
      <w:bookmarkStart w:id="9016" w:name="_Toc36847160"/>
      <w:bookmarkStart w:id="9017" w:name="_Toc36939813"/>
      <w:bookmarkStart w:id="9018" w:name="_Toc37082793"/>
      <w:bookmarkStart w:id="9019" w:name="_Toc46481435"/>
      <w:bookmarkStart w:id="9020" w:name="_Toc46482669"/>
      <w:bookmarkStart w:id="9021" w:name="_Toc46483903"/>
      <w:bookmarkStart w:id="9022" w:name="_Toc90679700"/>
      <w:r w:rsidRPr="004A4877">
        <w:lastRenderedPageBreak/>
        <w:t>–</w:t>
      </w:r>
      <w:r w:rsidRPr="004A4877">
        <w:tab/>
      </w:r>
      <w:r w:rsidRPr="004A4877">
        <w:rPr>
          <w:i/>
          <w:noProof/>
        </w:rPr>
        <w:t>FreqBandIndicator-NB</w:t>
      </w:r>
      <w:bookmarkEnd w:id="9011"/>
      <w:bookmarkEnd w:id="9012"/>
      <w:bookmarkEnd w:id="9013"/>
      <w:bookmarkEnd w:id="9014"/>
      <w:bookmarkEnd w:id="9015"/>
      <w:bookmarkEnd w:id="9016"/>
      <w:bookmarkEnd w:id="9017"/>
      <w:bookmarkEnd w:id="9018"/>
      <w:bookmarkEnd w:id="9019"/>
      <w:bookmarkEnd w:id="9020"/>
      <w:bookmarkEnd w:id="9021"/>
      <w:bookmarkEnd w:id="9022"/>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9023" w:name="_Toc20487632"/>
      <w:bookmarkStart w:id="9024" w:name="_Toc29342936"/>
      <w:bookmarkStart w:id="9025" w:name="_Toc29344075"/>
      <w:bookmarkStart w:id="9026" w:name="_Toc36567341"/>
      <w:bookmarkStart w:id="9027" w:name="_Toc36810797"/>
      <w:bookmarkStart w:id="9028" w:name="_Toc36847161"/>
      <w:bookmarkStart w:id="9029" w:name="_Toc36939814"/>
      <w:bookmarkStart w:id="9030" w:name="_Toc37082794"/>
      <w:bookmarkStart w:id="9031" w:name="_Toc46481436"/>
      <w:bookmarkStart w:id="9032" w:name="_Toc46482670"/>
      <w:bookmarkStart w:id="9033" w:name="_Toc46483904"/>
      <w:bookmarkStart w:id="9034" w:name="_Toc90679701"/>
      <w:r w:rsidRPr="004A4877">
        <w:t>–</w:t>
      </w:r>
      <w:r w:rsidRPr="004A4877">
        <w:tab/>
      </w:r>
      <w:r w:rsidRPr="004A4877">
        <w:rPr>
          <w:i/>
          <w:noProof/>
        </w:rPr>
        <w:t>MultiBandInfoList-NB</w:t>
      </w:r>
      <w:bookmarkEnd w:id="9023"/>
      <w:bookmarkEnd w:id="9024"/>
      <w:bookmarkEnd w:id="9025"/>
      <w:bookmarkEnd w:id="9026"/>
      <w:bookmarkEnd w:id="9027"/>
      <w:bookmarkEnd w:id="9028"/>
      <w:bookmarkEnd w:id="9029"/>
      <w:bookmarkEnd w:id="9030"/>
      <w:bookmarkEnd w:id="9031"/>
      <w:bookmarkEnd w:id="9032"/>
      <w:bookmarkEnd w:id="9033"/>
      <w:bookmarkEnd w:id="9034"/>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9035" w:name="_Toc20487633"/>
      <w:bookmarkStart w:id="9036" w:name="_Toc29342937"/>
      <w:bookmarkStart w:id="9037" w:name="_Toc29344076"/>
      <w:bookmarkStart w:id="9038" w:name="_Toc36567342"/>
      <w:bookmarkStart w:id="9039" w:name="_Toc36810798"/>
      <w:bookmarkStart w:id="9040" w:name="_Toc36847162"/>
      <w:bookmarkStart w:id="9041" w:name="_Toc36939815"/>
      <w:bookmarkStart w:id="9042" w:name="_Toc37082795"/>
      <w:bookmarkStart w:id="9043" w:name="_Toc46481437"/>
      <w:bookmarkStart w:id="9044" w:name="_Toc46482671"/>
      <w:bookmarkStart w:id="9045" w:name="_Toc46483905"/>
      <w:bookmarkStart w:id="9046" w:name="_Toc90679702"/>
      <w:r w:rsidRPr="004A4877">
        <w:rPr>
          <w:i/>
        </w:rPr>
        <w:t>–</w:t>
      </w:r>
      <w:r w:rsidRPr="004A4877">
        <w:rPr>
          <w:i/>
        </w:rPr>
        <w:tab/>
      </w:r>
      <w:r w:rsidRPr="004A4877">
        <w:rPr>
          <w:i/>
          <w:noProof/>
        </w:rPr>
        <w:t>NS-PmaxList-NB</w:t>
      </w:r>
      <w:bookmarkEnd w:id="9035"/>
      <w:bookmarkEnd w:id="9036"/>
      <w:bookmarkEnd w:id="9037"/>
      <w:bookmarkEnd w:id="9038"/>
      <w:bookmarkEnd w:id="9039"/>
      <w:bookmarkEnd w:id="9040"/>
      <w:bookmarkEnd w:id="9041"/>
      <w:bookmarkEnd w:id="9042"/>
      <w:bookmarkEnd w:id="9043"/>
      <w:bookmarkEnd w:id="9044"/>
      <w:bookmarkEnd w:id="9045"/>
      <w:bookmarkEnd w:id="9046"/>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9047" w:name="_Toc29342938"/>
      <w:bookmarkStart w:id="9048" w:name="_Toc29344077"/>
      <w:bookmarkStart w:id="9049" w:name="_Toc36567343"/>
      <w:bookmarkStart w:id="9050" w:name="_Toc36810799"/>
      <w:bookmarkStart w:id="9051" w:name="_Toc36847163"/>
      <w:bookmarkStart w:id="9052" w:name="_Toc36939816"/>
      <w:bookmarkStart w:id="9053" w:name="_Toc37082796"/>
      <w:bookmarkStart w:id="9054" w:name="_Toc46481438"/>
      <w:bookmarkStart w:id="9055" w:name="_Toc46482672"/>
      <w:bookmarkStart w:id="9056" w:name="_Toc46483906"/>
      <w:bookmarkStart w:id="9057" w:name="_Toc90679703"/>
      <w:r w:rsidRPr="004A4877">
        <w:rPr>
          <w:i/>
        </w:rPr>
        <w:t>–</w:t>
      </w:r>
      <w:r w:rsidRPr="004A4877">
        <w:rPr>
          <w:i/>
        </w:rPr>
        <w:tab/>
        <w:t>ReselectionThreshold-NB</w:t>
      </w:r>
      <w:bookmarkEnd w:id="9047"/>
      <w:bookmarkEnd w:id="9048"/>
      <w:bookmarkEnd w:id="9049"/>
      <w:bookmarkEnd w:id="9050"/>
      <w:bookmarkEnd w:id="9051"/>
      <w:bookmarkEnd w:id="9052"/>
      <w:bookmarkEnd w:id="9053"/>
      <w:bookmarkEnd w:id="9054"/>
      <w:bookmarkEnd w:id="9055"/>
      <w:bookmarkEnd w:id="9056"/>
      <w:bookmarkEnd w:id="9057"/>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9058" w:name="_Toc20487634"/>
      <w:bookmarkStart w:id="9059" w:name="_Toc29342939"/>
      <w:bookmarkStart w:id="9060" w:name="_Toc29344078"/>
      <w:bookmarkStart w:id="9061" w:name="_Toc36567344"/>
      <w:bookmarkStart w:id="9062" w:name="_Toc36810800"/>
      <w:bookmarkStart w:id="9063" w:name="_Toc36847164"/>
      <w:bookmarkStart w:id="9064" w:name="_Toc36939817"/>
      <w:bookmarkStart w:id="9065" w:name="_Toc37082797"/>
      <w:bookmarkStart w:id="9066" w:name="_Toc46481439"/>
      <w:bookmarkStart w:id="9067" w:name="_Toc46482673"/>
      <w:bookmarkStart w:id="9068" w:name="_Toc46483907"/>
      <w:bookmarkStart w:id="9069" w:name="_Toc90679704"/>
      <w:r w:rsidRPr="004A4877">
        <w:t>–</w:t>
      </w:r>
      <w:r w:rsidRPr="004A4877">
        <w:tab/>
      </w:r>
      <w:r w:rsidRPr="004A4877">
        <w:rPr>
          <w:i/>
        </w:rPr>
        <w:t>T-Reselection-NB</w:t>
      </w:r>
      <w:bookmarkEnd w:id="9058"/>
      <w:bookmarkEnd w:id="9059"/>
      <w:bookmarkEnd w:id="9060"/>
      <w:bookmarkEnd w:id="9061"/>
      <w:bookmarkEnd w:id="9062"/>
      <w:bookmarkEnd w:id="9063"/>
      <w:bookmarkEnd w:id="9064"/>
      <w:bookmarkEnd w:id="9065"/>
      <w:bookmarkEnd w:id="9066"/>
      <w:bookmarkEnd w:id="9067"/>
      <w:bookmarkEnd w:id="9068"/>
      <w:bookmarkEnd w:id="9069"/>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9070" w:name="_Toc20487635"/>
      <w:bookmarkStart w:id="9071" w:name="_Toc29342940"/>
      <w:bookmarkStart w:id="9072" w:name="_Toc29344079"/>
      <w:bookmarkStart w:id="9073" w:name="_Toc36567345"/>
      <w:bookmarkStart w:id="9074" w:name="_Toc36810801"/>
      <w:bookmarkStart w:id="9075" w:name="_Toc36847165"/>
      <w:bookmarkStart w:id="9076" w:name="_Toc36939818"/>
      <w:bookmarkStart w:id="9077" w:name="_Toc37082798"/>
      <w:bookmarkStart w:id="9078" w:name="_Toc46481440"/>
      <w:bookmarkStart w:id="9079" w:name="_Toc46482674"/>
      <w:bookmarkStart w:id="9080" w:name="_Toc46483908"/>
      <w:bookmarkStart w:id="9081" w:name="_Toc90679705"/>
      <w:r w:rsidRPr="004A4877">
        <w:t>6.7.3.5</w:t>
      </w:r>
      <w:r w:rsidRPr="004A4877">
        <w:tab/>
        <w:t>NB-IoT Measurement information elements</w:t>
      </w:r>
      <w:bookmarkEnd w:id="9070"/>
      <w:bookmarkEnd w:id="9071"/>
      <w:bookmarkEnd w:id="9072"/>
      <w:bookmarkEnd w:id="9073"/>
      <w:bookmarkEnd w:id="9074"/>
      <w:bookmarkEnd w:id="9075"/>
      <w:bookmarkEnd w:id="9076"/>
      <w:bookmarkEnd w:id="9077"/>
      <w:bookmarkEnd w:id="9078"/>
      <w:bookmarkEnd w:id="9079"/>
      <w:bookmarkEnd w:id="9080"/>
      <w:bookmarkEnd w:id="9081"/>
    </w:p>
    <w:p w14:paraId="79EA577E" w14:textId="77777777" w:rsidR="00C65613" w:rsidRPr="004A4877" w:rsidRDefault="00C65613" w:rsidP="001628A2">
      <w:pPr>
        <w:pStyle w:val="4"/>
      </w:pPr>
      <w:bookmarkStart w:id="9082" w:name="_Toc12745975"/>
      <w:bookmarkStart w:id="9083" w:name="_Toc36810802"/>
      <w:bookmarkStart w:id="9084" w:name="_Toc36847166"/>
      <w:bookmarkStart w:id="9085" w:name="_Toc36939819"/>
      <w:bookmarkStart w:id="9086" w:name="_Toc37082799"/>
      <w:bookmarkStart w:id="9087" w:name="_Toc46481441"/>
      <w:bookmarkStart w:id="9088" w:name="_Toc46482675"/>
      <w:bookmarkStart w:id="9089" w:name="_Toc46483909"/>
      <w:bookmarkStart w:id="9090" w:name="_Toc90679706"/>
      <w:bookmarkStart w:id="9091" w:name="_Toc20487636"/>
      <w:bookmarkStart w:id="9092" w:name="_Toc29342941"/>
      <w:bookmarkStart w:id="9093" w:name="_Toc29344080"/>
      <w:bookmarkStart w:id="9094" w:name="_Toc36567346"/>
      <w:r w:rsidRPr="004A4877">
        <w:t>–</w:t>
      </w:r>
      <w:r w:rsidRPr="004A4877">
        <w:tab/>
      </w:r>
      <w:r w:rsidRPr="004A4877">
        <w:rPr>
          <w:i/>
          <w:iCs/>
        </w:rPr>
        <w:t>ANR-MeasConfig</w:t>
      </w:r>
      <w:bookmarkEnd w:id="9082"/>
      <w:r w:rsidRPr="004A4877">
        <w:rPr>
          <w:i/>
          <w:iCs/>
        </w:rPr>
        <w:t>-NB</w:t>
      </w:r>
      <w:bookmarkEnd w:id="9083"/>
      <w:bookmarkEnd w:id="9084"/>
      <w:bookmarkEnd w:id="9085"/>
      <w:bookmarkEnd w:id="9086"/>
      <w:bookmarkEnd w:id="9087"/>
      <w:bookmarkEnd w:id="9088"/>
      <w:bookmarkEnd w:id="9089"/>
      <w:bookmarkEnd w:id="9090"/>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9095" w:name="_Toc36810803"/>
      <w:bookmarkStart w:id="9096" w:name="_Toc36847167"/>
      <w:bookmarkStart w:id="9097" w:name="_Toc36939820"/>
      <w:bookmarkStart w:id="9098" w:name="_Toc37082800"/>
      <w:bookmarkStart w:id="9099" w:name="_Toc46481442"/>
      <w:bookmarkStart w:id="9100" w:name="_Toc46482676"/>
      <w:bookmarkStart w:id="9101" w:name="_Toc46483910"/>
      <w:bookmarkStart w:id="9102" w:name="_Toc90679707"/>
      <w:r w:rsidRPr="004A4877">
        <w:t>–</w:t>
      </w:r>
      <w:r w:rsidRPr="004A4877">
        <w:tab/>
      </w:r>
      <w:r w:rsidRPr="004A4877">
        <w:rPr>
          <w:i/>
          <w:iCs/>
        </w:rPr>
        <w:t>ANR-MeasReport-NB</w:t>
      </w:r>
      <w:bookmarkEnd w:id="9095"/>
      <w:bookmarkEnd w:id="9096"/>
      <w:bookmarkEnd w:id="9097"/>
      <w:bookmarkEnd w:id="9098"/>
      <w:bookmarkEnd w:id="9099"/>
      <w:bookmarkEnd w:id="9100"/>
      <w:bookmarkEnd w:id="9101"/>
      <w:bookmarkEnd w:id="9102"/>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9103" w:name="_Toc36810804"/>
      <w:bookmarkStart w:id="9104" w:name="_Toc36847168"/>
      <w:bookmarkStart w:id="9105" w:name="_Toc36939821"/>
      <w:bookmarkStart w:id="9106" w:name="_Toc37082801"/>
      <w:bookmarkStart w:id="9107" w:name="_Toc46481443"/>
      <w:bookmarkStart w:id="9108" w:name="_Toc46482677"/>
      <w:bookmarkStart w:id="9109" w:name="_Toc46483911"/>
      <w:bookmarkStart w:id="9110" w:name="_Toc90679708"/>
      <w:r w:rsidRPr="004A4877">
        <w:t>–</w:t>
      </w:r>
      <w:r w:rsidRPr="004A4877">
        <w:tab/>
      </w:r>
      <w:r w:rsidRPr="004A4877">
        <w:rPr>
          <w:i/>
        </w:rPr>
        <w:t>CQI-NPDCCH-NB</w:t>
      </w:r>
      <w:bookmarkEnd w:id="9091"/>
      <w:bookmarkEnd w:id="9092"/>
      <w:bookmarkEnd w:id="9093"/>
      <w:bookmarkEnd w:id="9094"/>
      <w:bookmarkEnd w:id="9103"/>
      <w:bookmarkEnd w:id="9104"/>
      <w:bookmarkEnd w:id="9105"/>
      <w:bookmarkEnd w:id="9106"/>
      <w:bookmarkEnd w:id="9107"/>
      <w:bookmarkEnd w:id="9108"/>
      <w:bookmarkEnd w:id="9109"/>
      <w:bookmarkEnd w:id="9110"/>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111"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111"/>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9112" w:name="_Toc20487637"/>
      <w:bookmarkStart w:id="9113" w:name="_Toc29342942"/>
      <w:bookmarkStart w:id="9114" w:name="_Toc29344081"/>
      <w:bookmarkStart w:id="9115" w:name="_Toc36567347"/>
      <w:bookmarkStart w:id="9116" w:name="_Toc36810805"/>
      <w:bookmarkStart w:id="9117" w:name="_Toc36847169"/>
      <w:bookmarkStart w:id="9118" w:name="_Toc36939822"/>
      <w:bookmarkStart w:id="9119" w:name="_Toc37082802"/>
      <w:bookmarkStart w:id="9120" w:name="_Toc46481444"/>
      <w:bookmarkStart w:id="9121" w:name="_Toc46482678"/>
      <w:bookmarkStart w:id="9122" w:name="_Toc46483912"/>
      <w:bookmarkStart w:id="9123" w:name="_Toc90679709"/>
      <w:r w:rsidRPr="004A4877">
        <w:t>–</w:t>
      </w:r>
      <w:r w:rsidRPr="004A4877">
        <w:tab/>
      </w:r>
      <w:r w:rsidRPr="004A4877">
        <w:rPr>
          <w:i/>
        </w:rPr>
        <w:t>CQI-NPDCCH-Short-NB</w:t>
      </w:r>
      <w:bookmarkEnd w:id="9112"/>
      <w:bookmarkEnd w:id="9113"/>
      <w:bookmarkEnd w:id="9114"/>
      <w:bookmarkEnd w:id="9115"/>
      <w:bookmarkEnd w:id="9116"/>
      <w:bookmarkEnd w:id="9117"/>
      <w:bookmarkEnd w:id="9118"/>
      <w:bookmarkEnd w:id="9119"/>
      <w:bookmarkEnd w:id="9120"/>
      <w:bookmarkEnd w:id="9121"/>
      <w:bookmarkEnd w:id="9122"/>
      <w:bookmarkEnd w:id="9123"/>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9124" w:name="_Toc20487638"/>
      <w:bookmarkStart w:id="9125" w:name="_Toc29342943"/>
      <w:bookmarkStart w:id="9126" w:name="_Toc29344082"/>
      <w:bookmarkStart w:id="9127" w:name="_Toc36567348"/>
      <w:bookmarkStart w:id="9128" w:name="_Toc36810806"/>
      <w:bookmarkStart w:id="9129" w:name="_Toc36847170"/>
      <w:bookmarkStart w:id="9130" w:name="_Toc36939823"/>
      <w:bookmarkStart w:id="9131" w:name="_Toc37082803"/>
      <w:bookmarkStart w:id="9132" w:name="_Toc46481445"/>
      <w:bookmarkStart w:id="9133" w:name="_Toc46482679"/>
      <w:bookmarkStart w:id="9134" w:name="_Toc46483913"/>
      <w:bookmarkStart w:id="9135" w:name="_Toc90679710"/>
      <w:r w:rsidRPr="004A4877">
        <w:lastRenderedPageBreak/>
        <w:t>–</w:t>
      </w:r>
      <w:r w:rsidRPr="004A4877">
        <w:tab/>
      </w:r>
      <w:r w:rsidRPr="004A4877">
        <w:rPr>
          <w:i/>
          <w:noProof/>
        </w:rPr>
        <w:t>MeasResultServCell-NB</w:t>
      </w:r>
      <w:bookmarkEnd w:id="9124"/>
      <w:bookmarkEnd w:id="9125"/>
      <w:bookmarkEnd w:id="9126"/>
      <w:bookmarkEnd w:id="9127"/>
      <w:bookmarkEnd w:id="9128"/>
      <w:bookmarkEnd w:id="9129"/>
      <w:bookmarkEnd w:id="9130"/>
      <w:bookmarkEnd w:id="9131"/>
      <w:bookmarkEnd w:id="9132"/>
      <w:bookmarkEnd w:id="9133"/>
      <w:bookmarkEnd w:id="9134"/>
      <w:bookmarkEnd w:id="9135"/>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9136" w:name="_Toc29342944"/>
      <w:bookmarkStart w:id="9137" w:name="_Toc29344083"/>
      <w:bookmarkStart w:id="9138" w:name="_Toc36567349"/>
      <w:bookmarkStart w:id="9139" w:name="_Toc36810807"/>
      <w:bookmarkStart w:id="9140" w:name="_Toc36847171"/>
      <w:bookmarkStart w:id="9141" w:name="_Toc36939824"/>
      <w:bookmarkStart w:id="9142" w:name="_Toc37082804"/>
      <w:bookmarkStart w:id="9143" w:name="_Toc46481446"/>
      <w:bookmarkStart w:id="9144" w:name="_Toc46482680"/>
      <w:bookmarkStart w:id="9145" w:name="_Toc46483914"/>
      <w:bookmarkStart w:id="9146" w:name="_Toc90679711"/>
      <w:r w:rsidRPr="004A4877">
        <w:rPr>
          <w:i/>
        </w:rPr>
        <w:t>–</w:t>
      </w:r>
      <w:r w:rsidRPr="004A4877">
        <w:rPr>
          <w:i/>
        </w:rPr>
        <w:tab/>
        <w:t>N</w:t>
      </w:r>
      <w:r w:rsidRPr="004A4877">
        <w:rPr>
          <w:i/>
          <w:noProof/>
        </w:rPr>
        <w:t>RSRP-Range-NB</w:t>
      </w:r>
      <w:bookmarkEnd w:id="9136"/>
      <w:bookmarkEnd w:id="9137"/>
      <w:bookmarkEnd w:id="9138"/>
      <w:bookmarkEnd w:id="9139"/>
      <w:bookmarkEnd w:id="9140"/>
      <w:bookmarkEnd w:id="9141"/>
      <w:bookmarkEnd w:id="9142"/>
      <w:bookmarkEnd w:id="9143"/>
      <w:bookmarkEnd w:id="9144"/>
      <w:bookmarkEnd w:id="9145"/>
      <w:bookmarkEnd w:id="9146"/>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9147" w:name="_Toc29342945"/>
      <w:bookmarkStart w:id="9148" w:name="_Toc29344084"/>
      <w:bookmarkStart w:id="9149" w:name="_Toc36567350"/>
      <w:bookmarkStart w:id="9150" w:name="_Toc36810808"/>
      <w:bookmarkStart w:id="9151" w:name="_Toc36847172"/>
      <w:bookmarkStart w:id="9152" w:name="_Toc36939825"/>
      <w:bookmarkStart w:id="9153" w:name="_Toc37082805"/>
      <w:bookmarkStart w:id="9154" w:name="_Toc46481447"/>
      <w:bookmarkStart w:id="9155" w:name="_Toc46482681"/>
      <w:bookmarkStart w:id="9156" w:name="_Toc46483915"/>
      <w:bookmarkStart w:id="9157" w:name="_Toc90679712"/>
      <w:r w:rsidRPr="004A4877">
        <w:rPr>
          <w:i/>
        </w:rPr>
        <w:t>–</w:t>
      </w:r>
      <w:r w:rsidRPr="004A4877">
        <w:rPr>
          <w:i/>
        </w:rPr>
        <w:tab/>
        <w:t>N</w:t>
      </w:r>
      <w:r w:rsidRPr="004A4877">
        <w:rPr>
          <w:i/>
          <w:noProof/>
        </w:rPr>
        <w:t>RSRQ-Range-NB</w:t>
      </w:r>
      <w:bookmarkEnd w:id="9147"/>
      <w:bookmarkEnd w:id="9148"/>
      <w:bookmarkEnd w:id="9149"/>
      <w:bookmarkEnd w:id="9150"/>
      <w:bookmarkEnd w:id="9151"/>
      <w:bookmarkEnd w:id="9152"/>
      <w:bookmarkEnd w:id="9153"/>
      <w:bookmarkEnd w:id="9154"/>
      <w:bookmarkEnd w:id="9155"/>
      <w:bookmarkEnd w:id="9156"/>
      <w:bookmarkEnd w:id="9157"/>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9158" w:name="_Toc20487639"/>
      <w:bookmarkStart w:id="9159" w:name="_Toc29342946"/>
      <w:bookmarkStart w:id="9160" w:name="_Toc29344085"/>
      <w:bookmarkStart w:id="9161" w:name="_Toc36567351"/>
      <w:bookmarkStart w:id="9162" w:name="_Toc36810809"/>
      <w:bookmarkStart w:id="9163" w:name="_Toc36847173"/>
      <w:bookmarkStart w:id="9164" w:name="_Toc36939826"/>
      <w:bookmarkStart w:id="9165" w:name="_Toc37082806"/>
      <w:bookmarkStart w:id="9166" w:name="_Toc46481448"/>
      <w:bookmarkStart w:id="9167" w:name="_Toc46482682"/>
      <w:bookmarkStart w:id="9168" w:name="_Toc46483916"/>
      <w:bookmarkStart w:id="9169" w:name="_Toc90679713"/>
      <w:r w:rsidRPr="004A4877">
        <w:rPr>
          <w:rFonts w:eastAsia="宋体"/>
          <w:i/>
          <w:iCs/>
        </w:rPr>
        <w:t>–</w:t>
      </w:r>
      <w:r w:rsidRPr="004A4877">
        <w:rPr>
          <w:rFonts w:eastAsia="宋体"/>
          <w:i/>
          <w:iCs/>
        </w:rPr>
        <w:tab/>
      </w:r>
      <w:r w:rsidRPr="004A4877">
        <w:rPr>
          <w:rFonts w:eastAsia="宋体"/>
          <w:i/>
          <w:iCs/>
          <w:noProof/>
        </w:rPr>
        <w:t>NSSS-RRM-Config-NB</w:t>
      </w:r>
      <w:bookmarkEnd w:id="9158"/>
      <w:bookmarkEnd w:id="9159"/>
      <w:bookmarkEnd w:id="9160"/>
      <w:bookmarkEnd w:id="9161"/>
      <w:bookmarkEnd w:id="9162"/>
      <w:bookmarkEnd w:id="9163"/>
      <w:bookmarkEnd w:id="9164"/>
      <w:bookmarkEnd w:id="9165"/>
      <w:bookmarkEnd w:id="9166"/>
      <w:bookmarkEnd w:id="9167"/>
      <w:bookmarkEnd w:id="9168"/>
      <w:bookmarkEnd w:id="9169"/>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lastRenderedPageBreak/>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9170" w:name="_Toc20487640"/>
      <w:bookmarkStart w:id="9171" w:name="_Toc29342947"/>
      <w:bookmarkStart w:id="9172" w:name="_Toc29344086"/>
      <w:bookmarkStart w:id="9173" w:name="_Toc36567352"/>
      <w:bookmarkStart w:id="9174" w:name="_Toc36810810"/>
      <w:bookmarkStart w:id="9175" w:name="_Toc36847174"/>
      <w:bookmarkStart w:id="9176" w:name="_Toc36939827"/>
      <w:bookmarkStart w:id="9177" w:name="_Toc37082807"/>
      <w:bookmarkStart w:id="9178" w:name="_Toc46481449"/>
      <w:bookmarkStart w:id="9179" w:name="_Toc46482683"/>
      <w:bookmarkStart w:id="9180" w:name="_Toc46483917"/>
      <w:bookmarkStart w:id="9181" w:name="_Toc90679714"/>
      <w:r w:rsidRPr="004A4877">
        <w:t>6.7.3.6</w:t>
      </w:r>
      <w:r w:rsidRPr="004A4877">
        <w:tab/>
        <w:t>NB-IoT Other information elements</w:t>
      </w:r>
      <w:bookmarkEnd w:id="9170"/>
      <w:bookmarkEnd w:id="9171"/>
      <w:bookmarkEnd w:id="9172"/>
      <w:bookmarkEnd w:id="9173"/>
      <w:bookmarkEnd w:id="9174"/>
      <w:bookmarkEnd w:id="9175"/>
      <w:bookmarkEnd w:id="9176"/>
      <w:bookmarkEnd w:id="9177"/>
      <w:bookmarkEnd w:id="9178"/>
      <w:bookmarkEnd w:id="9179"/>
      <w:bookmarkEnd w:id="9180"/>
      <w:bookmarkEnd w:id="9181"/>
    </w:p>
    <w:p w14:paraId="6F74F9AC" w14:textId="77777777" w:rsidR="009722D5" w:rsidRPr="004A4877" w:rsidRDefault="009722D5" w:rsidP="009722D5">
      <w:pPr>
        <w:pStyle w:val="4"/>
      </w:pPr>
      <w:bookmarkStart w:id="9182" w:name="_Toc20487641"/>
      <w:bookmarkStart w:id="9183" w:name="_Toc29342948"/>
      <w:bookmarkStart w:id="9184" w:name="_Toc29344087"/>
      <w:bookmarkStart w:id="9185" w:name="_Toc36567353"/>
      <w:bookmarkStart w:id="9186" w:name="_Toc36810811"/>
      <w:bookmarkStart w:id="9187" w:name="_Toc36847175"/>
      <w:bookmarkStart w:id="9188" w:name="_Toc36939828"/>
      <w:bookmarkStart w:id="9189" w:name="_Toc37082808"/>
      <w:bookmarkStart w:id="9190" w:name="_Toc46481450"/>
      <w:bookmarkStart w:id="9191" w:name="_Toc46482684"/>
      <w:bookmarkStart w:id="9192" w:name="_Toc46483918"/>
      <w:bookmarkStart w:id="9193" w:name="_Toc90679715"/>
      <w:r w:rsidRPr="004A4877">
        <w:t>–</w:t>
      </w:r>
      <w:r w:rsidRPr="004A4877">
        <w:tab/>
      </w:r>
      <w:r w:rsidRPr="004A4877">
        <w:rPr>
          <w:i/>
          <w:noProof/>
        </w:rPr>
        <w:t>EstablishmentCause-NB</w:t>
      </w:r>
      <w:bookmarkEnd w:id="9182"/>
      <w:bookmarkEnd w:id="9183"/>
      <w:bookmarkEnd w:id="9184"/>
      <w:bookmarkEnd w:id="9185"/>
      <w:bookmarkEnd w:id="9186"/>
      <w:bookmarkEnd w:id="9187"/>
      <w:bookmarkEnd w:id="9188"/>
      <w:bookmarkEnd w:id="9189"/>
      <w:bookmarkEnd w:id="9190"/>
      <w:bookmarkEnd w:id="9191"/>
      <w:bookmarkEnd w:id="9192"/>
      <w:bookmarkEnd w:id="9193"/>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9194" w:name="_Toc20487642"/>
      <w:bookmarkStart w:id="9195" w:name="_Toc29342949"/>
      <w:bookmarkStart w:id="9196" w:name="_Toc29344088"/>
      <w:bookmarkStart w:id="9197" w:name="_Toc36567354"/>
      <w:bookmarkStart w:id="9198" w:name="_Toc36810812"/>
      <w:bookmarkStart w:id="9199" w:name="_Toc36847176"/>
      <w:bookmarkStart w:id="9200" w:name="_Toc36939829"/>
      <w:bookmarkStart w:id="9201" w:name="_Toc37082809"/>
      <w:bookmarkStart w:id="9202" w:name="_Toc46481451"/>
      <w:bookmarkStart w:id="9203" w:name="_Toc46482685"/>
      <w:bookmarkStart w:id="9204" w:name="_Toc46483919"/>
      <w:bookmarkStart w:id="9205" w:name="_Toc90679716"/>
      <w:r w:rsidRPr="004A4877">
        <w:t>–</w:t>
      </w:r>
      <w:r w:rsidRPr="004A4877">
        <w:tab/>
      </w:r>
      <w:r w:rsidRPr="004A4877">
        <w:rPr>
          <w:i/>
          <w:noProof/>
        </w:rPr>
        <w:t>UE-Capability-NB</w:t>
      </w:r>
      <w:bookmarkEnd w:id="9194"/>
      <w:bookmarkEnd w:id="9195"/>
      <w:bookmarkEnd w:id="9196"/>
      <w:bookmarkEnd w:id="9197"/>
      <w:bookmarkEnd w:id="9198"/>
      <w:bookmarkEnd w:id="9199"/>
      <w:bookmarkEnd w:id="9200"/>
      <w:bookmarkEnd w:id="9201"/>
      <w:bookmarkEnd w:id="9202"/>
      <w:bookmarkEnd w:id="9203"/>
      <w:bookmarkEnd w:id="9204"/>
      <w:bookmarkEnd w:id="9205"/>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6" w:author="RAN2#117-e" w:date="2022-02-03T15:12:00Z"/>
          <w:rFonts w:ascii="Courier New" w:hAnsi="Courier New"/>
          <w:noProof/>
          <w:sz w:val="16"/>
          <w:lang w:eastAsia="ko-KR"/>
        </w:rPr>
      </w:pPr>
      <w:ins w:id="9207"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8" w:author="RAN2#117-e" w:date="2022-02-03T15:12:00Z"/>
          <w:rFonts w:ascii="Courier New" w:hAnsi="Courier New"/>
          <w:noProof/>
          <w:sz w:val="16"/>
          <w:lang w:eastAsia="ko-KR"/>
        </w:rPr>
      </w:pPr>
      <w:ins w:id="9209"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210"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1" w:author="RAN2#117-e" w:date="2022-02-03T15:12:00Z"/>
          <w:rFonts w:ascii="Courier New" w:hAnsi="Courier New"/>
          <w:noProof/>
          <w:sz w:val="16"/>
          <w:lang w:eastAsia="ko-KR"/>
        </w:rPr>
      </w:pPr>
      <w:ins w:id="9212"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3" w:author="RAN2#117-e" w:date="2022-02-03T15:12:00Z"/>
          <w:rFonts w:ascii="Courier New" w:hAnsi="Courier New"/>
          <w:noProof/>
          <w:sz w:val="16"/>
          <w:lang w:eastAsia="ko-KR"/>
        </w:rPr>
      </w:pPr>
      <w:ins w:id="9214"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5" w:author="RAN2#117-e" w:date="2022-02-03T15:12:00Z"/>
          <w:rFonts w:ascii="Courier New" w:hAnsi="Courier New"/>
          <w:noProof/>
          <w:sz w:val="16"/>
          <w:lang w:eastAsia="ko-KR"/>
        </w:rPr>
      </w:pPr>
      <w:ins w:id="9216"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7" w:author="RAN2#117-e" w:date="2022-02-03T15:12:00Z"/>
          <w:rFonts w:ascii="Courier New" w:hAnsi="Courier New"/>
          <w:noProof/>
          <w:sz w:val="16"/>
          <w:lang w:eastAsia="ko-KR"/>
        </w:rPr>
      </w:pPr>
      <w:ins w:id="9218"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219" w:author="RAN2#117-e" w:date="2022-02-03T15:13:00Z">
        <w:r>
          <w:rPr>
            <w:rFonts w:ascii="Courier New" w:hAnsi="Courier New"/>
            <w:noProof/>
            <w:sz w:val="16"/>
            <w:lang w:eastAsia="ko-KR"/>
          </w:rPr>
          <w:t>7xx</w:t>
        </w:r>
      </w:ins>
      <w:ins w:id="9220"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1" w:author="RAN2#117-e" w:date="2022-02-03T15:13:00Z"/>
          <w:rFonts w:ascii="Courier New" w:hAnsi="Courier New"/>
          <w:noProof/>
          <w:sz w:val="16"/>
          <w:lang w:eastAsia="ko-KR"/>
        </w:rPr>
      </w:pPr>
      <w:ins w:id="9222"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3"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4" w:author="RAN2#117-e" w:date="2022-02-03T15:14:00Z"/>
          <w:rFonts w:ascii="Courier New" w:hAnsi="Courier New"/>
          <w:noProof/>
          <w:sz w:val="16"/>
          <w:lang w:eastAsia="ko-KR"/>
        </w:rPr>
      </w:pPr>
      <w:ins w:id="9225"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6" w:author="RAN2#117-e" w:date="2022-02-03T15:14:00Z"/>
          <w:del w:id="9227" w:author="RAN2#117-e-r1" w:date="2022-03-02T11:56:00Z"/>
          <w:rFonts w:ascii="Courier New" w:hAnsi="Courier New"/>
          <w:noProof/>
          <w:sz w:val="16"/>
          <w:lang w:eastAsia="ko-KR"/>
        </w:rPr>
      </w:pPr>
      <w:ins w:id="9228" w:author="RAN2#117-e" w:date="2022-02-03T15:15:00Z">
        <w:del w:id="9229" w:author="RAN2#117-e-r1" w:date="2022-03-02T11:56:00Z">
          <w:r w:rsidDel="0053144A">
            <w:rPr>
              <w:rFonts w:ascii="Courier New" w:hAnsi="Courier New"/>
              <w:noProof/>
              <w:sz w:val="16"/>
              <w:lang w:eastAsia="ko-KR"/>
            </w:rPr>
            <w:tab/>
          </w:r>
        </w:del>
      </w:ins>
      <w:ins w:id="9230" w:author="RAN2#117-e" w:date="2022-02-03T15:14:00Z">
        <w:del w:id="9231"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2" w:author="RAN2#117-e-r1" w:date="2022-03-02T11:56:00Z"/>
          <w:rFonts w:ascii="Courier New" w:hAnsi="Courier New"/>
          <w:noProof/>
          <w:sz w:val="16"/>
        </w:rPr>
      </w:pPr>
      <w:ins w:id="9233" w:author="RAN2#117-e" w:date="2022-02-03T15:14:00Z">
        <w:del w:id="9234"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235" w:author="RAN2#117-e" w:date="2022-02-09T16:49:00Z">
        <w:del w:id="9236" w:author="RAN2#117-e-r1" w:date="2022-03-02T11:56:00Z">
          <w:r w:rsidR="00E87AA6" w:rsidDel="0053144A">
            <w:rPr>
              <w:rFonts w:ascii="Courier New" w:hAnsi="Courier New"/>
              <w:noProof/>
              <w:sz w:val="16"/>
            </w:rPr>
            <w:delText>-NB-</w:delText>
          </w:r>
        </w:del>
      </w:ins>
      <w:ins w:id="9237" w:author="RAN2#117-e" w:date="2022-02-03T15:14:00Z">
        <w:del w:id="9238"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9" w:author="RAN2#117-e" w:date="2022-02-03T15:12:00Z"/>
          <w:rFonts w:ascii="Courier New" w:hAnsi="Courier New"/>
          <w:noProof/>
          <w:sz w:val="16"/>
          <w:lang w:eastAsia="ko-KR"/>
        </w:rPr>
      </w:pPr>
      <w:ins w:id="9240"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241" w:author="RAN2#117-e-r1" w:date="2022-03-02T11:57:00Z">
        <w:r>
          <w:rPr>
            <w:rFonts w:ascii="Courier New" w:hAnsi="Courier New"/>
            <w:noProof/>
            <w:sz w:val="16"/>
          </w:rPr>
          <w:t>ra</w:t>
        </w:r>
      </w:ins>
      <w:ins w:id="9242"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3" w:author="RAN2#117-e" w:date="2022-02-03T15:16:00Z"/>
          <w:del w:id="9244" w:author="RAN2#117-e-r1" w:date="2022-03-02T11:55:00Z"/>
          <w:rFonts w:ascii="Courier New" w:hAnsi="Courier New"/>
          <w:noProof/>
          <w:sz w:val="16"/>
        </w:rPr>
      </w:pPr>
      <w:ins w:id="9245" w:author="RAN2#117-e" w:date="2022-02-03T15:16:00Z">
        <w:del w:id="9246"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7" w:author="RAN2#117-e" w:date="2022-02-03T15:16:00Z"/>
          <w:del w:id="9248" w:author="RAN2#117-e-r1" w:date="2022-03-02T11:55:00Z"/>
          <w:rFonts w:ascii="Courier New" w:hAnsi="Courier New"/>
          <w:noProof/>
          <w:sz w:val="16"/>
        </w:rPr>
      </w:pPr>
      <w:ins w:id="9249" w:author="RAN2#117-e" w:date="2022-02-03T15:16:00Z">
        <w:del w:id="9250"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1" w:author="RAN2#117-e" w:date="2022-02-03T15:16:00Z"/>
          <w:del w:id="9252" w:author="RAN2#117-e-r1" w:date="2022-03-02T11:55:00Z"/>
          <w:rFonts w:ascii="Courier New" w:hAnsi="Courier New"/>
          <w:noProof/>
          <w:sz w:val="16"/>
        </w:rPr>
      </w:pPr>
      <w:ins w:id="9253" w:author="RAN2#117-e" w:date="2022-02-03T15:16:00Z">
        <w:del w:id="9254"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5" w:author="RAN2#117-e" w:date="2022-02-03T15:16:00Z"/>
          <w:del w:id="9256"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257" w:author="RAN2#117-e-r1" w:date="2022-03-02T11:55:00Z"/>
        </w:rPr>
      </w:pPr>
      <w:ins w:id="9258" w:author="RAN2#117-e-r1" w:date="2022-03-02T11:55:00Z">
        <w:r>
          <w:t>NTN-Parameters-</w:t>
        </w:r>
      </w:ins>
      <w:ins w:id="9259" w:author="RAN2#117-e-r1" w:date="2022-03-02T11:56:00Z">
        <w:r>
          <w:t>NB-</w:t>
        </w:r>
      </w:ins>
      <w:ins w:id="9260" w:author="RAN2#117-e-r1" w:date="2022-03-02T11:55:00Z">
        <w:r>
          <w:t>r17 ::=</w:t>
        </w:r>
        <w:r>
          <w:tab/>
        </w:r>
        <w:r>
          <w:tab/>
          <w:t>SEQUENCE {</w:t>
        </w:r>
      </w:ins>
    </w:p>
    <w:p w14:paraId="2CB02D5D" w14:textId="77777777" w:rsidR="0053144A" w:rsidRDefault="0053144A" w:rsidP="0053144A">
      <w:pPr>
        <w:pStyle w:val="PL"/>
        <w:shd w:val="clear" w:color="auto" w:fill="E6E6E6"/>
        <w:rPr>
          <w:ins w:id="9261" w:author="RAN2#117-e-r1" w:date="2022-03-02T11:55:00Z"/>
        </w:rPr>
      </w:pPr>
      <w:ins w:id="9262"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263" w:author="RAN2#117-e-r1" w:date="2022-03-02T11:55:00Z"/>
        </w:rPr>
      </w:pPr>
      <w:ins w:id="9264"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265" w:author="RAN2#117-e-r1" w:date="2022-03-02T11:55:00Z"/>
        </w:rPr>
      </w:pPr>
      <w:ins w:id="9266"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267" w:author="RAN2#117-e-r1" w:date="2022-03-02T11:56:00Z"/>
        </w:rPr>
      </w:pPr>
      <w:ins w:id="9268" w:author="RAN2#117-e-r1" w:date="2022-03-02T11:55:00Z">
        <w:r>
          <w:t>}</w:t>
        </w:r>
      </w:ins>
    </w:p>
    <w:p w14:paraId="2D1F9482" w14:textId="77777777" w:rsidR="0053144A" w:rsidRDefault="0053144A" w:rsidP="0053144A">
      <w:pPr>
        <w:pStyle w:val="PL"/>
        <w:shd w:val="clear" w:color="auto" w:fill="E6E6E6"/>
        <w:rPr>
          <w:ins w:id="9269"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270" w:author="RAN2#117-e" w:date="2022-02-03T15:10:00Z"/>
        </w:trPr>
        <w:tc>
          <w:tcPr>
            <w:tcW w:w="7516" w:type="dxa"/>
          </w:tcPr>
          <w:p w14:paraId="5036E5B7" w14:textId="0ACA5FE8" w:rsidR="0031202C" w:rsidRPr="0031202C" w:rsidRDefault="0053144A" w:rsidP="0031202C">
            <w:pPr>
              <w:keepNext/>
              <w:keepLines/>
              <w:spacing w:after="0"/>
              <w:rPr>
                <w:ins w:id="9271" w:author="RAN2#117-e" w:date="2022-02-03T15:10:00Z"/>
                <w:rFonts w:ascii="Arial" w:hAnsi="Arial"/>
                <w:b/>
                <w:bCs/>
                <w:i/>
                <w:iCs/>
                <w:kern w:val="2"/>
                <w:sz w:val="18"/>
              </w:rPr>
            </w:pPr>
            <w:ins w:id="9272" w:author="RAN2#117-e-r1" w:date="2022-03-02T11:57:00Z">
              <w:r>
                <w:rPr>
                  <w:rFonts w:ascii="Arial" w:hAnsi="Arial"/>
                  <w:b/>
                  <w:bCs/>
                  <w:i/>
                  <w:iCs/>
                  <w:kern w:val="2"/>
                  <w:sz w:val="18"/>
                </w:rPr>
                <w:t>ntn-Connectivity-EPC</w:t>
              </w:r>
            </w:ins>
            <w:ins w:id="9273" w:author="RAN2#117-e" w:date="2022-02-03T15:10:00Z">
              <w:del w:id="9274"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275" w:author="RAN2#117-e" w:date="2022-02-03T15:10:00Z"/>
              </w:rPr>
            </w:pPr>
            <w:ins w:id="9276" w:author="RAN2#117-e" w:date="2022-02-03T15:10:00Z">
              <w:r w:rsidRPr="0031202C">
                <w:t>Indicates whether the UE supports NTN access</w:t>
              </w:r>
            </w:ins>
            <w:ins w:id="9277" w:author="RAN2#117-e-r1" w:date="2022-03-02T11:59:00Z">
              <w:r w:rsidR="0053144A">
                <w:t xml:space="preserve"> when connected to EPC</w:t>
              </w:r>
            </w:ins>
            <w:ins w:id="9278"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279" w:author="RAN2#117-e" w:date="2022-02-03T15:10:00Z"/>
                <w:noProof/>
              </w:rPr>
            </w:pPr>
            <w:ins w:id="9280"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281" w:author="RAN2#117-e" w:date="2022-02-03T15:10:00Z"/>
              </w:rPr>
            </w:pPr>
            <w:ins w:id="9282" w:author="RAN2#117-e" w:date="2022-02-03T15:11:00Z">
              <w:r>
                <w:t>-</w:t>
              </w:r>
            </w:ins>
          </w:p>
        </w:tc>
      </w:tr>
      <w:tr w:rsidR="0053144A" w:rsidRPr="004A4877" w14:paraId="4A696C4D" w14:textId="77777777" w:rsidTr="0053144A">
        <w:trPr>
          <w:cantSplit/>
          <w:ins w:id="9283" w:author="RAN2#117-e-r1" w:date="2022-03-02T11:59:00Z"/>
        </w:trPr>
        <w:tc>
          <w:tcPr>
            <w:tcW w:w="7516" w:type="dxa"/>
          </w:tcPr>
          <w:p w14:paraId="50B470D2" w14:textId="77777777" w:rsidR="0053144A" w:rsidRDefault="0053144A" w:rsidP="0053144A">
            <w:pPr>
              <w:pStyle w:val="TAL"/>
              <w:rPr>
                <w:ins w:id="9284" w:author="RAN2#117-e-r1" w:date="2022-03-02T12:00:00Z"/>
                <w:b/>
                <w:i/>
                <w:lang w:eastAsia="zh-CN"/>
              </w:rPr>
            </w:pPr>
            <w:ins w:id="9285" w:author="RAN2#117-e-r1" w:date="2022-03-02T12:00:00Z">
              <w:r>
                <w:rPr>
                  <w:b/>
                  <w:i/>
                  <w:lang w:eastAsia="zh-CN"/>
                </w:rPr>
                <w:t>ntn-PUR-TimerEnhancement</w:t>
              </w:r>
            </w:ins>
          </w:p>
          <w:p w14:paraId="14550859" w14:textId="35591011" w:rsidR="0053144A" w:rsidRDefault="0053144A" w:rsidP="0053144A">
            <w:pPr>
              <w:pStyle w:val="TAL"/>
              <w:rPr>
                <w:ins w:id="9286" w:author="RAN2#117-e-r1" w:date="2022-03-02T11:59:00Z"/>
                <w:b/>
                <w:bCs/>
                <w:i/>
                <w:iCs/>
                <w:kern w:val="2"/>
              </w:rPr>
            </w:pPr>
            <w:ins w:id="9287"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288" w:author="RAN2#117-e-r1" w:date="2022-03-02T11:59:00Z"/>
                <w:noProof/>
              </w:rPr>
            </w:pPr>
            <w:ins w:id="9289"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290"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291"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292" w:author="RAN2#117-e-r1" w:date="2022-03-02T12:01:00Z"/>
                <w:rFonts w:ascii="Arial" w:hAnsi="Arial"/>
                <w:b/>
                <w:i/>
                <w:sz w:val="18"/>
                <w:lang w:eastAsia="zh-CN"/>
              </w:rPr>
            </w:pPr>
            <w:ins w:id="9293"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294" w:author="RAN2#117-e-r1" w:date="2022-03-02T12:01:00Z"/>
              </w:rPr>
            </w:pPr>
            <w:ins w:id="9295"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296" w:author="RAN2#117-e-r1" w:date="2022-03-02T12:01:00Z"/>
                <w:noProof/>
              </w:rPr>
            </w:pPr>
            <w:ins w:id="9297"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298" w:author="RAN2#117-e-r1" w:date="2022-03-02T12:01:00Z"/>
              </w:rPr>
            </w:pPr>
            <w:ins w:id="9299"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300" w:author="RAN2#117-e" w:date="2022-02-03T15:08:00Z"/>
          <w:del w:id="9301"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302" w:author="RAN2#117-e" w:date="2022-02-03T15:08:00Z"/>
                <w:del w:id="9303" w:author="RAN2#117-e-r1" w:date="2022-03-02T12:02:00Z"/>
                <w:rFonts w:ascii="Arial" w:hAnsi="Arial"/>
                <w:b/>
                <w:i/>
                <w:sz w:val="18"/>
                <w:lang w:eastAsia="zh-CN"/>
              </w:rPr>
            </w:pPr>
            <w:ins w:id="9304" w:author="RAN2#117-e" w:date="2022-02-03T15:08:00Z">
              <w:del w:id="9305"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306" w:author="RAN2#117-e" w:date="2022-02-03T15:08:00Z"/>
                <w:del w:id="9307" w:author="RAN2#117-e-r1" w:date="2022-03-02T12:02:00Z"/>
              </w:rPr>
            </w:pPr>
            <w:ins w:id="9308" w:author="RAN2#117-e" w:date="2022-02-03T15:08:00Z">
              <w:del w:id="9309"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310" w:author="RAN2#117-e" w:date="2022-02-03T15:08:00Z"/>
                <w:del w:id="9311" w:author="RAN2#117-e-r1" w:date="2022-03-02T12:02:00Z"/>
                <w:b/>
                <w:i/>
              </w:rPr>
            </w:pPr>
            <w:ins w:id="9312" w:author="RAN2#117-e" w:date="2022-02-03T15:08:00Z">
              <w:del w:id="9313"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314" w:author="RAN2#117-e" w:date="2022-02-03T15:08:00Z"/>
                <w:del w:id="9315" w:author="RAN2#117-e-r1" w:date="2022-03-02T12:02:00Z"/>
                <w:noProof/>
              </w:rPr>
            </w:pPr>
            <w:ins w:id="9316" w:author="RAN2#117-e" w:date="2022-02-03T15:09:00Z">
              <w:del w:id="9317"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318" w:author="RAN2#117-e" w:date="2022-02-03T15:08:00Z"/>
                <w:del w:id="9319" w:author="RAN2#117-e-r1" w:date="2022-03-02T12:02:00Z"/>
              </w:rPr>
            </w:pPr>
            <w:ins w:id="9320" w:author="RAN2#117-e" w:date="2022-02-03T15:09:00Z">
              <w:del w:id="9321"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9322" w:name="_Toc20487643"/>
      <w:bookmarkStart w:id="9323" w:name="_Toc29342950"/>
      <w:bookmarkStart w:id="9324" w:name="_Toc29344089"/>
      <w:bookmarkStart w:id="9325" w:name="_Toc36567355"/>
      <w:bookmarkStart w:id="9326" w:name="_Toc36810813"/>
      <w:bookmarkStart w:id="9327" w:name="_Toc36847177"/>
      <w:bookmarkStart w:id="9328" w:name="_Toc36939830"/>
      <w:bookmarkStart w:id="9329" w:name="_Toc37082810"/>
      <w:bookmarkStart w:id="9330" w:name="_Toc46481452"/>
      <w:bookmarkStart w:id="9331" w:name="_Toc46482686"/>
      <w:bookmarkStart w:id="9332" w:name="_Toc46483920"/>
      <w:bookmarkStart w:id="9333" w:name="_Toc90679717"/>
      <w:r w:rsidRPr="004A4877">
        <w:t>–</w:t>
      </w:r>
      <w:r w:rsidRPr="004A4877">
        <w:tab/>
      </w:r>
      <w:r w:rsidRPr="004A4877">
        <w:rPr>
          <w:i/>
        </w:rPr>
        <w:t>UE-RadioPagingInfo-NB</w:t>
      </w:r>
      <w:bookmarkEnd w:id="9322"/>
      <w:bookmarkEnd w:id="9323"/>
      <w:bookmarkEnd w:id="9324"/>
      <w:bookmarkEnd w:id="9325"/>
      <w:bookmarkEnd w:id="9326"/>
      <w:bookmarkEnd w:id="9327"/>
      <w:bookmarkEnd w:id="9328"/>
      <w:bookmarkEnd w:id="9329"/>
      <w:bookmarkEnd w:id="9330"/>
      <w:bookmarkEnd w:id="9331"/>
      <w:bookmarkEnd w:id="9332"/>
      <w:bookmarkEnd w:id="933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9334" w:name="_Toc20487644"/>
      <w:bookmarkStart w:id="9335" w:name="_Toc29342951"/>
      <w:bookmarkStart w:id="9336" w:name="_Toc29344090"/>
      <w:bookmarkStart w:id="9337" w:name="_Toc36567356"/>
      <w:bookmarkStart w:id="9338" w:name="_Toc36810814"/>
      <w:bookmarkStart w:id="9339" w:name="_Toc36847178"/>
      <w:bookmarkStart w:id="9340" w:name="_Toc36939831"/>
      <w:bookmarkStart w:id="9341" w:name="_Toc37082811"/>
      <w:bookmarkStart w:id="9342" w:name="_Toc46481453"/>
      <w:bookmarkStart w:id="9343" w:name="_Toc46482687"/>
      <w:bookmarkStart w:id="9344" w:name="_Toc46483921"/>
      <w:bookmarkStart w:id="9345" w:name="_Toc90679718"/>
      <w:r w:rsidRPr="004A4877">
        <w:t>–</w:t>
      </w:r>
      <w:r w:rsidRPr="004A4877">
        <w:tab/>
      </w:r>
      <w:r w:rsidRPr="004A4877">
        <w:rPr>
          <w:i/>
          <w:noProof/>
        </w:rPr>
        <w:t>UE-TimersAndConstants-NB</w:t>
      </w:r>
      <w:bookmarkEnd w:id="9334"/>
      <w:bookmarkEnd w:id="9335"/>
      <w:bookmarkEnd w:id="9336"/>
      <w:bookmarkEnd w:id="9337"/>
      <w:bookmarkEnd w:id="9338"/>
      <w:bookmarkEnd w:id="9339"/>
      <w:bookmarkEnd w:id="9340"/>
      <w:bookmarkEnd w:id="9341"/>
      <w:bookmarkEnd w:id="9342"/>
      <w:bookmarkEnd w:id="9343"/>
      <w:bookmarkEnd w:id="9344"/>
      <w:bookmarkEnd w:id="934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9346" w:name="_Toc20487645"/>
      <w:bookmarkStart w:id="9347" w:name="_Toc29342952"/>
      <w:bookmarkStart w:id="9348" w:name="_Toc29344091"/>
      <w:bookmarkStart w:id="9349" w:name="_Toc36567357"/>
      <w:bookmarkStart w:id="9350" w:name="_Toc36810815"/>
      <w:bookmarkStart w:id="9351" w:name="_Toc36847179"/>
      <w:bookmarkStart w:id="9352" w:name="_Toc36939832"/>
      <w:bookmarkStart w:id="9353" w:name="_Toc37082812"/>
      <w:bookmarkStart w:id="9354" w:name="_Toc46481454"/>
      <w:bookmarkStart w:id="9355" w:name="_Toc46482688"/>
      <w:bookmarkStart w:id="9356" w:name="_Toc46483922"/>
      <w:bookmarkStart w:id="9357" w:name="_Toc90679719"/>
      <w:r w:rsidRPr="004A4877">
        <w:t>6.7.3.7</w:t>
      </w:r>
      <w:r w:rsidRPr="004A4877">
        <w:tab/>
      </w:r>
      <w:r w:rsidR="00ED0A80" w:rsidRPr="004A4877">
        <w:t xml:space="preserve">NB-IoT </w:t>
      </w:r>
      <w:r w:rsidRPr="004A4877">
        <w:t>MBMS information elements</w:t>
      </w:r>
      <w:bookmarkEnd w:id="9346"/>
      <w:bookmarkEnd w:id="9347"/>
      <w:bookmarkEnd w:id="9348"/>
      <w:bookmarkEnd w:id="9349"/>
      <w:bookmarkEnd w:id="9350"/>
      <w:bookmarkEnd w:id="9351"/>
      <w:bookmarkEnd w:id="9352"/>
      <w:bookmarkEnd w:id="9353"/>
      <w:bookmarkEnd w:id="9354"/>
      <w:bookmarkEnd w:id="9355"/>
      <w:bookmarkEnd w:id="9356"/>
      <w:bookmarkEnd w:id="935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9358" w:name="_Toc20487646"/>
      <w:bookmarkStart w:id="9359" w:name="_Toc29342953"/>
      <w:bookmarkStart w:id="9360" w:name="_Toc29344092"/>
      <w:bookmarkStart w:id="9361" w:name="_Toc36567358"/>
      <w:bookmarkStart w:id="9362" w:name="_Toc36810816"/>
      <w:bookmarkStart w:id="9363" w:name="_Toc36847180"/>
      <w:bookmarkStart w:id="9364" w:name="_Toc36939833"/>
      <w:bookmarkStart w:id="9365" w:name="_Toc37082813"/>
      <w:bookmarkStart w:id="9366" w:name="_Toc46481455"/>
      <w:bookmarkStart w:id="9367" w:name="_Toc46482689"/>
      <w:bookmarkStart w:id="9368" w:name="_Toc46483923"/>
      <w:bookmarkStart w:id="9369" w:name="_Toc90679720"/>
      <w:r w:rsidRPr="004A4877">
        <w:t>6.7.3.7a</w:t>
      </w:r>
      <w:r w:rsidRPr="004A4877">
        <w:tab/>
      </w:r>
      <w:r w:rsidR="00ED0A80" w:rsidRPr="004A4877">
        <w:t xml:space="preserve">NB-IoT </w:t>
      </w:r>
      <w:r w:rsidRPr="004A4877">
        <w:t>SC-PTM information elements</w:t>
      </w:r>
      <w:bookmarkEnd w:id="9358"/>
      <w:bookmarkEnd w:id="9359"/>
      <w:bookmarkEnd w:id="9360"/>
      <w:bookmarkEnd w:id="9361"/>
      <w:bookmarkEnd w:id="9362"/>
      <w:bookmarkEnd w:id="9363"/>
      <w:bookmarkEnd w:id="9364"/>
      <w:bookmarkEnd w:id="9365"/>
      <w:bookmarkEnd w:id="9366"/>
      <w:bookmarkEnd w:id="9367"/>
      <w:bookmarkEnd w:id="9368"/>
      <w:bookmarkEnd w:id="9369"/>
    </w:p>
    <w:p w14:paraId="238F16AD" w14:textId="77777777" w:rsidR="009722D5" w:rsidRPr="004A4877" w:rsidRDefault="009722D5" w:rsidP="009722D5">
      <w:pPr>
        <w:pStyle w:val="4"/>
      </w:pPr>
      <w:bookmarkStart w:id="9370" w:name="_Toc20487647"/>
      <w:bookmarkStart w:id="9371" w:name="_Toc29342954"/>
      <w:bookmarkStart w:id="9372" w:name="_Toc29344093"/>
      <w:bookmarkStart w:id="9373" w:name="_Toc36567359"/>
      <w:bookmarkStart w:id="9374" w:name="_Toc36810817"/>
      <w:bookmarkStart w:id="9375" w:name="_Toc36847181"/>
      <w:bookmarkStart w:id="9376" w:name="_Toc36939834"/>
      <w:bookmarkStart w:id="9377" w:name="_Toc37082814"/>
      <w:bookmarkStart w:id="9378" w:name="_Toc46481456"/>
      <w:bookmarkStart w:id="9379" w:name="_Toc46482690"/>
      <w:bookmarkStart w:id="9380" w:name="_Toc46483924"/>
      <w:bookmarkStart w:id="9381" w:name="_Toc90679721"/>
      <w:r w:rsidRPr="004A4877">
        <w:t>–</w:t>
      </w:r>
      <w:r w:rsidRPr="004A4877">
        <w:tab/>
      </w:r>
      <w:r w:rsidRPr="004A4877">
        <w:rPr>
          <w:i/>
        </w:rPr>
        <w:t>SC-MTCH-InfoList-NB</w:t>
      </w:r>
      <w:bookmarkEnd w:id="9370"/>
      <w:bookmarkEnd w:id="9371"/>
      <w:bookmarkEnd w:id="9372"/>
      <w:bookmarkEnd w:id="9373"/>
      <w:bookmarkEnd w:id="9374"/>
      <w:bookmarkEnd w:id="9375"/>
      <w:bookmarkEnd w:id="9376"/>
      <w:bookmarkEnd w:id="9377"/>
      <w:bookmarkEnd w:id="9378"/>
      <w:bookmarkEnd w:id="9379"/>
      <w:bookmarkEnd w:id="9380"/>
      <w:bookmarkEnd w:id="938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382" w:name="OLE_LINK171"/>
            <w:bookmarkStart w:id="9383" w:name="OLE_LINK172"/>
            <w:r w:rsidRPr="004A4877">
              <w:rPr>
                <w:b/>
                <w:bCs/>
                <w:i/>
                <w:noProof/>
              </w:rPr>
              <w:t>npdcch-NPDSCH-MaxTBS-SC-MTCH</w:t>
            </w:r>
          </w:p>
          <w:p w14:paraId="5F46564A" w14:textId="77777777" w:rsidR="00DC57A0" w:rsidRPr="004A4877" w:rsidRDefault="00DC57A0" w:rsidP="004D32C3">
            <w:pPr>
              <w:pStyle w:val="TAL"/>
              <w:rPr>
                <w:b/>
                <w:i/>
              </w:rPr>
            </w:pPr>
            <w:bookmarkStart w:id="9384" w:name="OLE_LINK329"/>
            <w:bookmarkStart w:id="9385" w:name="OLE_LINK330"/>
            <w:bookmarkStart w:id="938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384"/>
            <w:bookmarkEnd w:id="9385"/>
            <w:bookmarkEnd w:id="9386"/>
          </w:p>
        </w:tc>
      </w:tr>
      <w:bookmarkEnd w:id="9382"/>
      <w:bookmarkEnd w:id="938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9387" w:name="_Toc20487648"/>
      <w:bookmarkStart w:id="9388" w:name="_Toc29342955"/>
      <w:bookmarkStart w:id="9389" w:name="_Toc29344094"/>
      <w:bookmarkStart w:id="9390" w:name="_Toc36567360"/>
      <w:bookmarkStart w:id="9391" w:name="_Toc36810818"/>
      <w:bookmarkStart w:id="9392" w:name="_Toc36847182"/>
      <w:bookmarkStart w:id="9393" w:name="_Toc36939835"/>
      <w:bookmarkStart w:id="9394" w:name="_Toc37082815"/>
      <w:bookmarkStart w:id="9395" w:name="_Toc46481457"/>
      <w:bookmarkStart w:id="9396" w:name="_Toc46482691"/>
      <w:bookmarkStart w:id="9397" w:name="_Toc46483925"/>
      <w:bookmarkStart w:id="9398" w:name="_Toc90679722"/>
      <w:r w:rsidRPr="004A4877">
        <w:lastRenderedPageBreak/>
        <w:t>–</w:t>
      </w:r>
      <w:r w:rsidRPr="004A4877">
        <w:tab/>
      </w:r>
      <w:r w:rsidRPr="004A4877">
        <w:rPr>
          <w:i/>
        </w:rPr>
        <w:t>SCPTM-NeighbourCellList-NB</w:t>
      </w:r>
      <w:bookmarkEnd w:id="9387"/>
      <w:bookmarkEnd w:id="9388"/>
      <w:bookmarkEnd w:id="9389"/>
      <w:bookmarkEnd w:id="9390"/>
      <w:bookmarkEnd w:id="9391"/>
      <w:bookmarkEnd w:id="9392"/>
      <w:bookmarkEnd w:id="9393"/>
      <w:bookmarkEnd w:id="9394"/>
      <w:bookmarkEnd w:id="9395"/>
      <w:bookmarkEnd w:id="9396"/>
      <w:bookmarkEnd w:id="9397"/>
      <w:bookmarkEnd w:id="939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9399" w:name="_Toc20487649"/>
      <w:bookmarkStart w:id="9400" w:name="_Toc29342956"/>
      <w:bookmarkStart w:id="9401" w:name="_Toc29344095"/>
      <w:bookmarkStart w:id="9402" w:name="_Toc36567361"/>
      <w:bookmarkStart w:id="9403" w:name="_Toc36810819"/>
      <w:bookmarkStart w:id="9404" w:name="_Toc36847183"/>
      <w:bookmarkStart w:id="9405" w:name="_Toc36939836"/>
      <w:bookmarkStart w:id="9406" w:name="_Toc37082816"/>
      <w:bookmarkStart w:id="9407" w:name="_Toc46481458"/>
      <w:bookmarkStart w:id="9408" w:name="_Toc46482692"/>
      <w:bookmarkStart w:id="9409" w:name="_Toc46483926"/>
      <w:bookmarkStart w:id="9410" w:name="_Toc90679723"/>
      <w:r w:rsidRPr="004A4877">
        <w:t>6.7.4</w:t>
      </w:r>
      <w:r w:rsidRPr="004A4877">
        <w:tab/>
        <w:t>NB-IoT RRC multiplicity and type constraint values</w:t>
      </w:r>
      <w:bookmarkEnd w:id="9399"/>
      <w:bookmarkEnd w:id="9400"/>
      <w:bookmarkEnd w:id="9401"/>
      <w:bookmarkEnd w:id="9402"/>
      <w:bookmarkEnd w:id="9403"/>
      <w:bookmarkEnd w:id="9404"/>
      <w:bookmarkEnd w:id="9405"/>
      <w:bookmarkEnd w:id="9406"/>
      <w:bookmarkEnd w:id="9407"/>
      <w:bookmarkEnd w:id="9408"/>
      <w:bookmarkEnd w:id="9409"/>
      <w:bookmarkEnd w:id="9410"/>
    </w:p>
    <w:p w14:paraId="5853C0CE" w14:textId="77777777" w:rsidR="009722D5" w:rsidRPr="004A4877" w:rsidRDefault="009722D5" w:rsidP="009722D5">
      <w:pPr>
        <w:pStyle w:val="3"/>
      </w:pPr>
      <w:bookmarkStart w:id="9411" w:name="_Toc20487650"/>
      <w:bookmarkStart w:id="9412" w:name="_Toc29342957"/>
      <w:bookmarkStart w:id="9413" w:name="_Toc29344096"/>
      <w:bookmarkStart w:id="9414" w:name="_Toc36567362"/>
      <w:bookmarkStart w:id="9415" w:name="_Toc36810820"/>
      <w:bookmarkStart w:id="9416" w:name="_Toc36847184"/>
      <w:bookmarkStart w:id="9417" w:name="_Toc36939837"/>
      <w:bookmarkStart w:id="9418" w:name="_Toc37082817"/>
      <w:bookmarkStart w:id="9419" w:name="_Toc46481459"/>
      <w:bookmarkStart w:id="9420" w:name="_Toc46482693"/>
      <w:bookmarkStart w:id="9421" w:name="_Toc46483927"/>
      <w:bookmarkStart w:id="9422" w:name="_Toc90679724"/>
      <w:r w:rsidRPr="004A4877">
        <w:t>–</w:t>
      </w:r>
      <w:r w:rsidRPr="004A4877">
        <w:tab/>
        <w:t>Multiplicity and type constraint definitions</w:t>
      </w:r>
      <w:bookmarkEnd w:id="9411"/>
      <w:bookmarkEnd w:id="9412"/>
      <w:bookmarkEnd w:id="9413"/>
      <w:bookmarkEnd w:id="9414"/>
      <w:bookmarkEnd w:id="9415"/>
      <w:bookmarkEnd w:id="9416"/>
      <w:bookmarkEnd w:id="9417"/>
      <w:bookmarkEnd w:id="9418"/>
      <w:bookmarkEnd w:id="9419"/>
      <w:bookmarkEnd w:id="9420"/>
      <w:bookmarkEnd w:id="9421"/>
      <w:bookmarkEnd w:id="942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3" w:author="RAN2#116-e" w:date="2021-11-11T09:00:00Z"/>
          <w:rFonts w:ascii="Courier New" w:hAnsi="Courier New"/>
          <w:noProof/>
          <w:sz w:val="16"/>
          <w:lang w:eastAsia="sv-SE"/>
        </w:rPr>
      </w:pPr>
      <w:ins w:id="9424"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425" w:author="RAN2#116b-e" w:date="2022-01-21T16:04:00Z">
        <w:r w:rsidR="00B6142B">
          <w:rPr>
            <w:rFonts w:ascii="Courier New" w:hAnsi="Courier New"/>
            <w:noProof/>
            <w:sz w:val="16"/>
          </w:rPr>
          <w:t>12</w:t>
        </w:r>
      </w:ins>
      <w:ins w:id="9426"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7" w:author="RAN2#116-e" w:date="2021-11-11T09:00:00Z"/>
          <w:rFonts w:ascii="Courier New" w:hAnsi="Courier New"/>
          <w:noProof/>
          <w:sz w:val="16"/>
        </w:rPr>
      </w:pPr>
      <w:ins w:id="9428"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9429" w:name="_Toc20487651"/>
      <w:bookmarkStart w:id="9430" w:name="_Toc29342958"/>
      <w:bookmarkStart w:id="9431" w:name="_Toc29344097"/>
      <w:bookmarkStart w:id="9432" w:name="_Toc36567363"/>
      <w:bookmarkStart w:id="9433" w:name="_Toc36810821"/>
      <w:bookmarkStart w:id="9434" w:name="_Toc36847185"/>
      <w:bookmarkStart w:id="9435" w:name="_Toc36939838"/>
      <w:bookmarkStart w:id="9436" w:name="_Toc37082818"/>
      <w:bookmarkStart w:id="9437" w:name="_Toc46481460"/>
      <w:bookmarkStart w:id="9438" w:name="_Toc46482694"/>
      <w:bookmarkStart w:id="9439" w:name="_Toc46483928"/>
      <w:bookmarkStart w:id="9440" w:name="_Toc90679725"/>
      <w:r w:rsidRPr="004A4877">
        <w:t>–</w:t>
      </w:r>
      <w:r w:rsidRPr="004A4877">
        <w:tab/>
        <w:t>End of NBIOT-RRC-Definitions</w:t>
      </w:r>
      <w:bookmarkEnd w:id="9429"/>
      <w:bookmarkEnd w:id="9430"/>
      <w:bookmarkEnd w:id="9431"/>
      <w:bookmarkEnd w:id="9432"/>
      <w:bookmarkEnd w:id="9433"/>
      <w:bookmarkEnd w:id="9434"/>
      <w:bookmarkEnd w:id="9435"/>
      <w:bookmarkEnd w:id="9436"/>
      <w:bookmarkEnd w:id="9437"/>
      <w:bookmarkEnd w:id="9438"/>
      <w:bookmarkEnd w:id="9439"/>
      <w:bookmarkEnd w:id="944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9441" w:name="_Toc20487653"/>
      <w:bookmarkStart w:id="9442" w:name="_Toc29342960"/>
      <w:bookmarkStart w:id="9443" w:name="_Toc29344099"/>
      <w:bookmarkStart w:id="9444" w:name="_Toc36567365"/>
      <w:bookmarkStart w:id="9445" w:name="_Toc36810823"/>
      <w:bookmarkStart w:id="9446" w:name="_Toc36847187"/>
      <w:bookmarkStart w:id="9447" w:name="_Toc36939840"/>
      <w:bookmarkStart w:id="9448" w:name="_Toc37082820"/>
      <w:bookmarkStart w:id="9449" w:name="_Toc46481462"/>
      <w:bookmarkStart w:id="9450" w:name="_Toc46482696"/>
      <w:bookmarkStart w:id="9451" w:name="_Toc46483930"/>
      <w:bookmarkStart w:id="9452" w:name="_Toc90679727"/>
      <w:r w:rsidRPr="004A4877">
        <w:lastRenderedPageBreak/>
        <w:t>7</w:t>
      </w:r>
      <w:r w:rsidRPr="004A4877">
        <w:tab/>
        <w:t>Variables and constants</w:t>
      </w:r>
      <w:bookmarkEnd w:id="9441"/>
      <w:bookmarkEnd w:id="9442"/>
      <w:bookmarkEnd w:id="9443"/>
      <w:bookmarkEnd w:id="9444"/>
      <w:bookmarkEnd w:id="9445"/>
      <w:bookmarkEnd w:id="9446"/>
      <w:bookmarkEnd w:id="9447"/>
      <w:bookmarkEnd w:id="9448"/>
      <w:bookmarkEnd w:id="9449"/>
      <w:bookmarkEnd w:id="9450"/>
      <w:bookmarkEnd w:id="9451"/>
      <w:bookmarkEnd w:id="9452"/>
    </w:p>
    <w:p w14:paraId="0898E732" w14:textId="77777777" w:rsidR="009722D5" w:rsidRPr="004A4877" w:rsidRDefault="009722D5" w:rsidP="009722D5">
      <w:pPr>
        <w:pStyle w:val="2"/>
      </w:pPr>
      <w:bookmarkStart w:id="9453" w:name="_Toc20487654"/>
      <w:bookmarkStart w:id="9454" w:name="_Toc29342961"/>
      <w:bookmarkStart w:id="9455" w:name="_Toc29344100"/>
      <w:bookmarkStart w:id="9456" w:name="_Toc36567366"/>
      <w:bookmarkStart w:id="9457" w:name="_Toc36810824"/>
      <w:bookmarkStart w:id="9458" w:name="_Toc36847188"/>
      <w:bookmarkStart w:id="9459" w:name="_Toc36939841"/>
      <w:bookmarkStart w:id="9460" w:name="_Toc37082821"/>
      <w:bookmarkStart w:id="9461" w:name="_Toc46481463"/>
      <w:bookmarkStart w:id="9462" w:name="_Toc46482697"/>
      <w:bookmarkStart w:id="9463" w:name="_Toc46483931"/>
      <w:bookmarkStart w:id="9464" w:name="_Toc90679728"/>
      <w:r w:rsidRPr="004A4877">
        <w:t>7.1</w:t>
      </w:r>
      <w:r w:rsidRPr="004A4877">
        <w:tab/>
        <w:t>UE variables</w:t>
      </w:r>
      <w:bookmarkEnd w:id="9453"/>
      <w:bookmarkEnd w:id="9454"/>
      <w:bookmarkEnd w:id="9455"/>
      <w:bookmarkEnd w:id="9456"/>
      <w:bookmarkEnd w:id="9457"/>
      <w:bookmarkEnd w:id="9458"/>
      <w:bookmarkEnd w:id="9459"/>
      <w:bookmarkEnd w:id="9460"/>
      <w:bookmarkEnd w:id="9461"/>
      <w:bookmarkEnd w:id="9462"/>
      <w:bookmarkEnd w:id="9463"/>
      <w:bookmarkEnd w:id="946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9465" w:name="_Toc20487655"/>
      <w:bookmarkStart w:id="9466" w:name="_Toc29342962"/>
      <w:bookmarkStart w:id="9467" w:name="_Toc29344101"/>
      <w:bookmarkStart w:id="9468" w:name="_Toc36567367"/>
      <w:bookmarkStart w:id="9469" w:name="_Toc36810825"/>
      <w:bookmarkStart w:id="9470" w:name="_Toc36847189"/>
      <w:bookmarkStart w:id="9471" w:name="_Toc36939842"/>
      <w:bookmarkStart w:id="9472" w:name="_Toc37082822"/>
      <w:bookmarkStart w:id="9473" w:name="_Toc46481464"/>
      <w:bookmarkStart w:id="9474" w:name="_Toc46482698"/>
      <w:bookmarkStart w:id="9475" w:name="_Toc46483932"/>
      <w:bookmarkStart w:id="9476" w:name="_Toc90679729"/>
      <w:r w:rsidRPr="004A4877">
        <w:t>–</w:t>
      </w:r>
      <w:r w:rsidRPr="004A4877">
        <w:tab/>
      </w:r>
      <w:r w:rsidRPr="004A4877">
        <w:rPr>
          <w:i/>
          <w:noProof/>
        </w:rPr>
        <w:t>EUTRA-UE-Variables</w:t>
      </w:r>
      <w:bookmarkEnd w:id="9465"/>
      <w:bookmarkEnd w:id="9466"/>
      <w:bookmarkEnd w:id="9467"/>
      <w:bookmarkEnd w:id="9468"/>
      <w:bookmarkEnd w:id="9469"/>
      <w:bookmarkEnd w:id="9470"/>
      <w:bookmarkEnd w:id="9471"/>
      <w:bookmarkEnd w:id="9472"/>
      <w:bookmarkEnd w:id="9473"/>
      <w:bookmarkEnd w:id="9474"/>
      <w:bookmarkEnd w:id="9475"/>
      <w:bookmarkEnd w:id="947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9477" w:name="_Toc12746211"/>
      <w:bookmarkStart w:id="9478" w:name="_Toc36810826"/>
      <w:bookmarkStart w:id="9479" w:name="_Toc36847190"/>
      <w:bookmarkStart w:id="9480" w:name="_Toc36939843"/>
      <w:bookmarkStart w:id="9481" w:name="_Toc37082823"/>
      <w:bookmarkStart w:id="9482" w:name="_Toc46481465"/>
      <w:bookmarkStart w:id="9483" w:name="_Toc46482699"/>
      <w:bookmarkStart w:id="9484" w:name="_Toc46483933"/>
      <w:bookmarkStart w:id="9485" w:name="_Toc90679730"/>
      <w:r w:rsidRPr="004A4877">
        <w:t>–</w:t>
      </w:r>
      <w:r w:rsidRPr="004A4877">
        <w:tab/>
      </w:r>
      <w:bookmarkEnd w:id="9477"/>
      <w:r w:rsidRPr="004A4877">
        <w:rPr>
          <w:rFonts w:eastAsia="MS Mincho"/>
          <w:i/>
        </w:rPr>
        <w:t>VarConditionalReconfiguration</w:t>
      </w:r>
      <w:bookmarkEnd w:id="9478"/>
      <w:bookmarkEnd w:id="9479"/>
      <w:bookmarkEnd w:id="9480"/>
      <w:bookmarkEnd w:id="9481"/>
      <w:bookmarkEnd w:id="9482"/>
      <w:bookmarkEnd w:id="9483"/>
      <w:bookmarkEnd w:id="9484"/>
      <w:bookmarkEnd w:id="9485"/>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9486" w:name="_Toc20487656"/>
      <w:bookmarkStart w:id="9487" w:name="_Toc29342963"/>
      <w:bookmarkStart w:id="9488" w:name="_Toc29344102"/>
      <w:bookmarkStart w:id="9489" w:name="_Toc36567368"/>
      <w:bookmarkStart w:id="9490" w:name="_Toc36810827"/>
      <w:bookmarkStart w:id="9491" w:name="_Toc36847191"/>
      <w:bookmarkStart w:id="9492" w:name="_Toc36939844"/>
      <w:bookmarkStart w:id="9493" w:name="_Toc37082824"/>
      <w:bookmarkStart w:id="9494" w:name="_Toc46481466"/>
      <w:bookmarkStart w:id="9495" w:name="_Toc46482700"/>
      <w:bookmarkStart w:id="9496" w:name="_Toc46483934"/>
      <w:bookmarkStart w:id="9497" w:name="_Toc90679731"/>
      <w:r w:rsidRPr="004A4877">
        <w:t>–</w:t>
      </w:r>
      <w:r w:rsidRPr="004A4877">
        <w:tab/>
      </w:r>
      <w:r w:rsidRPr="004A4877">
        <w:rPr>
          <w:i/>
        </w:rPr>
        <w:t>VarConnEstFailReport</w:t>
      </w:r>
      <w:bookmarkEnd w:id="9486"/>
      <w:bookmarkEnd w:id="9487"/>
      <w:bookmarkEnd w:id="9488"/>
      <w:bookmarkEnd w:id="9489"/>
      <w:bookmarkEnd w:id="9490"/>
      <w:bookmarkEnd w:id="9491"/>
      <w:bookmarkEnd w:id="9492"/>
      <w:bookmarkEnd w:id="9493"/>
      <w:bookmarkEnd w:id="9494"/>
      <w:bookmarkEnd w:id="9495"/>
      <w:bookmarkEnd w:id="9496"/>
      <w:bookmarkEnd w:id="949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9498" w:name="_Toc20487657"/>
      <w:bookmarkStart w:id="9499" w:name="_Toc29342964"/>
      <w:bookmarkStart w:id="9500" w:name="_Toc29344103"/>
      <w:bookmarkStart w:id="9501" w:name="_Toc36567369"/>
      <w:bookmarkStart w:id="9502" w:name="_Toc36810828"/>
      <w:bookmarkStart w:id="9503" w:name="_Toc36847192"/>
      <w:bookmarkStart w:id="9504" w:name="_Toc36939845"/>
      <w:bookmarkStart w:id="9505" w:name="_Toc37082825"/>
      <w:bookmarkStart w:id="9506" w:name="_Toc46481467"/>
      <w:bookmarkStart w:id="9507" w:name="_Toc46482701"/>
      <w:bookmarkStart w:id="9508" w:name="_Toc46483935"/>
      <w:bookmarkStart w:id="9509" w:name="_Toc90679732"/>
      <w:r w:rsidRPr="004A4877">
        <w:t>–</w:t>
      </w:r>
      <w:r w:rsidRPr="004A4877">
        <w:tab/>
      </w:r>
      <w:r w:rsidRPr="004A4877">
        <w:rPr>
          <w:i/>
        </w:rPr>
        <w:t>VarLog</w:t>
      </w:r>
      <w:r w:rsidRPr="004A4877">
        <w:rPr>
          <w:i/>
          <w:noProof/>
        </w:rPr>
        <w:t>MeasConfig</w:t>
      </w:r>
      <w:bookmarkEnd w:id="9498"/>
      <w:bookmarkEnd w:id="9499"/>
      <w:bookmarkEnd w:id="9500"/>
      <w:bookmarkEnd w:id="9501"/>
      <w:bookmarkEnd w:id="9502"/>
      <w:bookmarkEnd w:id="9503"/>
      <w:bookmarkEnd w:id="9504"/>
      <w:bookmarkEnd w:id="9505"/>
      <w:bookmarkEnd w:id="9506"/>
      <w:bookmarkEnd w:id="9507"/>
      <w:bookmarkEnd w:id="9508"/>
      <w:bookmarkEnd w:id="950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9510" w:name="_Toc20487658"/>
      <w:bookmarkStart w:id="9511" w:name="_Toc29342965"/>
      <w:bookmarkStart w:id="9512" w:name="_Toc29344104"/>
      <w:bookmarkStart w:id="9513" w:name="_Toc36567370"/>
      <w:bookmarkStart w:id="9514" w:name="_Toc36810829"/>
      <w:bookmarkStart w:id="9515" w:name="_Toc36847193"/>
      <w:bookmarkStart w:id="9516" w:name="_Toc36939846"/>
      <w:bookmarkStart w:id="9517" w:name="_Toc37082826"/>
      <w:bookmarkStart w:id="9518" w:name="_Toc46481468"/>
      <w:bookmarkStart w:id="9519" w:name="_Toc46482702"/>
      <w:bookmarkStart w:id="9520" w:name="_Toc46483936"/>
      <w:bookmarkStart w:id="9521" w:name="_Toc90679733"/>
      <w:r w:rsidRPr="004A4877">
        <w:t>–</w:t>
      </w:r>
      <w:r w:rsidRPr="004A4877">
        <w:tab/>
      </w:r>
      <w:r w:rsidRPr="004A4877">
        <w:rPr>
          <w:i/>
        </w:rPr>
        <w:t>VarLog</w:t>
      </w:r>
      <w:r w:rsidRPr="004A4877">
        <w:rPr>
          <w:i/>
          <w:noProof/>
        </w:rPr>
        <w:t>MeasReport</w:t>
      </w:r>
      <w:bookmarkEnd w:id="9510"/>
      <w:bookmarkEnd w:id="9511"/>
      <w:bookmarkEnd w:id="9512"/>
      <w:bookmarkEnd w:id="9513"/>
      <w:bookmarkEnd w:id="9514"/>
      <w:bookmarkEnd w:id="9515"/>
      <w:bookmarkEnd w:id="9516"/>
      <w:bookmarkEnd w:id="9517"/>
      <w:bookmarkEnd w:id="9518"/>
      <w:bookmarkEnd w:id="9519"/>
      <w:bookmarkEnd w:id="9520"/>
      <w:bookmarkEnd w:id="952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9522" w:name="_Toc20487659"/>
      <w:bookmarkStart w:id="9523" w:name="_Toc29342966"/>
      <w:bookmarkStart w:id="9524" w:name="_Toc29344105"/>
      <w:bookmarkStart w:id="9525" w:name="_Toc36567371"/>
      <w:bookmarkStart w:id="9526" w:name="_Toc36810830"/>
      <w:bookmarkStart w:id="9527" w:name="_Toc36847194"/>
      <w:bookmarkStart w:id="9528" w:name="_Toc36939847"/>
      <w:bookmarkStart w:id="9529" w:name="_Toc37082827"/>
      <w:bookmarkStart w:id="9530" w:name="_Toc46481469"/>
      <w:bookmarkStart w:id="9531" w:name="_Toc46482703"/>
      <w:bookmarkStart w:id="9532" w:name="_Toc46483937"/>
      <w:bookmarkStart w:id="9533" w:name="_Toc90679734"/>
      <w:r w:rsidRPr="004A4877">
        <w:t>–</w:t>
      </w:r>
      <w:r w:rsidRPr="004A4877">
        <w:tab/>
      </w:r>
      <w:r w:rsidRPr="004A4877">
        <w:rPr>
          <w:i/>
        </w:rPr>
        <w:t>Var</w:t>
      </w:r>
      <w:r w:rsidRPr="004A4877">
        <w:rPr>
          <w:i/>
          <w:noProof/>
        </w:rPr>
        <w:t>MeasConfig</w:t>
      </w:r>
      <w:bookmarkEnd w:id="9522"/>
      <w:bookmarkEnd w:id="9523"/>
      <w:bookmarkEnd w:id="9524"/>
      <w:bookmarkEnd w:id="9525"/>
      <w:bookmarkEnd w:id="9526"/>
      <w:bookmarkEnd w:id="9527"/>
      <w:bookmarkEnd w:id="9528"/>
      <w:bookmarkEnd w:id="9529"/>
      <w:bookmarkEnd w:id="9530"/>
      <w:bookmarkEnd w:id="9531"/>
      <w:bookmarkEnd w:id="9532"/>
      <w:bookmarkEnd w:id="953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534" w:name="OLE_LINK86"/>
      <w:r w:rsidRPr="004A4877">
        <w:t>reportConfigList</w:t>
      </w:r>
      <w:bookmarkEnd w:id="953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9535" w:name="_Toc20487660"/>
      <w:bookmarkStart w:id="9536" w:name="_Toc29342967"/>
      <w:bookmarkStart w:id="9537" w:name="_Toc29344106"/>
      <w:bookmarkStart w:id="9538" w:name="_Toc36567372"/>
      <w:bookmarkStart w:id="9539" w:name="_Toc36810831"/>
      <w:bookmarkStart w:id="9540" w:name="_Toc36847195"/>
      <w:bookmarkStart w:id="9541" w:name="_Toc36939848"/>
      <w:bookmarkStart w:id="9542" w:name="_Toc37082828"/>
      <w:bookmarkStart w:id="9543" w:name="_Toc46481470"/>
      <w:bookmarkStart w:id="9544" w:name="_Toc46482704"/>
      <w:bookmarkStart w:id="9545" w:name="_Toc46483938"/>
      <w:bookmarkStart w:id="9546" w:name="_Toc90679735"/>
      <w:r w:rsidRPr="004A4877">
        <w:t>–</w:t>
      </w:r>
      <w:r w:rsidRPr="004A4877">
        <w:tab/>
      </w:r>
      <w:r w:rsidRPr="004A4877">
        <w:rPr>
          <w:i/>
        </w:rPr>
        <w:t>VarMeasIdleConfig</w:t>
      </w:r>
      <w:bookmarkEnd w:id="9535"/>
      <w:bookmarkEnd w:id="9536"/>
      <w:bookmarkEnd w:id="9537"/>
      <w:bookmarkEnd w:id="9538"/>
      <w:bookmarkEnd w:id="9539"/>
      <w:bookmarkEnd w:id="9540"/>
      <w:bookmarkEnd w:id="9541"/>
      <w:bookmarkEnd w:id="9542"/>
      <w:bookmarkEnd w:id="9543"/>
      <w:bookmarkEnd w:id="9544"/>
      <w:bookmarkEnd w:id="9545"/>
      <w:bookmarkEnd w:id="954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9547" w:name="_Toc20487661"/>
      <w:bookmarkStart w:id="9548" w:name="_Toc29342968"/>
      <w:bookmarkStart w:id="9549" w:name="_Toc29344107"/>
      <w:bookmarkStart w:id="9550" w:name="_Toc36567373"/>
      <w:bookmarkStart w:id="9551" w:name="_Toc36810832"/>
      <w:bookmarkStart w:id="9552" w:name="_Toc36847196"/>
      <w:bookmarkStart w:id="9553" w:name="_Toc36939849"/>
      <w:bookmarkStart w:id="9554" w:name="_Toc37082829"/>
      <w:bookmarkStart w:id="9555" w:name="_Toc46481471"/>
      <w:bookmarkStart w:id="9556" w:name="_Toc46482705"/>
      <w:bookmarkStart w:id="9557" w:name="_Toc46483939"/>
      <w:bookmarkStart w:id="9558" w:name="_Toc90679736"/>
      <w:r w:rsidRPr="004A4877">
        <w:t>–</w:t>
      </w:r>
      <w:r w:rsidRPr="004A4877">
        <w:tab/>
      </w:r>
      <w:r w:rsidRPr="004A4877">
        <w:rPr>
          <w:i/>
        </w:rPr>
        <w:t>Var</w:t>
      </w:r>
      <w:r w:rsidRPr="004A4877">
        <w:rPr>
          <w:i/>
          <w:noProof/>
        </w:rPr>
        <w:t>MeasIdleReport</w:t>
      </w:r>
      <w:bookmarkEnd w:id="9547"/>
      <w:bookmarkEnd w:id="9548"/>
      <w:bookmarkEnd w:id="9549"/>
      <w:bookmarkEnd w:id="9550"/>
      <w:bookmarkEnd w:id="9551"/>
      <w:bookmarkEnd w:id="9552"/>
      <w:bookmarkEnd w:id="9553"/>
      <w:bookmarkEnd w:id="9554"/>
      <w:bookmarkEnd w:id="9555"/>
      <w:bookmarkEnd w:id="9556"/>
      <w:bookmarkEnd w:id="9557"/>
      <w:bookmarkEnd w:id="955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9559" w:name="_Toc20487662"/>
      <w:bookmarkStart w:id="9560" w:name="_Toc29342969"/>
      <w:bookmarkStart w:id="9561" w:name="_Toc29344108"/>
      <w:bookmarkStart w:id="9562" w:name="_Toc36567374"/>
      <w:bookmarkStart w:id="9563" w:name="_Toc36810833"/>
      <w:bookmarkStart w:id="9564" w:name="_Toc36847197"/>
      <w:bookmarkStart w:id="9565" w:name="_Toc36939850"/>
      <w:bookmarkStart w:id="9566" w:name="_Toc37082830"/>
      <w:bookmarkStart w:id="9567" w:name="_Toc46481472"/>
      <w:bookmarkStart w:id="9568" w:name="_Toc46482706"/>
      <w:bookmarkStart w:id="9569" w:name="_Toc46483940"/>
      <w:bookmarkStart w:id="9570" w:name="_Toc90679737"/>
      <w:r w:rsidRPr="004A4877">
        <w:t>–</w:t>
      </w:r>
      <w:r w:rsidRPr="004A4877">
        <w:tab/>
      </w:r>
      <w:r w:rsidRPr="004A4877">
        <w:rPr>
          <w:i/>
        </w:rPr>
        <w:t>VarMeasReportList</w:t>
      </w:r>
      <w:bookmarkEnd w:id="9559"/>
      <w:bookmarkEnd w:id="9560"/>
      <w:bookmarkEnd w:id="9561"/>
      <w:bookmarkEnd w:id="9562"/>
      <w:bookmarkEnd w:id="9563"/>
      <w:bookmarkEnd w:id="9564"/>
      <w:bookmarkEnd w:id="9565"/>
      <w:bookmarkEnd w:id="9566"/>
      <w:bookmarkEnd w:id="9567"/>
      <w:bookmarkEnd w:id="9568"/>
      <w:bookmarkEnd w:id="9569"/>
      <w:bookmarkEnd w:id="957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9571" w:name="_Toc20487663"/>
      <w:bookmarkStart w:id="9572" w:name="_Toc29342970"/>
      <w:bookmarkStart w:id="9573" w:name="_Toc29344109"/>
      <w:bookmarkStart w:id="9574" w:name="_Toc36567375"/>
      <w:bookmarkStart w:id="9575" w:name="_Toc36810834"/>
      <w:bookmarkStart w:id="9576" w:name="_Toc36847198"/>
      <w:bookmarkStart w:id="9577" w:name="_Toc36939851"/>
      <w:bookmarkStart w:id="9578" w:name="_Toc37082831"/>
      <w:bookmarkStart w:id="9579" w:name="_Toc46481473"/>
      <w:bookmarkStart w:id="9580" w:name="_Toc46482707"/>
      <w:bookmarkStart w:id="9581" w:name="_Toc46483941"/>
      <w:bookmarkStart w:id="9582" w:name="_Toc90679738"/>
      <w:r w:rsidRPr="004A4877">
        <w:t>–</w:t>
      </w:r>
      <w:r w:rsidRPr="004A4877">
        <w:tab/>
      </w:r>
      <w:r w:rsidRPr="004A4877">
        <w:rPr>
          <w:i/>
          <w:noProof/>
        </w:rPr>
        <w:t>VarMobilityHistoryReport</w:t>
      </w:r>
      <w:bookmarkEnd w:id="9571"/>
      <w:bookmarkEnd w:id="9572"/>
      <w:bookmarkEnd w:id="9573"/>
      <w:bookmarkEnd w:id="9574"/>
      <w:bookmarkEnd w:id="9575"/>
      <w:bookmarkEnd w:id="9576"/>
      <w:bookmarkEnd w:id="9577"/>
      <w:bookmarkEnd w:id="9578"/>
      <w:bookmarkEnd w:id="9579"/>
      <w:bookmarkEnd w:id="9580"/>
      <w:bookmarkEnd w:id="9581"/>
      <w:bookmarkEnd w:id="958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9583" w:name="_Toc20487664"/>
      <w:bookmarkStart w:id="9584" w:name="_Toc29342971"/>
      <w:bookmarkStart w:id="9585" w:name="_Toc29344110"/>
      <w:bookmarkStart w:id="9586" w:name="_Toc36567376"/>
      <w:bookmarkStart w:id="9587" w:name="_Toc36810835"/>
      <w:bookmarkStart w:id="9588" w:name="_Toc36847199"/>
      <w:bookmarkStart w:id="9589" w:name="_Toc36939852"/>
      <w:bookmarkStart w:id="9590" w:name="_Toc37082832"/>
      <w:bookmarkStart w:id="9591" w:name="_Toc46481474"/>
      <w:bookmarkStart w:id="9592" w:name="_Toc46482708"/>
      <w:bookmarkStart w:id="9593" w:name="_Toc46483942"/>
      <w:bookmarkStart w:id="9594" w:name="_Toc90679739"/>
      <w:r w:rsidRPr="004A4877">
        <w:rPr>
          <w:rFonts w:eastAsia="MS Mincho"/>
        </w:rPr>
        <w:t>–</w:t>
      </w:r>
      <w:r w:rsidRPr="004A4877">
        <w:rPr>
          <w:rFonts w:eastAsia="MS Mincho"/>
        </w:rPr>
        <w:tab/>
      </w:r>
      <w:bookmarkStart w:id="9595" w:name="_Hlk517087136"/>
      <w:r w:rsidRPr="004A4877">
        <w:rPr>
          <w:rFonts w:eastAsia="MS Mincho"/>
          <w:i/>
        </w:rPr>
        <w:t>VarPendingRnaUpdate</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9596" w:name="_Toc20487665"/>
      <w:bookmarkStart w:id="9597" w:name="_Toc29342972"/>
      <w:bookmarkStart w:id="9598" w:name="_Toc29344111"/>
      <w:bookmarkStart w:id="9599" w:name="_Toc36567377"/>
      <w:bookmarkStart w:id="9600" w:name="_Toc36810836"/>
      <w:bookmarkStart w:id="9601" w:name="_Toc36847200"/>
      <w:bookmarkStart w:id="9602" w:name="_Toc36939853"/>
      <w:bookmarkStart w:id="9603" w:name="_Toc37082833"/>
      <w:bookmarkStart w:id="9604" w:name="_Toc46481475"/>
      <w:bookmarkStart w:id="9605" w:name="_Toc46482709"/>
      <w:bookmarkStart w:id="9606" w:name="_Toc46483943"/>
      <w:bookmarkStart w:id="9607" w:name="_Toc90679740"/>
      <w:r w:rsidRPr="004A4877">
        <w:t>–</w:t>
      </w:r>
      <w:r w:rsidRPr="004A4877">
        <w:tab/>
      </w:r>
      <w:r w:rsidRPr="004A4877">
        <w:rPr>
          <w:i/>
        </w:rPr>
        <w:t>VarRLF-Report</w:t>
      </w:r>
      <w:bookmarkEnd w:id="9596"/>
      <w:bookmarkEnd w:id="9597"/>
      <w:bookmarkEnd w:id="9598"/>
      <w:bookmarkEnd w:id="9599"/>
      <w:bookmarkEnd w:id="9600"/>
      <w:bookmarkEnd w:id="9601"/>
      <w:bookmarkEnd w:id="9602"/>
      <w:bookmarkEnd w:id="9603"/>
      <w:bookmarkEnd w:id="9604"/>
      <w:bookmarkEnd w:id="9605"/>
      <w:bookmarkEnd w:id="9606"/>
      <w:bookmarkEnd w:id="960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9608" w:name="_Toc20487666"/>
      <w:bookmarkStart w:id="9609" w:name="_Toc29342973"/>
      <w:bookmarkStart w:id="9610" w:name="_Toc29344112"/>
      <w:bookmarkStart w:id="9611" w:name="_Toc36567378"/>
      <w:bookmarkStart w:id="9612" w:name="_Toc36810837"/>
      <w:bookmarkStart w:id="9613" w:name="_Toc36847201"/>
      <w:bookmarkStart w:id="9614" w:name="_Toc36939854"/>
      <w:bookmarkStart w:id="9615" w:name="_Toc37082834"/>
      <w:bookmarkStart w:id="9616" w:name="_Toc46481476"/>
      <w:bookmarkStart w:id="9617" w:name="_Toc46482710"/>
      <w:bookmarkStart w:id="9618" w:name="_Toc46483944"/>
      <w:bookmarkStart w:id="9619" w:name="_Toc90679741"/>
      <w:r w:rsidRPr="004A4877">
        <w:t>–</w:t>
      </w:r>
      <w:r w:rsidRPr="004A4877">
        <w:tab/>
      </w:r>
      <w:r w:rsidRPr="004A4877">
        <w:rPr>
          <w:i/>
        </w:rPr>
        <w:t>VarShortINACTIVE-MAC-Input</w:t>
      </w:r>
      <w:bookmarkEnd w:id="9608"/>
      <w:bookmarkEnd w:id="9609"/>
      <w:bookmarkEnd w:id="9610"/>
      <w:bookmarkEnd w:id="9611"/>
      <w:bookmarkEnd w:id="9612"/>
      <w:bookmarkEnd w:id="9613"/>
      <w:bookmarkEnd w:id="9614"/>
      <w:bookmarkEnd w:id="9615"/>
      <w:bookmarkEnd w:id="9616"/>
      <w:bookmarkEnd w:id="9617"/>
      <w:bookmarkEnd w:id="9618"/>
      <w:bookmarkEnd w:id="961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9620" w:name="_Toc20487667"/>
      <w:bookmarkStart w:id="9621" w:name="_Toc29342974"/>
      <w:bookmarkStart w:id="9622" w:name="_Toc29344113"/>
      <w:bookmarkStart w:id="9623" w:name="_Toc36567379"/>
      <w:bookmarkStart w:id="9624" w:name="_Toc36810838"/>
      <w:bookmarkStart w:id="9625" w:name="_Toc36847202"/>
      <w:bookmarkStart w:id="9626" w:name="_Toc36939855"/>
      <w:bookmarkStart w:id="9627" w:name="_Toc37082835"/>
      <w:bookmarkStart w:id="9628" w:name="_Toc46481477"/>
      <w:bookmarkStart w:id="9629" w:name="_Toc46482711"/>
      <w:bookmarkStart w:id="9630" w:name="_Toc46483945"/>
      <w:bookmarkStart w:id="9631" w:name="_Toc90679742"/>
      <w:r w:rsidRPr="004A4877">
        <w:t>–</w:t>
      </w:r>
      <w:r w:rsidRPr="004A4877">
        <w:tab/>
      </w:r>
      <w:r w:rsidRPr="004A4877">
        <w:rPr>
          <w:i/>
        </w:rPr>
        <w:t>VarShortMAC-Input</w:t>
      </w:r>
      <w:bookmarkEnd w:id="9620"/>
      <w:bookmarkEnd w:id="9621"/>
      <w:bookmarkEnd w:id="9622"/>
      <w:bookmarkEnd w:id="9623"/>
      <w:bookmarkEnd w:id="9624"/>
      <w:bookmarkEnd w:id="9625"/>
      <w:bookmarkEnd w:id="9626"/>
      <w:bookmarkEnd w:id="9627"/>
      <w:bookmarkEnd w:id="9628"/>
      <w:bookmarkEnd w:id="9629"/>
      <w:bookmarkEnd w:id="9630"/>
      <w:bookmarkEnd w:id="963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9632" w:name="_Toc20487668"/>
      <w:bookmarkStart w:id="9633" w:name="_Toc29342975"/>
      <w:bookmarkStart w:id="9634" w:name="_Toc29344114"/>
      <w:bookmarkStart w:id="9635" w:name="_Toc36567380"/>
      <w:bookmarkStart w:id="9636" w:name="_Toc36810839"/>
      <w:bookmarkStart w:id="9637" w:name="_Toc36847203"/>
      <w:bookmarkStart w:id="9638" w:name="_Toc36939856"/>
      <w:bookmarkStart w:id="9639" w:name="_Toc37082836"/>
      <w:bookmarkStart w:id="9640" w:name="_Toc46481478"/>
      <w:bookmarkStart w:id="9641" w:name="_Toc46482712"/>
      <w:bookmarkStart w:id="9642" w:name="_Toc46483946"/>
      <w:bookmarkStart w:id="9643" w:name="_Toc90679743"/>
      <w:r w:rsidRPr="004A4877">
        <w:t>–</w:t>
      </w:r>
      <w:r w:rsidRPr="004A4877">
        <w:tab/>
      </w:r>
      <w:r w:rsidRPr="004A4877">
        <w:rPr>
          <w:i/>
        </w:rPr>
        <w:t>VarShortResumeMAC-Input</w:t>
      </w:r>
      <w:bookmarkEnd w:id="9632"/>
      <w:bookmarkEnd w:id="9633"/>
      <w:bookmarkEnd w:id="9634"/>
      <w:bookmarkEnd w:id="9635"/>
      <w:bookmarkEnd w:id="9636"/>
      <w:bookmarkEnd w:id="9637"/>
      <w:bookmarkEnd w:id="9638"/>
      <w:bookmarkEnd w:id="9639"/>
      <w:bookmarkEnd w:id="9640"/>
      <w:bookmarkEnd w:id="9641"/>
      <w:bookmarkEnd w:id="9642"/>
      <w:bookmarkEnd w:id="964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9644" w:name="_Toc20487669"/>
      <w:bookmarkStart w:id="9645" w:name="_Toc29342976"/>
      <w:bookmarkStart w:id="9646" w:name="_Toc29344115"/>
      <w:bookmarkStart w:id="9647" w:name="_Toc36567381"/>
      <w:bookmarkStart w:id="9648" w:name="_Toc36810840"/>
      <w:bookmarkStart w:id="9649" w:name="_Toc36847204"/>
      <w:bookmarkStart w:id="9650" w:name="_Toc36939857"/>
      <w:bookmarkStart w:id="9651" w:name="_Toc37082837"/>
      <w:bookmarkStart w:id="9652" w:name="_Toc46481479"/>
      <w:bookmarkStart w:id="9653" w:name="_Toc46482713"/>
      <w:bookmarkStart w:id="9654" w:name="_Toc46483947"/>
      <w:bookmarkStart w:id="9655" w:name="_Toc90679744"/>
      <w:r w:rsidRPr="004A4877">
        <w:t>–</w:t>
      </w:r>
      <w:r w:rsidRPr="004A4877">
        <w:tab/>
      </w:r>
      <w:r w:rsidRPr="004A4877">
        <w:rPr>
          <w:i/>
        </w:rPr>
        <w:t>VarWLAN-MobilityConfig</w:t>
      </w:r>
      <w:bookmarkEnd w:id="9644"/>
      <w:bookmarkEnd w:id="9645"/>
      <w:bookmarkEnd w:id="9646"/>
      <w:bookmarkEnd w:id="9647"/>
      <w:bookmarkEnd w:id="9648"/>
      <w:bookmarkEnd w:id="9649"/>
      <w:bookmarkEnd w:id="9650"/>
      <w:bookmarkEnd w:id="9651"/>
      <w:bookmarkEnd w:id="9652"/>
      <w:bookmarkEnd w:id="9653"/>
      <w:bookmarkEnd w:id="9654"/>
      <w:bookmarkEnd w:id="965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9656" w:name="_Toc20487670"/>
      <w:bookmarkStart w:id="9657" w:name="_Toc29342977"/>
      <w:bookmarkStart w:id="9658" w:name="_Toc29344116"/>
      <w:bookmarkStart w:id="9659" w:name="_Toc36567382"/>
      <w:bookmarkStart w:id="9660" w:name="_Toc36810841"/>
      <w:bookmarkStart w:id="9661" w:name="_Toc36847205"/>
      <w:bookmarkStart w:id="9662" w:name="_Toc36939858"/>
      <w:bookmarkStart w:id="9663" w:name="_Toc37082838"/>
      <w:bookmarkStart w:id="9664" w:name="_Toc46481480"/>
      <w:bookmarkStart w:id="9665" w:name="_Toc46482714"/>
      <w:bookmarkStart w:id="9666" w:name="_Toc46483948"/>
      <w:bookmarkStart w:id="9667" w:name="_Toc90679745"/>
      <w:r w:rsidRPr="004A4877">
        <w:lastRenderedPageBreak/>
        <w:t>–</w:t>
      </w:r>
      <w:r w:rsidRPr="004A4877">
        <w:tab/>
      </w:r>
      <w:r w:rsidRPr="004A4877">
        <w:rPr>
          <w:i/>
        </w:rPr>
        <w:t>VarWLAN-Status</w:t>
      </w:r>
      <w:bookmarkEnd w:id="9656"/>
      <w:bookmarkEnd w:id="9657"/>
      <w:bookmarkEnd w:id="9658"/>
      <w:bookmarkEnd w:id="9659"/>
      <w:bookmarkEnd w:id="9660"/>
      <w:bookmarkEnd w:id="9661"/>
      <w:bookmarkEnd w:id="9662"/>
      <w:bookmarkEnd w:id="9663"/>
      <w:bookmarkEnd w:id="9664"/>
      <w:bookmarkEnd w:id="9665"/>
      <w:bookmarkEnd w:id="9666"/>
      <w:bookmarkEnd w:id="966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9668" w:name="_Toc20487671"/>
      <w:bookmarkStart w:id="9669" w:name="_Toc29342978"/>
      <w:bookmarkStart w:id="9670" w:name="_Toc29344117"/>
      <w:bookmarkStart w:id="9671" w:name="_Toc36567383"/>
      <w:bookmarkStart w:id="9672" w:name="_Toc36810842"/>
      <w:bookmarkStart w:id="9673" w:name="_Toc36847206"/>
      <w:bookmarkStart w:id="9674" w:name="_Toc36939859"/>
      <w:bookmarkStart w:id="9675" w:name="_Toc37082839"/>
      <w:bookmarkStart w:id="9676" w:name="_Toc46481481"/>
      <w:bookmarkStart w:id="9677" w:name="_Toc46482715"/>
      <w:bookmarkStart w:id="9678" w:name="_Toc46483949"/>
      <w:bookmarkStart w:id="9679" w:name="_Toc90679746"/>
      <w:r w:rsidRPr="004A4877">
        <w:t>–</w:t>
      </w:r>
      <w:r w:rsidRPr="004A4877">
        <w:tab/>
        <w:t>Multiplicity and type constraint definitions</w:t>
      </w:r>
      <w:bookmarkEnd w:id="9668"/>
      <w:bookmarkEnd w:id="9669"/>
      <w:bookmarkEnd w:id="9670"/>
      <w:bookmarkEnd w:id="9671"/>
      <w:bookmarkEnd w:id="9672"/>
      <w:bookmarkEnd w:id="9673"/>
      <w:bookmarkEnd w:id="9674"/>
      <w:bookmarkEnd w:id="9675"/>
      <w:bookmarkEnd w:id="9676"/>
      <w:bookmarkEnd w:id="9677"/>
      <w:bookmarkEnd w:id="9678"/>
      <w:bookmarkEnd w:id="967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9680" w:name="_Toc20487672"/>
      <w:bookmarkStart w:id="9681" w:name="_Toc29342979"/>
      <w:bookmarkStart w:id="9682" w:name="_Toc29344118"/>
      <w:bookmarkStart w:id="9683" w:name="_Toc36567384"/>
      <w:bookmarkStart w:id="9684" w:name="_Toc36810843"/>
      <w:bookmarkStart w:id="9685" w:name="_Toc36847207"/>
      <w:bookmarkStart w:id="9686" w:name="_Toc36939860"/>
      <w:bookmarkStart w:id="9687" w:name="_Toc37082840"/>
      <w:bookmarkStart w:id="9688" w:name="_Toc46481482"/>
      <w:bookmarkStart w:id="9689" w:name="_Toc46482716"/>
      <w:bookmarkStart w:id="9690" w:name="_Toc46483950"/>
      <w:bookmarkStart w:id="9691" w:name="_Toc90679747"/>
      <w:r w:rsidRPr="004A4877">
        <w:t>–</w:t>
      </w:r>
      <w:r w:rsidRPr="004A4877">
        <w:tab/>
        <w:t xml:space="preserve">End of </w:t>
      </w:r>
      <w:r w:rsidRPr="004A4877">
        <w:rPr>
          <w:i/>
          <w:noProof/>
        </w:rPr>
        <w:t>EUTRA-UE-Variables</w:t>
      </w:r>
      <w:bookmarkEnd w:id="9680"/>
      <w:bookmarkEnd w:id="9681"/>
      <w:bookmarkEnd w:id="9682"/>
      <w:bookmarkEnd w:id="9683"/>
      <w:bookmarkEnd w:id="9684"/>
      <w:bookmarkEnd w:id="9685"/>
      <w:bookmarkEnd w:id="9686"/>
      <w:bookmarkEnd w:id="9687"/>
      <w:bookmarkEnd w:id="9688"/>
      <w:bookmarkEnd w:id="9689"/>
      <w:bookmarkEnd w:id="9690"/>
      <w:bookmarkEnd w:id="969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9692" w:name="_Toc20487673"/>
      <w:bookmarkStart w:id="9693" w:name="_Toc29342980"/>
      <w:bookmarkStart w:id="9694" w:name="_Toc29344119"/>
      <w:bookmarkStart w:id="9695" w:name="_Toc36567385"/>
      <w:bookmarkStart w:id="9696" w:name="_Toc36810844"/>
      <w:bookmarkStart w:id="9697" w:name="_Toc36847208"/>
      <w:bookmarkStart w:id="9698" w:name="_Toc36939861"/>
      <w:bookmarkStart w:id="9699" w:name="_Toc37082841"/>
      <w:bookmarkStart w:id="9700" w:name="_Toc46481483"/>
      <w:bookmarkStart w:id="9701" w:name="_Toc46482717"/>
      <w:bookmarkStart w:id="9702" w:name="_Toc46483951"/>
      <w:bookmarkStart w:id="9703" w:name="_Toc90679748"/>
      <w:r w:rsidRPr="004A4877">
        <w:t>7.1a</w:t>
      </w:r>
      <w:r w:rsidRPr="004A4877">
        <w:tab/>
        <w:t>NB-IoT UE variables</w:t>
      </w:r>
      <w:bookmarkEnd w:id="9692"/>
      <w:bookmarkEnd w:id="9693"/>
      <w:bookmarkEnd w:id="9694"/>
      <w:bookmarkEnd w:id="9695"/>
      <w:bookmarkEnd w:id="9696"/>
      <w:bookmarkEnd w:id="9697"/>
      <w:bookmarkEnd w:id="9698"/>
      <w:bookmarkEnd w:id="9699"/>
      <w:bookmarkEnd w:id="9700"/>
      <w:bookmarkEnd w:id="9701"/>
      <w:bookmarkEnd w:id="9702"/>
      <w:bookmarkEnd w:id="970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9704" w:name="_Toc20487674"/>
      <w:bookmarkStart w:id="9705" w:name="_Toc29342981"/>
      <w:bookmarkStart w:id="9706" w:name="_Toc29344120"/>
      <w:bookmarkStart w:id="9707" w:name="_Toc36567386"/>
      <w:bookmarkStart w:id="9708" w:name="_Toc36810845"/>
      <w:bookmarkStart w:id="9709" w:name="_Toc36847209"/>
      <w:bookmarkStart w:id="9710" w:name="_Toc36939862"/>
      <w:bookmarkStart w:id="9711" w:name="_Toc37082842"/>
      <w:bookmarkStart w:id="9712" w:name="_Toc46481484"/>
      <w:bookmarkStart w:id="9713" w:name="_Toc46482718"/>
      <w:bookmarkStart w:id="9714" w:name="_Toc46483952"/>
      <w:bookmarkStart w:id="9715" w:name="_Toc90679749"/>
      <w:r w:rsidRPr="004A4877">
        <w:t>–</w:t>
      </w:r>
      <w:r w:rsidRPr="004A4877">
        <w:tab/>
      </w:r>
      <w:r w:rsidRPr="004A4877">
        <w:rPr>
          <w:i/>
          <w:noProof/>
        </w:rPr>
        <w:t>NBIOT-UE-Variables</w:t>
      </w:r>
      <w:bookmarkEnd w:id="9704"/>
      <w:bookmarkEnd w:id="9705"/>
      <w:bookmarkEnd w:id="9706"/>
      <w:bookmarkEnd w:id="9707"/>
      <w:bookmarkEnd w:id="9708"/>
      <w:bookmarkEnd w:id="9709"/>
      <w:bookmarkEnd w:id="9710"/>
      <w:bookmarkEnd w:id="9711"/>
      <w:bookmarkEnd w:id="9712"/>
      <w:bookmarkEnd w:id="9713"/>
      <w:bookmarkEnd w:id="9714"/>
      <w:bookmarkEnd w:id="971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9716" w:name="_Toc36810846"/>
      <w:bookmarkStart w:id="9717" w:name="_Toc36847210"/>
      <w:bookmarkStart w:id="9718" w:name="_Toc36939863"/>
      <w:bookmarkStart w:id="9719" w:name="_Toc37082843"/>
      <w:bookmarkStart w:id="9720" w:name="_Toc46481485"/>
      <w:bookmarkStart w:id="9721" w:name="_Toc46482719"/>
      <w:bookmarkStart w:id="9722" w:name="_Toc46483953"/>
      <w:bookmarkStart w:id="9723" w:name="_Toc90679750"/>
      <w:r w:rsidRPr="004A4877">
        <w:t>–</w:t>
      </w:r>
      <w:r w:rsidRPr="004A4877">
        <w:tab/>
      </w:r>
      <w:r w:rsidRPr="004A4877">
        <w:rPr>
          <w:i/>
          <w:iCs/>
        </w:rPr>
        <w:t>VarANR-MeasConfig-NB</w:t>
      </w:r>
      <w:bookmarkEnd w:id="9716"/>
      <w:bookmarkEnd w:id="9717"/>
      <w:bookmarkEnd w:id="9718"/>
      <w:bookmarkEnd w:id="9719"/>
      <w:bookmarkEnd w:id="9720"/>
      <w:bookmarkEnd w:id="9721"/>
      <w:bookmarkEnd w:id="9722"/>
      <w:bookmarkEnd w:id="972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9724" w:name="_Toc36810847"/>
      <w:bookmarkStart w:id="9725" w:name="_Toc36847211"/>
      <w:bookmarkStart w:id="9726" w:name="_Toc36939864"/>
      <w:bookmarkStart w:id="9727" w:name="_Toc37082844"/>
      <w:bookmarkStart w:id="9728" w:name="_Toc46481486"/>
      <w:bookmarkStart w:id="9729" w:name="_Toc46482720"/>
      <w:bookmarkStart w:id="9730" w:name="_Toc46483954"/>
      <w:bookmarkStart w:id="9731" w:name="_Toc90679751"/>
      <w:r w:rsidRPr="004A4877">
        <w:t>–</w:t>
      </w:r>
      <w:r w:rsidRPr="004A4877">
        <w:tab/>
      </w:r>
      <w:r w:rsidRPr="004A4877">
        <w:rPr>
          <w:i/>
          <w:iCs/>
        </w:rPr>
        <w:t>VarANR-</w:t>
      </w:r>
      <w:r w:rsidRPr="004A4877">
        <w:rPr>
          <w:i/>
          <w:iCs/>
          <w:noProof/>
        </w:rPr>
        <w:t>MeasReport-NB</w:t>
      </w:r>
      <w:bookmarkEnd w:id="9724"/>
      <w:bookmarkEnd w:id="9725"/>
      <w:bookmarkEnd w:id="9726"/>
      <w:bookmarkEnd w:id="9727"/>
      <w:bookmarkEnd w:id="9728"/>
      <w:bookmarkEnd w:id="9729"/>
      <w:bookmarkEnd w:id="9730"/>
      <w:bookmarkEnd w:id="973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9732" w:name="_Toc5272864"/>
      <w:bookmarkStart w:id="9733" w:name="_Toc36810848"/>
      <w:bookmarkStart w:id="9734" w:name="_Toc36847212"/>
      <w:bookmarkStart w:id="9735" w:name="_Toc36939865"/>
      <w:bookmarkStart w:id="9736" w:name="_Toc37082845"/>
      <w:bookmarkStart w:id="9737" w:name="_Toc46481487"/>
      <w:bookmarkStart w:id="9738" w:name="_Toc46482721"/>
      <w:bookmarkStart w:id="9739" w:name="_Toc46483955"/>
      <w:bookmarkStart w:id="9740" w:name="_Toc90679752"/>
      <w:r w:rsidRPr="004A4877">
        <w:t>–</w:t>
      </w:r>
      <w:r w:rsidRPr="004A4877">
        <w:tab/>
      </w:r>
      <w:r w:rsidRPr="004A4877">
        <w:rPr>
          <w:i/>
        </w:rPr>
        <w:t>VarRLF-Report</w:t>
      </w:r>
      <w:bookmarkEnd w:id="9732"/>
      <w:r w:rsidRPr="004A4877">
        <w:rPr>
          <w:i/>
        </w:rPr>
        <w:t>-NB</w:t>
      </w:r>
      <w:bookmarkEnd w:id="9733"/>
      <w:bookmarkEnd w:id="9734"/>
      <w:bookmarkEnd w:id="9735"/>
      <w:bookmarkEnd w:id="9736"/>
      <w:bookmarkEnd w:id="9737"/>
      <w:bookmarkEnd w:id="9738"/>
      <w:bookmarkEnd w:id="9739"/>
      <w:bookmarkEnd w:id="974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9741" w:name="_Toc36810849"/>
      <w:bookmarkStart w:id="9742" w:name="_Toc36847213"/>
      <w:bookmarkStart w:id="9743" w:name="_Toc36939866"/>
      <w:bookmarkStart w:id="9744" w:name="_Toc37082846"/>
      <w:bookmarkStart w:id="9745" w:name="_Toc46481488"/>
      <w:bookmarkStart w:id="9746" w:name="_Toc46482722"/>
      <w:bookmarkStart w:id="9747" w:name="_Toc46483956"/>
      <w:bookmarkStart w:id="9748" w:name="_Toc90679753"/>
      <w:r w:rsidRPr="004A4877">
        <w:lastRenderedPageBreak/>
        <w:t>–</w:t>
      </w:r>
      <w:r w:rsidRPr="004A4877">
        <w:tab/>
      </w:r>
      <w:r w:rsidRPr="004A4877">
        <w:rPr>
          <w:i/>
        </w:rPr>
        <w:t>VarShortMAC-Input-NB</w:t>
      </w:r>
      <w:bookmarkEnd w:id="9741"/>
      <w:bookmarkEnd w:id="9742"/>
      <w:bookmarkEnd w:id="9743"/>
      <w:bookmarkEnd w:id="9744"/>
      <w:bookmarkEnd w:id="9745"/>
      <w:bookmarkEnd w:id="9746"/>
      <w:bookmarkEnd w:id="9747"/>
      <w:bookmarkEnd w:id="974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9749" w:name="_Toc36810850"/>
      <w:bookmarkStart w:id="9750" w:name="_Toc36847214"/>
      <w:bookmarkStart w:id="9751" w:name="_Toc36939867"/>
      <w:bookmarkStart w:id="9752" w:name="_Toc37082847"/>
      <w:bookmarkStart w:id="9753" w:name="_Toc46481489"/>
      <w:bookmarkStart w:id="9754" w:name="_Toc46482723"/>
      <w:bookmarkStart w:id="9755" w:name="_Toc46483957"/>
      <w:bookmarkStart w:id="9756" w:name="_Toc90679754"/>
      <w:r w:rsidRPr="004A4877">
        <w:t>–</w:t>
      </w:r>
      <w:r w:rsidRPr="004A4877">
        <w:tab/>
      </w:r>
      <w:r w:rsidRPr="004A4877">
        <w:rPr>
          <w:i/>
          <w:noProof/>
        </w:rPr>
        <w:t>VarShortResumeMAC-Input-NB</w:t>
      </w:r>
      <w:bookmarkEnd w:id="9749"/>
      <w:bookmarkEnd w:id="9750"/>
      <w:bookmarkEnd w:id="9751"/>
      <w:bookmarkEnd w:id="9752"/>
      <w:bookmarkEnd w:id="9753"/>
      <w:bookmarkEnd w:id="9754"/>
      <w:bookmarkEnd w:id="9755"/>
      <w:bookmarkEnd w:id="975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9757" w:name="_Toc20487675"/>
      <w:bookmarkStart w:id="9758" w:name="_Toc29342982"/>
      <w:bookmarkStart w:id="9759" w:name="_Toc29344121"/>
      <w:bookmarkStart w:id="9760" w:name="_Toc36567387"/>
      <w:bookmarkStart w:id="9761" w:name="_Toc36810851"/>
      <w:bookmarkStart w:id="9762" w:name="_Toc36847215"/>
      <w:bookmarkStart w:id="9763" w:name="_Toc36939868"/>
      <w:bookmarkStart w:id="9764" w:name="_Toc37082848"/>
      <w:bookmarkStart w:id="9765" w:name="_Toc46481490"/>
      <w:bookmarkStart w:id="9766" w:name="_Toc46482724"/>
      <w:bookmarkStart w:id="9767" w:name="_Toc46483958"/>
      <w:bookmarkStart w:id="9768" w:name="_Toc90679755"/>
      <w:r w:rsidRPr="004A4877">
        <w:t>–</w:t>
      </w:r>
      <w:r w:rsidRPr="004A4877">
        <w:tab/>
        <w:t xml:space="preserve">End of </w:t>
      </w:r>
      <w:r w:rsidRPr="004A4877">
        <w:rPr>
          <w:i/>
          <w:noProof/>
        </w:rPr>
        <w:t>NBIOT-UE-Variables</w:t>
      </w:r>
      <w:bookmarkEnd w:id="9757"/>
      <w:bookmarkEnd w:id="9758"/>
      <w:bookmarkEnd w:id="9759"/>
      <w:bookmarkEnd w:id="9760"/>
      <w:bookmarkEnd w:id="9761"/>
      <w:bookmarkEnd w:id="9762"/>
      <w:bookmarkEnd w:id="9763"/>
      <w:bookmarkEnd w:id="9764"/>
      <w:bookmarkEnd w:id="9765"/>
      <w:bookmarkEnd w:id="9766"/>
      <w:bookmarkEnd w:id="9767"/>
      <w:bookmarkEnd w:id="976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9769" w:name="_Toc20487676"/>
      <w:bookmarkStart w:id="9770" w:name="_Toc29342983"/>
      <w:bookmarkStart w:id="9771" w:name="_Toc29344122"/>
      <w:bookmarkStart w:id="9772" w:name="_Toc36567388"/>
      <w:bookmarkStart w:id="9773" w:name="_Toc36810852"/>
      <w:bookmarkStart w:id="9774" w:name="_Toc36847216"/>
      <w:bookmarkStart w:id="9775" w:name="_Toc36939869"/>
      <w:bookmarkStart w:id="9776" w:name="_Toc37082849"/>
      <w:bookmarkStart w:id="9777" w:name="_Toc46481491"/>
      <w:bookmarkStart w:id="9778" w:name="_Toc46482725"/>
      <w:bookmarkStart w:id="9779" w:name="_Toc46483959"/>
      <w:bookmarkStart w:id="9780" w:name="_Toc90679756"/>
      <w:r w:rsidRPr="004A4877">
        <w:t>7.2</w:t>
      </w:r>
      <w:r w:rsidRPr="004A4877">
        <w:tab/>
        <w:t>Counters</w:t>
      </w:r>
      <w:bookmarkEnd w:id="9769"/>
      <w:bookmarkEnd w:id="9770"/>
      <w:bookmarkEnd w:id="9771"/>
      <w:bookmarkEnd w:id="9772"/>
      <w:bookmarkEnd w:id="9773"/>
      <w:bookmarkEnd w:id="9774"/>
      <w:bookmarkEnd w:id="9775"/>
      <w:bookmarkEnd w:id="9776"/>
      <w:bookmarkEnd w:id="9777"/>
      <w:bookmarkEnd w:id="9778"/>
      <w:bookmarkEnd w:id="9779"/>
      <w:bookmarkEnd w:id="97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9781" w:name="_Toc20487677"/>
      <w:bookmarkStart w:id="9782" w:name="_Toc29342984"/>
      <w:bookmarkStart w:id="9783" w:name="_Toc29344123"/>
      <w:bookmarkStart w:id="9784" w:name="_Toc36567389"/>
      <w:bookmarkStart w:id="9785" w:name="_Toc36810853"/>
      <w:bookmarkStart w:id="9786" w:name="_Toc36847217"/>
      <w:bookmarkStart w:id="9787" w:name="_Toc36939870"/>
      <w:bookmarkStart w:id="9788" w:name="_Toc37082850"/>
      <w:bookmarkStart w:id="9789" w:name="_Toc46481492"/>
      <w:bookmarkStart w:id="9790" w:name="_Toc46482726"/>
      <w:bookmarkStart w:id="9791" w:name="_Toc46483960"/>
      <w:bookmarkStart w:id="9792" w:name="_Toc90679757"/>
      <w:r w:rsidRPr="004A4877">
        <w:lastRenderedPageBreak/>
        <w:t>7.3</w:t>
      </w:r>
      <w:r w:rsidRPr="004A4877">
        <w:tab/>
        <w:t>Timers</w:t>
      </w:r>
      <w:bookmarkEnd w:id="9781"/>
      <w:bookmarkEnd w:id="9782"/>
      <w:bookmarkEnd w:id="9783"/>
      <w:bookmarkEnd w:id="9784"/>
      <w:bookmarkEnd w:id="9785"/>
      <w:bookmarkEnd w:id="9786"/>
      <w:bookmarkEnd w:id="9787"/>
      <w:bookmarkEnd w:id="9788"/>
      <w:bookmarkEnd w:id="9789"/>
      <w:bookmarkEnd w:id="9790"/>
      <w:bookmarkEnd w:id="9791"/>
      <w:bookmarkEnd w:id="9792"/>
    </w:p>
    <w:p w14:paraId="35D38CC0" w14:textId="77777777" w:rsidR="009722D5" w:rsidRPr="004A4877" w:rsidRDefault="009722D5" w:rsidP="009722D5">
      <w:pPr>
        <w:pStyle w:val="3"/>
      </w:pPr>
      <w:bookmarkStart w:id="9793" w:name="_Toc20487678"/>
      <w:bookmarkStart w:id="9794" w:name="_Toc29342985"/>
      <w:bookmarkStart w:id="9795" w:name="_Toc29344124"/>
      <w:bookmarkStart w:id="9796" w:name="_Toc36567390"/>
      <w:bookmarkStart w:id="9797" w:name="_Toc36810854"/>
      <w:bookmarkStart w:id="9798" w:name="_Toc36847218"/>
      <w:bookmarkStart w:id="9799" w:name="_Toc36939871"/>
      <w:bookmarkStart w:id="9800" w:name="_Toc37082851"/>
      <w:bookmarkStart w:id="9801" w:name="_Toc46481493"/>
      <w:bookmarkStart w:id="9802" w:name="_Toc46482727"/>
      <w:bookmarkStart w:id="9803" w:name="_Toc46483961"/>
      <w:bookmarkStart w:id="9804" w:name="_Toc90679758"/>
      <w:r w:rsidRPr="004A4877">
        <w:t>7.3.1</w:t>
      </w:r>
      <w:r w:rsidRPr="004A4877">
        <w:tab/>
        <w:t>Timers (Informative)</w:t>
      </w:r>
      <w:bookmarkEnd w:id="9793"/>
      <w:bookmarkEnd w:id="9794"/>
      <w:bookmarkEnd w:id="9795"/>
      <w:bookmarkEnd w:id="9796"/>
      <w:bookmarkEnd w:id="9797"/>
      <w:bookmarkEnd w:id="9798"/>
      <w:bookmarkEnd w:id="9799"/>
      <w:bookmarkEnd w:id="9800"/>
      <w:bookmarkEnd w:id="9801"/>
      <w:bookmarkEnd w:id="9802"/>
      <w:bookmarkEnd w:id="9803"/>
      <w:bookmarkEnd w:id="98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805" w:name="OLE_LINK35"/>
            <w:bookmarkStart w:id="9806" w:name="OLE_LINK37"/>
            <w:r w:rsidRPr="004A4877">
              <w:t>initiating the RRC connection re-establishment procedure</w:t>
            </w:r>
            <w:bookmarkEnd w:id="9805"/>
            <w:bookmarkEnd w:id="980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807"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808" w:author="RAN2#117-e-r1" w:date="2022-03-02T16:14:00Z"/>
              </w:rPr>
            </w:pPr>
            <w:ins w:id="9809" w:author="RAN2#117-e-r1" w:date="2022-03-02T16:14:00Z">
              <w:r>
                <w:t>T31X</w:t>
              </w:r>
            </w:ins>
          </w:p>
          <w:p w14:paraId="5E5617FA" w14:textId="77777777" w:rsidR="00E41598" w:rsidRPr="004A4877" w:rsidRDefault="00E41598" w:rsidP="00905791">
            <w:pPr>
              <w:pStyle w:val="TAL"/>
              <w:tabs>
                <w:tab w:val="center" w:pos="459"/>
              </w:tabs>
              <w:rPr>
                <w:ins w:id="9810" w:author="RAN2#117-e-r1" w:date="2022-03-02T16:14:00Z"/>
              </w:rPr>
            </w:pPr>
            <w:ins w:id="9811"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812" w:author="RAN2#117-e-r1" w:date="2022-03-02T16:14:00Z"/>
              </w:rPr>
            </w:pPr>
            <w:ins w:id="9813"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814"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815" w:author="RAN2#117-e-r1" w:date="2022-03-02T16:14:00Z"/>
              </w:rPr>
            </w:pPr>
            <w:ins w:id="9816" w:author="RAN2#117-e-r1" w:date="2022-03-02T16:14:00Z">
              <w:r w:rsidRPr="004A4877">
                <w:rPr>
                  <w:lang w:eastAsia="en-GB"/>
                </w:rPr>
                <w:t>I</w:t>
              </w:r>
              <w:r>
                <w:rPr>
                  <w:lang w:eastAsia="en-GB"/>
                </w:rPr>
                <w:t xml:space="preserve">n RRC_CONNECTED mode, </w:t>
              </w:r>
            </w:ins>
            <w:ins w:id="9817" w:author="RAN2#117-e-r1" w:date="2022-03-02T16:15:00Z">
              <w:r>
                <w:rPr>
                  <w:lang w:eastAsia="en-GB"/>
                </w:rPr>
                <w:t>i</w:t>
              </w:r>
            </w:ins>
            <w:ins w:id="9818"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819"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820" w:author="RAN2#117-e-r1" w:date="2022-03-02T15:41:00Z"/>
              </w:rPr>
            </w:pPr>
            <w:ins w:id="9821" w:author="RAN2#117-e-r1" w:date="2022-03-02T15:40:00Z">
              <w:r>
                <w:t>T</w:t>
              </w:r>
            </w:ins>
            <w:ins w:id="9822" w:author="RAN2#117-e-r1" w:date="2022-03-02T15:41:00Z">
              <w:r>
                <w:t>31</w:t>
              </w:r>
            </w:ins>
            <w:ins w:id="9823" w:author="RAN2#117-e-r1" w:date="2022-03-02T16:15:00Z">
              <w:r w:rsidR="00E41598">
                <w:t>Y</w:t>
              </w:r>
            </w:ins>
          </w:p>
          <w:p w14:paraId="3F0DB43C" w14:textId="02293C1E" w:rsidR="0097191F" w:rsidRPr="004A4877" w:rsidRDefault="0097191F" w:rsidP="0097191F">
            <w:pPr>
              <w:pStyle w:val="TAL"/>
              <w:tabs>
                <w:tab w:val="center" w:pos="459"/>
              </w:tabs>
              <w:rPr>
                <w:ins w:id="9824" w:author="RAN2#117-e-r1" w:date="2022-03-02T15:40:00Z"/>
              </w:rPr>
            </w:pPr>
            <w:ins w:id="9825"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826" w:author="RAN2#117-e-r1" w:date="2022-03-02T15:40:00Z"/>
              </w:rPr>
            </w:pPr>
            <w:ins w:id="9827" w:author="RAN2#117-e-r1" w:date="2022-03-02T15:41:00Z">
              <w:r w:rsidRPr="004A4877">
                <w:rPr>
                  <w:lang w:eastAsia="en-GB"/>
                </w:rPr>
                <w:t xml:space="preserve">Upon </w:t>
              </w:r>
            </w:ins>
            <w:ins w:id="9828" w:author="RAN2#117-e-r1" w:date="2022-03-02T16:15:00Z">
              <w:r w:rsidR="00E41598">
                <w:rPr>
                  <w:lang w:eastAsia="en-GB"/>
                </w:rPr>
                <w:t xml:space="preserve">starting </w:t>
              </w:r>
            </w:ins>
            <w:ins w:id="9829" w:author="RAN2#117-e-r1" w:date="2022-03-02T15:41:00Z">
              <w:r>
                <w:rPr>
                  <w:lang w:eastAsia="en-GB"/>
                </w:rPr>
                <w:t xml:space="preserve">acquisition of </w:t>
              </w:r>
              <w:r w:rsidRPr="0097191F">
                <w:rPr>
                  <w:i/>
                  <w:lang w:eastAsia="en-GB"/>
                </w:rPr>
                <w:t>SystemInformationBlockType</w:t>
              </w:r>
            </w:ins>
            <w:ins w:id="9830" w:author="RAN2#117-e-r1" w:date="2022-03-02T15:42:00Z">
              <w:r w:rsidRPr="0097191F">
                <w:rPr>
                  <w:i/>
                  <w:lang w:eastAsia="en-GB"/>
                </w:rPr>
                <w:t>XX</w:t>
              </w:r>
            </w:ins>
            <w:ins w:id="9831" w:author="RAN2#117-e-r1" w:date="2022-03-03T08:48:00Z">
              <w:r w:rsidR="00B64AA4">
                <w:rPr>
                  <w:i/>
                  <w:lang w:eastAsia="en-GB"/>
                </w:rPr>
                <w:t xml:space="preserve"> </w:t>
              </w:r>
            </w:ins>
            <w:ins w:id="9832"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833" w:author="RAN2#117-e-r1" w:date="2022-03-02T15:40:00Z"/>
              </w:rPr>
            </w:pPr>
            <w:ins w:id="9834"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9835" w:author="RAN2#117-e-r1" w:date="2022-03-02T15:40:00Z"/>
              </w:rPr>
            </w:pPr>
            <w:ins w:id="9836" w:author="RAN2#117-e-r1" w:date="2022-03-02T16:16:00Z">
              <w:r w:rsidRPr="00E41598">
                <w:rPr>
                  <w:lang w:eastAsia="en-GB"/>
                </w:rPr>
                <w:t>If security is not activated and the UE is not a NB-IoT UE that supports RRC connection re-establishment for the Control Plane CIoT EPS</w:t>
              </w:r>
              <w:del w:id="9837" w:author="Rapporteur" w:date="2022-03-06T17:45:00Z">
                <w:r w:rsidRPr="00E41598" w:rsidDel="00672EDA">
                  <w:rPr>
                    <w:lang w:eastAsia="en-GB"/>
                  </w:rPr>
                  <w:delText xml:space="preserve">/5GS </w:delText>
                </w:r>
              </w:del>
              <w:r w:rsidRPr="00E41598">
                <w:rPr>
                  <w:lang w:eastAsia="en-GB"/>
                </w:rPr>
                <w:t xml:space="preserve">optimisation: go to RRC_IDLE else: initiate </w:t>
              </w:r>
              <w:commentRangeStart w:id="9838"/>
              <w:commentRangeStart w:id="9839"/>
              <w:del w:id="9840" w:author="Rapporteur" w:date="2022-03-06T17:45:00Z">
                <w:r w:rsidRPr="00E41598" w:rsidDel="00672EDA">
                  <w:rPr>
                    <w:lang w:eastAsia="en-GB"/>
                  </w:rPr>
                  <w:delText xml:space="preserve">the MCG failure information procedure as specified in 5.6.26 or </w:delText>
                </w:r>
              </w:del>
            </w:ins>
            <w:commentRangeEnd w:id="9838"/>
            <w:del w:id="9841" w:author="Rapporteur" w:date="2022-03-06T17:45:00Z">
              <w:r w:rsidR="00526096" w:rsidDel="00672EDA">
                <w:rPr>
                  <w:rStyle w:val="af2"/>
                  <w:rFonts w:ascii="Times New Roman" w:hAnsi="Times New Roman"/>
                </w:rPr>
                <w:commentReference w:id="9838"/>
              </w:r>
              <w:commentRangeEnd w:id="9839"/>
              <w:r w:rsidR="00672EDA" w:rsidDel="00672EDA">
                <w:rPr>
                  <w:rStyle w:val="af2"/>
                  <w:rFonts w:ascii="Times New Roman" w:hAnsi="Times New Roman"/>
                </w:rPr>
                <w:commentReference w:id="9839"/>
              </w:r>
            </w:del>
            <w:ins w:id="9842"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9843" w:name="_Toc20487679"/>
      <w:bookmarkStart w:id="9844" w:name="_Toc29342986"/>
      <w:bookmarkStart w:id="9845" w:name="_Toc29344125"/>
      <w:bookmarkStart w:id="9846" w:name="_Toc36567391"/>
      <w:bookmarkStart w:id="9847" w:name="_Toc36810855"/>
      <w:bookmarkStart w:id="9848" w:name="_Toc36847219"/>
      <w:bookmarkStart w:id="9849" w:name="_Toc36939872"/>
      <w:bookmarkStart w:id="9850" w:name="_Toc37082852"/>
      <w:bookmarkStart w:id="9851" w:name="_Toc46481494"/>
      <w:bookmarkStart w:id="9852" w:name="_Toc46482728"/>
      <w:bookmarkStart w:id="9853" w:name="_Toc46483962"/>
      <w:bookmarkStart w:id="9854" w:name="_Toc90679759"/>
      <w:r w:rsidRPr="004A4877">
        <w:t>7.3.2</w:t>
      </w:r>
      <w:r w:rsidRPr="004A4877">
        <w:tab/>
        <w:t>Timer handling</w:t>
      </w:r>
      <w:bookmarkEnd w:id="9843"/>
      <w:bookmarkEnd w:id="9844"/>
      <w:bookmarkEnd w:id="9845"/>
      <w:bookmarkEnd w:id="9846"/>
      <w:bookmarkEnd w:id="9847"/>
      <w:bookmarkEnd w:id="9848"/>
      <w:bookmarkEnd w:id="9849"/>
      <w:bookmarkEnd w:id="9850"/>
      <w:bookmarkEnd w:id="9851"/>
      <w:bookmarkEnd w:id="9852"/>
      <w:bookmarkEnd w:id="9853"/>
      <w:bookmarkEnd w:id="985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9855" w:name="_Toc20487680"/>
      <w:bookmarkStart w:id="9856" w:name="_Toc29342987"/>
      <w:bookmarkStart w:id="9857" w:name="_Toc29344126"/>
      <w:bookmarkStart w:id="9858" w:name="_Toc36567392"/>
      <w:bookmarkStart w:id="9859" w:name="_Toc36810856"/>
      <w:bookmarkStart w:id="9860" w:name="_Toc36847220"/>
      <w:bookmarkStart w:id="9861" w:name="_Toc36939873"/>
      <w:bookmarkStart w:id="9862" w:name="_Toc37082853"/>
      <w:bookmarkStart w:id="9863" w:name="_Toc46481495"/>
      <w:bookmarkStart w:id="9864" w:name="_Toc46482729"/>
      <w:bookmarkStart w:id="9865" w:name="_Toc46483963"/>
      <w:bookmarkStart w:id="9866" w:name="_Toc90679760"/>
      <w:r w:rsidRPr="004A4877">
        <w:t>7.4</w:t>
      </w:r>
      <w:r w:rsidRPr="004A4877">
        <w:tab/>
        <w:t>Constants</w:t>
      </w:r>
      <w:bookmarkEnd w:id="9855"/>
      <w:bookmarkEnd w:id="9856"/>
      <w:bookmarkEnd w:id="9857"/>
      <w:bookmarkEnd w:id="9858"/>
      <w:bookmarkEnd w:id="9859"/>
      <w:bookmarkEnd w:id="9860"/>
      <w:bookmarkEnd w:id="9861"/>
      <w:bookmarkEnd w:id="9862"/>
      <w:bookmarkEnd w:id="9863"/>
      <w:bookmarkEnd w:id="9864"/>
      <w:bookmarkEnd w:id="9865"/>
      <w:bookmarkEnd w:id="98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9867" w:name="_Toc20487681"/>
      <w:bookmarkStart w:id="9868" w:name="_Toc29342988"/>
      <w:bookmarkStart w:id="9869" w:name="_Toc29344127"/>
      <w:bookmarkStart w:id="9870" w:name="_Toc36567393"/>
      <w:bookmarkStart w:id="9871" w:name="_Toc36810857"/>
      <w:bookmarkStart w:id="9872" w:name="_Toc36847221"/>
      <w:bookmarkStart w:id="9873" w:name="_Toc36939874"/>
      <w:bookmarkStart w:id="9874" w:name="_Toc37082854"/>
      <w:bookmarkStart w:id="9875" w:name="_Toc46481496"/>
      <w:bookmarkStart w:id="9876" w:name="_Toc46482730"/>
      <w:bookmarkStart w:id="9877" w:name="_Toc46483964"/>
      <w:bookmarkStart w:id="9878"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867"/>
    <w:bookmarkEnd w:id="9868"/>
    <w:bookmarkEnd w:id="9869"/>
    <w:bookmarkEnd w:id="9870"/>
    <w:bookmarkEnd w:id="9871"/>
    <w:bookmarkEnd w:id="9872"/>
    <w:bookmarkEnd w:id="9873"/>
    <w:bookmarkEnd w:id="9874"/>
    <w:bookmarkEnd w:id="9875"/>
    <w:bookmarkEnd w:id="9876"/>
    <w:bookmarkEnd w:id="9877"/>
    <w:bookmarkEnd w:id="9878"/>
    <w:p w14:paraId="179B8E36" w14:textId="77777777" w:rsidR="00F17FC6" w:rsidRPr="00F17FC6" w:rsidRDefault="00F17FC6" w:rsidP="00F17FC6">
      <w:pPr>
        <w:keepNext/>
        <w:keepLines/>
        <w:pBdr>
          <w:top w:val="single" w:sz="12" w:space="3" w:color="auto"/>
        </w:pBdr>
        <w:spacing w:before="240"/>
        <w:ind w:left="1134" w:hanging="1134"/>
        <w:outlineLvl w:val="0"/>
        <w:rPr>
          <w:ins w:id="9879" w:author="RAN2#116-e" w:date="2021-11-11T07:59:00Z"/>
          <w:rFonts w:ascii="Arial" w:hAnsi="Arial"/>
          <w:sz w:val="36"/>
        </w:rPr>
      </w:pPr>
      <w:ins w:id="9880"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881"/>
      <w:r w:rsidRPr="00F17FC6">
        <w:t>List of RAN2 agreements.</w:t>
      </w:r>
      <w:commentRangeEnd w:id="9881"/>
      <w:r w:rsidRPr="00F17FC6">
        <w:rPr>
          <w:sz w:val="16"/>
        </w:rPr>
        <w:commentReference w:id="9881"/>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9882"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A2D79B"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A2D79B"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A2D79B"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A2D79B"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lastRenderedPageBreak/>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883" w:author="RAN2#117-e-r1" w:date="2022-03-02T11:23:00Z">
        <w:r w:rsidR="004A62FF">
          <w:rPr>
            <w:lang w:val="en-US"/>
          </w:rPr>
          <w:t xml:space="preserve"> Superseded by RAN2#116bis-e </w:t>
        </w:r>
      </w:ins>
      <w:ins w:id="9884" w:author="RAN2#117-e-r1" w:date="2022-03-02T11:24:00Z">
        <w:r w:rsidR="004A62FF">
          <w:rPr>
            <w:lang w:val="en-US"/>
          </w:rPr>
          <w:t>a</w:t>
        </w:r>
      </w:ins>
      <w:ins w:id="9885" w:author="RAN2#117-e-r1" w:date="2022-03-02T11:23:00Z">
        <w:r w:rsidR="004A62FF">
          <w:rPr>
            <w:lang w:val="en-US"/>
          </w:rPr>
          <w:t xml:space="preserve">nd </w:t>
        </w:r>
      </w:ins>
      <w:ins w:id="9886"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887" w:author="RAN2#117-e-r1" w:date="2022-03-02T11:25:00Z">
        <w:r w:rsidR="004A62FF">
          <w:t xml:space="preserve"> Superse</w:t>
        </w:r>
      </w:ins>
      <w:ins w:id="9888" w:author="RAN2#117-e-r1" w:date="2022-03-02T11:26:00Z">
        <w:r w:rsidR="004A62FF">
          <w:t>d</w:t>
        </w:r>
      </w:ins>
      <w:ins w:id="9889" w:author="RAN2#117-e-r1" w:date="2022-03-02T11:25:00Z">
        <w:r w:rsidR="004A62FF">
          <w:t>ed by RAN2#117-e</w:t>
        </w:r>
      </w:ins>
      <w:ins w:id="9890"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9891" w:author="RAN2#117-e" w:date="2022-02-14T14:22:00Z"/>
        </w:rPr>
      </w:pPr>
    </w:p>
    <w:p w14:paraId="3E175E52" w14:textId="77777777" w:rsidR="006E0A3A" w:rsidRDefault="006E0A3A" w:rsidP="006E0A3A">
      <w:pPr>
        <w:spacing w:after="120"/>
        <w:jc w:val="both"/>
        <w:rPr>
          <w:ins w:id="9892" w:author="RAN2#117-e" w:date="2022-02-14T14:22:00Z"/>
          <w:b/>
          <w:i/>
        </w:rPr>
      </w:pPr>
      <w:ins w:id="9893" w:author="RAN2#117-e" w:date="2022-02-14T14:22:00Z">
        <w:r w:rsidRPr="00167598">
          <w:rPr>
            <w:b/>
            <w:i/>
          </w:rPr>
          <w:t>UE capabilities</w:t>
        </w:r>
      </w:ins>
    </w:p>
    <w:p w14:paraId="218A4835" w14:textId="77777777" w:rsidR="006E0A3A" w:rsidRPr="00B7165B" w:rsidRDefault="006E0A3A" w:rsidP="006E0A3A">
      <w:pPr>
        <w:rPr>
          <w:ins w:id="9894" w:author="RAN2#117-e" w:date="2022-02-14T14:22:00Z"/>
          <w:highlight w:val="lightGray"/>
        </w:rPr>
      </w:pPr>
      <w:ins w:id="9895"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896" w:author="RAN2#117-e" w:date="2022-02-14T14:22:00Z"/>
          <w:highlight w:val="lightGray"/>
        </w:rPr>
      </w:pPr>
      <w:ins w:id="9897"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898" w:author="RAN2#117-e" w:date="2022-02-14T14:22:00Z"/>
          <w:highlight w:val="lightGray"/>
        </w:rPr>
      </w:pPr>
      <w:ins w:id="9899"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900" w:author="RAN2#117-e" w:date="2022-02-14T14:22:00Z"/>
          <w:highlight w:val="lightGray"/>
        </w:rPr>
      </w:pPr>
      <w:ins w:id="9901" w:author="RAN2#117-e" w:date="2022-02-14T14:22:00Z">
        <w:r w:rsidRPr="00B7165B">
          <w:rPr>
            <w:highlight w:val="lightGray"/>
          </w:rPr>
          <w:t>- Acquisition of new SIB for IoT-NTN access</w:t>
        </w:r>
      </w:ins>
    </w:p>
    <w:p w14:paraId="448A3621" w14:textId="77777777" w:rsidR="006E0A3A" w:rsidRDefault="006E0A3A" w:rsidP="006E0A3A">
      <w:pPr>
        <w:rPr>
          <w:ins w:id="9902" w:author="RAN2#117-e" w:date="2022-02-14T14:22:00Z"/>
        </w:rPr>
      </w:pPr>
      <w:ins w:id="9903" w:author="RAN2#117-e" w:date="2022-02-14T14:22:00Z">
        <w:r w:rsidRPr="00B7165B">
          <w:rPr>
            <w:highlight w:val="lightGray"/>
          </w:rPr>
          <w:t>- GNSS Support.</w:t>
        </w:r>
      </w:ins>
    </w:p>
    <w:p w14:paraId="054B63D6" w14:textId="0F4F7A85" w:rsidR="006E0A3A" w:rsidRDefault="006E0A3A" w:rsidP="006E0A3A">
      <w:pPr>
        <w:rPr>
          <w:ins w:id="9904" w:author="RAN2#117-e" w:date="2022-02-14T14:22:00Z"/>
        </w:rPr>
      </w:pPr>
      <w:ins w:id="9905" w:author="RAN2#117-e" w:date="2022-02-14T14:22:00Z">
        <w:r w:rsidRPr="001B2FC3">
          <w:rPr>
            <w:highlight w:val="lightGray"/>
          </w:rPr>
          <w:t>[047] FFS whether Support for soft TA switching procedure is optional for IoT-NTN UE.</w:t>
        </w:r>
      </w:ins>
      <w:ins w:id="9906"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907" w:author="RAN2#117-e" w:date="2022-02-14T14:22:00Z"/>
        </w:rPr>
      </w:pPr>
      <w:ins w:id="9908" w:author="RAN2#117-e" w:date="2022-02-14T14:22:00Z">
        <w:r w:rsidRPr="001B2FC3">
          <w:rPr>
            <w:highlight w:val="lightGray"/>
          </w:rPr>
          <w:t>[047] FFS whether Support for PUR Timer modifications is optional for IoT-NTN UE that supports PUR for terrestrial case.</w:t>
        </w:r>
        <w:r>
          <w:t xml:space="preserve"> </w:t>
        </w:r>
      </w:ins>
      <w:ins w:id="9909" w:author="RAN2#117-e-r1" w:date="2022-03-03T13:02:00Z">
        <w:r w:rsidR="001B2FC3">
          <w:t>Superseded by RAN2#117-e agreement</w:t>
        </w:r>
      </w:ins>
    </w:p>
    <w:p w14:paraId="4E571113" w14:textId="77777777" w:rsidR="006E0A3A" w:rsidRDefault="006E0A3A" w:rsidP="006E0A3A">
      <w:pPr>
        <w:rPr>
          <w:ins w:id="9910" w:author="RAN2#117-e" w:date="2022-02-14T14:22:00Z"/>
        </w:rPr>
      </w:pPr>
      <w:ins w:id="9911"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912" w:author="RAN2#117-e" w:date="2022-02-14T14:22:00Z"/>
        </w:rPr>
      </w:pPr>
      <w:ins w:id="9913"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914" w:author="RAN2#117-e" w:date="2022-02-14T14:22:00Z"/>
        </w:rPr>
      </w:pPr>
      <w:ins w:id="9915"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916" w:author="RAN2#117-e-r1" w:date="2022-03-03T13:00:00Z">
        <w:r w:rsidR="001B2FC3">
          <w:t>Superse</w:t>
        </w:r>
      </w:ins>
      <w:ins w:id="9917" w:author="RAN2#117-e-r1" w:date="2022-03-03T13:01:00Z">
        <w:r w:rsidR="001B2FC3">
          <w:t>de</w:t>
        </w:r>
      </w:ins>
      <w:ins w:id="9918" w:author="RAN2#117-e-r1" w:date="2022-03-03T13:00:00Z">
        <w:r w:rsidR="001B2FC3">
          <w:t xml:space="preserve">d </w:t>
        </w:r>
      </w:ins>
      <w:ins w:id="9919" w:author="RAN2#117-e-r1" w:date="2022-03-03T13:02:00Z">
        <w:r w:rsidR="001B2FC3">
          <w:t>by</w:t>
        </w:r>
      </w:ins>
      <w:ins w:id="9920" w:author="RAN2#117-e-r1" w:date="2022-03-03T13:00:00Z">
        <w:r w:rsidR="001B2FC3">
          <w:t xml:space="preserve"> RAN2#117-e</w:t>
        </w:r>
      </w:ins>
      <w:ins w:id="9921" w:author="RAN2#117-e-r1" w:date="2022-03-03T13:02:00Z">
        <w:r w:rsidR="001B2FC3">
          <w:t xml:space="preserve"> agreement.</w:t>
        </w:r>
      </w:ins>
    </w:p>
    <w:p w14:paraId="4807B5D4" w14:textId="77777777" w:rsidR="006E0A3A" w:rsidRPr="00150866" w:rsidRDefault="006E0A3A" w:rsidP="006E0A3A">
      <w:pPr>
        <w:rPr>
          <w:ins w:id="9922" w:author="RAN2#117-e" w:date="2022-02-14T14:22:00Z"/>
        </w:rPr>
      </w:pPr>
      <w:ins w:id="9923"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924" w:author="RAN2#117-e-r1" w:date="2022-02-28T15:41:00Z"/>
          <w:rFonts w:ascii="Arial" w:hAnsi="Arial"/>
          <w:sz w:val="32"/>
        </w:rPr>
      </w:pPr>
      <w:ins w:id="9925" w:author="RAN2#117-e-r1" w:date="2022-02-28T15:41:00Z">
        <w:r w:rsidRPr="00BA3A13">
          <w:rPr>
            <w:rFonts w:ascii="Arial" w:hAnsi="Arial"/>
            <w:sz w:val="32"/>
          </w:rPr>
          <w:t>RAN2#117-e</w:t>
        </w:r>
      </w:ins>
    </w:p>
    <w:p w14:paraId="088D0F49" w14:textId="77777777" w:rsidR="00BA3A13" w:rsidRPr="00BA3A13" w:rsidRDefault="00BA3A13" w:rsidP="00BA3A13">
      <w:pPr>
        <w:rPr>
          <w:ins w:id="9926" w:author="RAN2#117-e-r1" w:date="2022-02-28T15:41:00Z"/>
          <w:b/>
        </w:rPr>
      </w:pPr>
      <w:ins w:id="9927" w:author="RAN2#117-e-r1" w:date="2022-02-28T15:41:00Z">
        <w:r w:rsidRPr="00BA3A13">
          <w:rPr>
            <w:b/>
          </w:rPr>
          <w:t>Discontinous coverage</w:t>
        </w:r>
      </w:ins>
    </w:p>
    <w:p w14:paraId="269017AC" w14:textId="77777777" w:rsidR="00BA3A13" w:rsidRPr="00BA3A13" w:rsidRDefault="00BA3A13" w:rsidP="00BA3A13">
      <w:pPr>
        <w:rPr>
          <w:ins w:id="9928" w:author="RAN2#117-e-r1" w:date="2022-02-28T15:41:00Z"/>
          <w:rFonts w:eastAsia="MS Mincho"/>
          <w:lang w:eastAsia="en-GB"/>
        </w:rPr>
      </w:pPr>
      <w:ins w:id="9929"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930" w:author="RAN2#117-e-r1" w:date="2022-02-28T15:41:00Z"/>
          <w:rFonts w:eastAsia="MS Mincho"/>
          <w:lang w:eastAsia="en-GB"/>
        </w:rPr>
      </w:pPr>
      <w:ins w:id="9931"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932" w:author="RAN2#117-e-r1" w:date="2022-02-28T15:41:00Z"/>
          <w:rFonts w:eastAsia="MS Mincho"/>
          <w:lang w:eastAsia="en-GB"/>
        </w:rPr>
      </w:pPr>
      <w:ins w:id="9933"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934" w:author="RAN2#117-e-r1" w:date="2022-03-02T11:12:00Z"/>
          <w:rFonts w:eastAsia="MS Mincho"/>
          <w:lang w:eastAsia="en-GB"/>
        </w:rPr>
      </w:pPr>
      <w:ins w:id="9935"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936" w:author="RAN2#117-e-r1" w:date="2022-03-02T11:13:00Z"/>
        </w:rPr>
      </w:pPr>
      <w:ins w:id="9937"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938" w:author="RAN2#117-e-r1" w:date="2022-02-28T15:41:00Z"/>
        </w:rPr>
      </w:pPr>
    </w:p>
    <w:p w14:paraId="183F4BB4" w14:textId="77777777" w:rsidR="00BA3A13" w:rsidRPr="00BA3A13" w:rsidRDefault="00BA3A13" w:rsidP="00BA3A13">
      <w:pPr>
        <w:rPr>
          <w:ins w:id="9939" w:author="RAN2#117-e-r1" w:date="2022-02-28T15:41:00Z"/>
          <w:b/>
        </w:rPr>
      </w:pPr>
      <w:ins w:id="9940" w:author="RAN2#117-e-r1" w:date="2022-02-28T15:41:00Z">
        <w:r w:rsidRPr="00BA3A13">
          <w:rPr>
            <w:b/>
          </w:rPr>
          <w:t>Control Plane</w:t>
        </w:r>
      </w:ins>
    </w:p>
    <w:p w14:paraId="4F480262" w14:textId="77777777" w:rsidR="00BA3A13" w:rsidRPr="00BA3A13" w:rsidRDefault="00BA3A13" w:rsidP="00BA3A13">
      <w:pPr>
        <w:rPr>
          <w:ins w:id="9941" w:author="RAN2#117-e-r1" w:date="2022-02-28T15:41:00Z"/>
        </w:rPr>
      </w:pPr>
      <w:ins w:id="9942"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943" w:author="RAN2#117-e-r1" w:date="2022-02-28T15:41:00Z"/>
        </w:rPr>
      </w:pPr>
      <w:ins w:id="9944"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945" w:author="RAN2#117-e-r1" w:date="2022-02-28T15:41:00Z"/>
          <w:lang w:eastAsia="en-US"/>
        </w:rPr>
      </w:pPr>
      <w:ins w:id="9946"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947" w:author="RAN2#117-e-r1" w:date="2022-02-28T15:41:00Z"/>
          <w:lang w:eastAsia="en-US"/>
        </w:rPr>
      </w:pPr>
      <w:ins w:id="9948"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949" w:author="RAN2#117-e-r1" w:date="2022-02-28T15:41:00Z"/>
          <w:lang w:eastAsia="en-US"/>
        </w:rPr>
      </w:pPr>
      <w:ins w:id="9950"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9951" w:author="RAN2#117-e-r1" w:date="2022-03-03T08:28:00Z">
        <w:r w:rsidR="003C77A6">
          <w:rPr>
            <w:lang w:eastAsia="en-US"/>
          </w:rPr>
          <w:t>Superseded by later agreement.</w:t>
        </w:r>
      </w:ins>
    </w:p>
    <w:p w14:paraId="00BEEAE4" w14:textId="77777777" w:rsidR="00BA3A13" w:rsidRPr="00BA3A13" w:rsidRDefault="00BA3A13" w:rsidP="00BA3A13">
      <w:pPr>
        <w:rPr>
          <w:ins w:id="9952" w:author="RAN2#117-e-r1" w:date="2022-02-28T15:41:00Z"/>
        </w:rPr>
      </w:pPr>
      <w:ins w:id="9953"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9954" w:author="RAN2#117-e-r1" w:date="2022-03-03T08:28:00Z"/>
        </w:rPr>
      </w:pPr>
      <w:ins w:id="9955"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9956" w:author="RAN2#117-e-r1" w:date="2022-03-03T08:28:00Z"/>
        </w:rPr>
      </w:pPr>
      <w:ins w:id="9957"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958" w:author="RAN2#117-e-r1" w:date="2022-03-03T08:28:00Z"/>
        </w:rPr>
      </w:pPr>
      <w:ins w:id="9959"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960" w:author="RAN2#117-e-r1" w:date="2022-03-03T08:28:00Z"/>
        </w:rPr>
      </w:pPr>
      <w:ins w:id="9961"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962" w:author="RAN2#117-e-r1" w:date="2022-03-03T08:26:00Z"/>
        </w:rPr>
      </w:pPr>
      <w:ins w:id="9963"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9964" w:author="RAN2#117-e-r1" w:date="2022-03-03T08:26:00Z"/>
          <w:lang w:eastAsia="en-US"/>
        </w:rPr>
      </w:pPr>
      <w:ins w:id="9965"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966" w:author="RAN2#117-e-r1" w:date="2022-03-03T08:26:00Z"/>
        </w:rPr>
      </w:pPr>
      <w:ins w:id="9967"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968" w:author="RAN2#117-e-r1" w:date="2022-03-03T08:26:00Z"/>
        </w:rPr>
      </w:pPr>
      <w:ins w:id="9969"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9970" w:author="RAN2#117-e-r1" w:date="2022-03-03T08:40:00Z"/>
          <w:lang w:eastAsia="en-US"/>
        </w:rPr>
      </w:pPr>
      <w:ins w:id="9971"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9972" w:author="RAN2#117-e-r1" w:date="2022-03-03T08:40:00Z"/>
          <w:lang w:eastAsia="en-US"/>
        </w:rPr>
      </w:pPr>
      <w:ins w:id="9973"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9974" w:author="RAN2#117-e-r1" w:date="2022-03-03T08:43:00Z"/>
          <w:lang w:eastAsia="en-US"/>
        </w:rPr>
      </w:pPr>
      <w:ins w:id="9975"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9976" w:author="RAN2#117-e-r1" w:date="2022-03-03T08:26:00Z"/>
          <w:lang w:eastAsia="en-US"/>
        </w:rPr>
      </w:pPr>
      <w:ins w:id="9977"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9978" w:author="RAN2#117-e-r1" w:date="2022-03-03T08:26:00Z"/>
          <w:lang w:eastAsia="en-US"/>
        </w:rPr>
      </w:pPr>
      <w:ins w:id="9979"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9980" w:author="RAN2#117-e-r1" w:date="2022-03-03T08:26:00Z"/>
          <w:lang w:eastAsia="en-US"/>
        </w:rPr>
      </w:pPr>
      <w:ins w:id="9981" w:author="RAN2#117-e-r1" w:date="2022-03-03T08:26:00Z">
        <w:r w:rsidRPr="000209DD">
          <w:rPr>
            <w:highlight w:val="green"/>
            <w:lang w:eastAsia="en-US"/>
          </w:rPr>
          <w:t>t-service is moved to SIB3.</w:t>
        </w:r>
      </w:ins>
    </w:p>
    <w:p w14:paraId="12DF014F" w14:textId="77777777" w:rsidR="003C77A6" w:rsidRPr="000209DD" w:rsidRDefault="003C77A6" w:rsidP="003C77A6">
      <w:pPr>
        <w:rPr>
          <w:ins w:id="9982" w:author="RAN2#117-e-r1" w:date="2022-03-03T08:26:00Z"/>
          <w:highlight w:val="lightGray"/>
          <w:lang w:eastAsia="en-US"/>
        </w:rPr>
      </w:pPr>
      <w:ins w:id="9983"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9984" w:author="RAN2#117-e-r1" w:date="2022-03-03T08:26:00Z"/>
          <w:lang w:eastAsia="en-US"/>
        </w:rPr>
      </w:pPr>
      <w:ins w:id="9985"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9986" w:author="RAN2#117-e-r1" w:date="2022-03-03T08:26:00Z"/>
          <w:highlight w:val="green"/>
          <w:lang w:eastAsia="en-US"/>
        </w:rPr>
      </w:pPr>
      <w:ins w:id="9987"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9988" w:author="RAN2#117-e-r1" w:date="2022-03-03T08:26:00Z"/>
          <w:lang w:eastAsia="en-US"/>
        </w:rPr>
      </w:pPr>
      <w:ins w:id="9989"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9990" w:author="RAN2#117-e-r1" w:date="2022-03-03T08:26:00Z"/>
          <w:lang w:eastAsia="en-US"/>
        </w:rPr>
      </w:pPr>
      <w:ins w:id="9991"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9992" w:author="RAN2#117-e-r1" w:date="2022-03-02T15:37:00Z"/>
        </w:rPr>
      </w:pPr>
    </w:p>
    <w:p w14:paraId="107811FC" w14:textId="77777777" w:rsidR="00BA3A13" w:rsidRDefault="00BA3A13" w:rsidP="00BA3A13">
      <w:pPr>
        <w:spacing w:after="120"/>
        <w:jc w:val="both"/>
        <w:rPr>
          <w:ins w:id="9993" w:author="RAN2#117-e-r1" w:date="2022-03-02T14:20:00Z"/>
          <w:b/>
        </w:rPr>
      </w:pPr>
      <w:ins w:id="9994" w:author="RAN2#117-e-r1" w:date="2022-02-28T15:41:00Z">
        <w:r w:rsidRPr="00BA3A13">
          <w:rPr>
            <w:b/>
          </w:rPr>
          <w:t>User Plane</w:t>
        </w:r>
      </w:ins>
    </w:p>
    <w:p w14:paraId="2306EA70" w14:textId="4C58D008" w:rsidR="003C77A6" w:rsidRPr="003C77A6" w:rsidRDefault="003C77A6" w:rsidP="003C77A6">
      <w:pPr>
        <w:rPr>
          <w:ins w:id="9995" w:author="RAN2#117-e-r1" w:date="2022-03-03T08:22:00Z"/>
        </w:rPr>
      </w:pPr>
      <w:ins w:id="9996"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9997" w:author="RAN2#117-e-r1" w:date="2022-03-03T08:22:00Z"/>
        </w:rPr>
      </w:pPr>
      <w:ins w:id="9998"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9999" w:author="RAN2#117-e-r1" w:date="2022-03-03T08:22:00Z"/>
          <w:highlight w:val="lightGray"/>
        </w:rPr>
      </w:pPr>
      <w:ins w:id="10000"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10001" w:author="RAN2#117-e-r1" w:date="2022-03-03T08:22:00Z"/>
        </w:rPr>
      </w:pPr>
      <w:ins w:id="10002"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10003" w:author="RAN2#117-e-r1" w:date="2022-03-03T08:22:00Z"/>
          <w:highlight w:val="lightGray"/>
        </w:rPr>
      </w:pPr>
      <w:ins w:id="10004"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10005" w:author="RAN2#117-e-r1" w:date="2022-03-03T08:22:00Z"/>
          <w:highlight w:val="lightGray"/>
        </w:rPr>
      </w:pPr>
      <w:ins w:id="10006"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10007" w:author="RAN2#117-e-r1" w:date="2022-03-03T08:22:00Z"/>
        </w:rPr>
      </w:pPr>
      <w:ins w:id="10008"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009" w:author="RAN2#117-e-r1" w:date="2022-03-03T08:22:00Z"/>
        </w:rPr>
      </w:pPr>
      <w:ins w:id="10010"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011" w:author="RAN2#117-e-r1" w:date="2022-03-03T08:22:00Z"/>
        </w:rPr>
      </w:pPr>
      <w:ins w:id="10012"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013" w:author="RAN2#117-e-r1" w:date="2022-03-03T08:22:00Z"/>
        </w:rPr>
      </w:pPr>
      <w:ins w:id="10014"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015" w:author="RAN2#117-e-r1" w:date="2022-03-03T08:22:00Z"/>
        </w:rPr>
      </w:pPr>
      <w:ins w:id="10016"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017" w:author="RAN2#117-e-r1" w:date="2022-03-03T08:22:00Z"/>
        </w:rPr>
      </w:pPr>
      <w:ins w:id="10018"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019" w:author="RAN2#117-e-r1" w:date="2022-03-03T08:22:00Z"/>
        </w:rPr>
      </w:pPr>
      <w:ins w:id="10020"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021" w:author="RAN2#117-e-r1" w:date="2022-03-03T08:22:00Z"/>
        </w:rPr>
      </w:pPr>
      <w:ins w:id="10022"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023" w:author="RAN2#117-e-r1" w:date="2022-03-03T08:23:00Z"/>
        </w:rPr>
      </w:pPr>
      <w:ins w:id="10024"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10025" w:author="RAN2#117-e-r1" w:date="2022-03-03T08:23:00Z"/>
          <w:highlight w:val="lightGray"/>
        </w:rPr>
      </w:pPr>
      <w:ins w:id="10026"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10027" w:author="RAN2#117-e-r1" w:date="2022-03-03T08:23:00Z"/>
          <w:highlight w:val="lightGray"/>
        </w:rPr>
      </w:pPr>
      <w:ins w:id="10028"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029" w:author="RAN2#117-e-r1" w:date="2022-03-03T08:23:00Z"/>
          <w:highlight w:val="lightGray"/>
        </w:rPr>
      </w:pPr>
      <w:ins w:id="10030"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031" w:author="RAN2#117-e-r1" w:date="2022-03-03T08:23:00Z"/>
          <w:highlight w:val="lightGray"/>
        </w:rPr>
      </w:pPr>
      <w:ins w:id="10032"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033" w:author="RAN2#117-e-r1" w:date="2022-03-03T08:23:00Z"/>
          <w:highlight w:val="lightGray"/>
        </w:rPr>
      </w:pPr>
      <w:ins w:id="10034"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10035" w:author="RAN2#117-e-r1" w:date="2022-03-03T08:23:00Z"/>
          <w:highlight w:val="lightGray"/>
          <w:lang w:eastAsia="zh-CN"/>
        </w:rPr>
      </w:pPr>
      <w:ins w:id="10036"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037" w:author="RAN2#117-e-r1" w:date="2022-03-03T08:25:00Z"/>
        </w:rPr>
      </w:pPr>
      <w:ins w:id="10038"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10039" w:author="RAN2#117-e-r1" w:date="2022-02-28T15:41:00Z"/>
        </w:rPr>
      </w:pPr>
    </w:p>
    <w:p w14:paraId="63BE6E31" w14:textId="69569B67" w:rsidR="00167598" w:rsidRDefault="00BA3A13" w:rsidP="00BA3A13">
      <w:pPr>
        <w:spacing w:after="120"/>
        <w:jc w:val="both"/>
        <w:rPr>
          <w:ins w:id="10040" w:author="RAN2#117-e-r1" w:date="2022-03-02T11:30:00Z"/>
          <w:b/>
        </w:rPr>
      </w:pPr>
      <w:ins w:id="10041" w:author="RAN2#117-e-r1" w:date="2022-02-28T15:41:00Z">
        <w:r w:rsidRPr="00BA3A13">
          <w:rPr>
            <w:b/>
          </w:rPr>
          <w:t>UE Capabilities</w:t>
        </w:r>
      </w:ins>
    </w:p>
    <w:p w14:paraId="745AC463" w14:textId="39A3B644" w:rsidR="004A62FF" w:rsidRDefault="004A62FF" w:rsidP="004A62FF">
      <w:pPr>
        <w:spacing w:after="120"/>
        <w:jc w:val="both"/>
        <w:rPr>
          <w:ins w:id="10042" w:author="RAN2#117-e-r1" w:date="2022-03-02T11:30:00Z"/>
        </w:rPr>
      </w:pPr>
      <w:ins w:id="10043"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044" w:author="RAN2#117-e-r1" w:date="2022-03-02T11:30:00Z"/>
        </w:rPr>
      </w:pPr>
      <w:ins w:id="10045"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046" w:author="RAN2#117-e-r1" w:date="2022-03-02T11:30:00Z">
        <w:r w:rsidRPr="004A62FF">
          <w:rPr>
            <w:highlight w:val="lightGray"/>
          </w:rPr>
          <w:t>CHO capability for eMTC-NTN is indicated by the existing LTE CHO capability indication.</w:t>
        </w:r>
      </w:ins>
    </w:p>
    <w:sectPr w:rsidR="004A62FF" w:rsidRPr="00167598">
      <w:footerReference w:type="default" r:id="rId2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 w:author="Qualcomm-Bharat" w:date="2022-03-03T10:09:00Z" w:initials="BS">
    <w:p w14:paraId="2FE807FD" w14:textId="4E289ADA" w:rsidR="003C063F" w:rsidRDefault="003C063F">
      <w:pPr>
        <w:pStyle w:val="af3"/>
      </w:pPr>
      <w:r>
        <w:rPr>
          <w:rStyle w:val="af2"/>
        </w:rPr>
        <w:annotationRef/>
      </w:r>
      <w:r>
        <w:t>Satellite ephemeris and common TA parameters</w:t>
      </w:r>
    </w:p>
  </w:comment>
  <w:comment w:id="92" w:author="Rapporteur" w:date="2022-03-06T16:35:00Z" w:initials="HW">
    <w:p w14:paraId="54585BC3" w14:textId="5B76D0C2" w:rsidR="003C063F" w:rsidRDefault="003C063F">
      <w:pPr>
        <w:pStyle w:val="af3"/>
      </w:pPr>
      <w:r>
        <w:rPr>
          <w:rStyle w:val="af2"/>
        </w:rPr>
        <w:annotationRef/>
      </w:r>
      <w:r>
        <w:t>propose to change to “Satellite assistance information”</w:t>
      </w:r>
    </w:p>
  </w:comment>
  <w:comment w:id="93" w:author="OPPO" w:date="2022-03-07T10:47:00Z" w:initials="HL">
    <w:p w14:paraId="728F0B4F" w14:textId="76913D46" w:rsidR="003C063F" w:rsidRPr="00FA0CC1" w:rsidRDefault="003C063F">
      <w:pPr>
        <w:pStyle w:val="af3"/>
        <w:rPr>
          <w:rFonts w:eastAsia="等线" w:hint="eastAsia"/>
          <w:lang w:eastAsia="zh-CN"/>
        </w:rPr>
      </w:pPr>
      <w:r>
        <w:rPr>
          <w:rStyle w:val="af2"/>
        </w:rPr>
        <w:annotationRef/>
      </w:r>
      <w:r>
        <w:rPr>
          <w:rFonts w:eastAsia="等线"/>
          <w:lang w:eastAsia="zh-CN"/>
        </w:rPr>
        <w:t>Agree with QC. Satellite assistance information may include other information which does not use modification period, e.g. start/stop time.</w:t>
      </w:r>
    </w:p>
  </w:comment>
  <w:comment w:id="128" w:author="Qualcomm-Bharat" w:date="2022-03-03T10:10:00Z" w:initials="BS">
    <w:p w14:paraId="57A570AD" w14:textId="75952D87" w:rsidR="003C063F" w:rsidRDefault="003C063F">
      <w:pPr>
        <w:pStyle w:val="af3"/>
      </w:pPr>
      <w:r>
        <w:rPr>
          <w:rStyle w:val="af2"/>
        </w:rPr>
        <w:annotationRef/>
      </w:r>
      <w:r>
        <w:t>“only” is not correct. In connected mode, UE may not be aware the scheduling of SIBxx has changed in SIB1.</w:t>
      </w:r>
    </w:p>
  </w:comment>
  <w:comment w:id="129" w:author="Rapporteur" w:date="2022-03-06T16:36:00Z" w:initials="HW">
    <w:p w14:paraId="7833768B" w14:textId="0DC82B42" w:rsidR="003C063F" w:rsidRDefault="003C063F">
      <w:pPr>
        <w:pStyle w:val="af3"/>
        <w:rPr>
          <w:rStyle w:val="af2"/>
        </w:rPr>
      </w:pPr>
      <w:r>
        <w:rPr>
          <w:rStyle w:val="af2"/>
        </w:rPr>
        <w:annotationRef/>
      </w:r>
      <w:r>
        <w:rPr>
          <w:rStyle w:val="af2"/>
        </w:rPr>
        <w:t>we have not agreed to the UE reacquiring other system information, i.e. MIB, SIB1 and potentially other.</w:t>
      </w:r>
    </w:p>
    <w:p w14:paraId="10404C9F" w14:textId="1DC5AA16" w:rsidR="003C063F" w:rsidRDefault="003C063F">
      <w:pPr>
        <w:pStyle w:val="af3"/>
        <w:rPr>
          <w:rStyle w:val="af2"/>
        </w:rPr>
      </w:pPr>
      <w:r>
        <w:rPr>
          <w:rStyle w:val="af2"/>
        </w:rPr>
        <w:t xml:space="preserve">Actually, this could create configuration mismatch between the UE and the NW so it might be better for the UE to trigger RLF if the system information </w:t>
      </w:r>
      <w:proofErr w:type="gramStart"/>
      <w:r>
        <w:rPr>
          <w:rStyle w:val="af2"/>
        </w:rPr>
        <w:t>have</w:t>
      </w:r>
      <w:proofErr w:type="gramEnd"/>
      <w:r>
        <w:rPr>
          <w:rStyle w:val="af2"/>
        </w:rPr>
        <w:t xml:space="preserve"> changed.</w:t>
      </w:r>
    </w:p>
    <w:p w14:paraId="431AC849" w14:textId="77777777" w:rsidR="003C063F" w:rsidRDefault="003C063F">
      <w:pPr>
        <w:pStyle w:val="af3"/>
        <w:rPr>
          <w:rStyle w:val="af2"/>
        </w:rPr>
      </w:pPr>
    </w:p>
    <w:p w14:paraId="75827E7E" w14:textId="10F313BE" w:rsidR="003C063F" w:rsidRDefault="003C063F">
      <w:pPr>
        <w:pStyle w:val="af3"/>
      </w:pPr>
      <w:r>
        <w:rPr>
          <w:rStyle w:val="af2"/>
        </w:rPr>
        <w:t xml:space="preserve">I propose to add </w:t>
      </w:r>
      <w:proofErr w:type="gramStart"/>
      <w:r>
        <w:rPr>
          <w:rStyle w:val="af2"/>
        </w:rPr>
        <w:t>a</w:t>
      </w:r>
      <w:proofErr w:type="gramEnd"/>
      <w:r>
        <w:rPr>
          <w:rStyle w:val="af2"/>
        </w:rPr>
        <w:t xml:space="preserve"> Editor’s note and discuss further next meeting</w:t>
      </w:r>
    </w:p>
  </w:comment>
  <w:comment w:id="144" w:author="Qualcomm-Bharat" w:date="2022-03-03T10:11:00Z" w:initials="BS">
    <w:p w14:paraId="2B75E67D" w14:textId="4E03954F" w:rsidR="003C063F" w:rsidRDefault="003C063F">
      <w:pPr>
        <w:pStyle w:val="af3"/>
      </w:pPr>
      <w:r>
        <w:rPr>
          <w:rStyle w:val="af2"/>
        </w:rPr>
        <w:annotationRef/>
      </w:r>
      <w:r>
        <w:t>Same comment. This is also true for common TA parameters.</w:t>
      </w:r>
    </w:p>
  </w:comment>
  <w:comment w:id="145" w:author="Rapporteur" w:date="2022-03-06T16:42:00Z" w:initials="HW">
    <w:p w14:paraId="4FB74256" w14:textId="58492362" w:rsidR="003C063F" w:rsidRDefault="003C063F">
      <w:pPr>
        <w:pStyle w:val="af3"/>
      </w:pPr>
      <w:r>
        <w:rPr>
          <w:rStyle w:val="af2"/>
        </w:rPr>
        <w:annotationRef/>
      </w:r>
      <w:r>
        <w:t>Same answer. Propose to change to ‘Satellite Assistance Information’</w:t>
      </w:r>
    </w:p>
  </w:comment>
  <w:comment w:id="184" w:author="Qualcomm-Bharat" w:date="2022-03-03T10:16:00Z" w:initials="BS">
    <w:p w14:paraId="3361ECF1" w14:textId="1966655D" w:rsidR="003C063F" w:rsidRDefault="003C063F">
      <w:pPr>
        <w:pStyle w:val="af3"/>
      </w:pPr>
      <w:r>
        <w:rPr>
          <w:rStyle w:val="af2"/>
        </w:rPr>
        <w:annotationRef/>
      </w:r>
      <w:r>
        <w:t>Prefer what is used in section 5.2.2.4, i.e.,</w:t>
      </w:r>
    </w:p>
    <w:p w14:paraId="15F55240" w14:textId="586AA348" w:rsidR="003C063F" w:rsidRDefault="003C063F" w:rsidP="00503E2E">
      <w:pPr>
        <w:pStyle w:val="af3"/>
      </w:pPr>
      <w:r>
        <w:t>If the UE is a BL UE or a UE in CE or a NB-IoT UE.</w:t>
      </w:r>
    </w:p>
    <w:p w14:paraId="0500FCAF" w14:textId="3A876996" w:rsidR="003C063F" w:rsidRDefault="003C063F" w:rsidP="00503E2E">
      <w:pPr>
        <w:pStyle w:val="af3"/>
      </w:pPr>
      <w:r>
        <w:t>Because this is for IDLE mode case. For connected mode saying “if the UE is in CE” seems fine.</w:t>
      </w:r>
    </w:p>
  </w:comment>
  <w:comment w:id="185" w:author="Rapporteur" w:date="2022-03-06T16:46:00Z" w:initials="HW">
    <w:p w14:paraId="79046ABE" w14:textId="3728EB1E" w:rsidR="003C063F" w:rsidRDefault="003C063F">
      <w:pPr>
        <w:pStyle w:val="af3"/>
      </w:pPr>
      <w:r>
        <w:rPr>
          <w:rStyle w:val="af2"/>
        </w:rPr>
        <w:annotationRef/>
      </w:r>
      <w:r>
        <w:t>OK</w:t>
      </w:r>
    </w:p>
  </w:comment>
  <w:comment w:id="198" w:author="Qualcomm-Bharat" w:date="2022-03-03T10:13:00Z" w:initials="BS">
    <w:p w14:paraId="09AE9BE9" w14:textId="70F163AC" w:rsidR="003C063F" w:rsidRDefault="003C063F">
      <w:pPr>
        <w:pStyle w:val="af3"/>
      </w:pPr>
      <w:r>
        <w:rPr>
          <w:rStyle w:val="af2"/>
        </w:rPr>
        <w:annotationRef/>
      </w:r>
      <w:r>
        <w:t>Better to say “if scheduled”</w:t>
      </w:r>
    </w:p>
  </w:comment>
  <w:comment w:id="199" w:author="Rapporteur" w:date="2022-03-06T16:47:00Z" w:initials="HW">
    <w:p w14:paraId="1F491000" w14:textId="43A6A38B" w:rsidR="003C063F" w:rsidRDefault="003C063F">
      <w:pPr>
        <w:pStyle w:val="af3"/>
      </w:pPr>
      <w:r>
        <w:rPr>
          <w:rStyle w:val="af2"/>
        </w:rPr>
        <w:annotationRef/>
      </w:r>
      <w:r>
        <w:t>OK</w:t>
      </w:r>
    </w:p>
  </w:comment>
  <w:comment w:id="204" w:author="Qualcomm-Bharat" w:date="2022-03-03T10:20:00Z" w:initials="BS">
    <w:p w14:paraId="683BF0B8" w14:textId="35BA70C3" w:rsidR="003C063F" w:rsidRDefault="003C063F">
      <w:pPr>
        <w:pStyle w:val="af3"/>
      </w:pPr>
      <w:r>
        <w:rPr>
          <w:rStyle w:val="af2"/>
        </w:rPr>
        <w:annotationRef/>
      </w:r>
      <w:r>
        <w:t>This is reestablishment case. I think better to update this as well and remove “reestablishment case above”.</w:t>
      </w:r>
    </w:p>
  </w:comment>
  <w:comment w:id="205" w:author="Rapporteur" w:date="2022-03-06T16:48:00Z" w:initials="HW">
    <w:p w14:paraId="58CB9EF0" w14:textId="651ED370" w:rsidR="003C063F" w:rsidRDefault="003C063F">
      <w:pPr>
        <w:pStyle w:val="af3"/>
      </w:pPr>
      <w:r>
        <w:rPr>
          <w:rStyle w:val="af2"/>
        </w:rPr>
        <w:annotationRef/>
      </w:r>
      <w:r>
        <w:t>OK</w:t>
      </w:r>
    </w:p>
  </w:comment>
  <w:comment w:id="214" w:author="OPPO" w:date="2022-03-07T11:01:00Z" w:initials="HL">
    <w:p w14:paraId="69BB1BAD" w14:textId="0919D99B" w:rsidR="003C063F" w:rsidRPr="003C063F" w:rsidRDefault="003C063F">
      <w:pPr>
        <w:pStyle w:val="af3"/>
        <w:rPr>
          <w:rFonts w:eastAsia="等线" w:hint="eastAsia"/>
          <w:lang w:eastAsia="zh-CN"/>
        </w:rPr>
      </w:pPr>
      <w:r>
        <w:rPr>
          <w:rStyle w:val="af2"/>
        </w:rPr>
        <w:annotationRef/>
      </w:r>
      <w:r>
        <w:rPr>
          <w:rFonts w:eastAsia="等线"/>
          <w:lang w:eastAsia="zh-CN"/>
        </w:rPr>
        <w:t>Scheduled? To align with above</w:t>
      </w:r>
    </w:p>
  </w:comment>
  <w:comment w:id="244" w:author="Qualcomm-Bharat" w:date="2022-03-03T10:26:00Z" w:initials="BS">
    <w:p w14:paraId="6B9274C3" w14:textId="3EA61F60" w:rsidR="003C063F" w:rsidRDefault="003C063F">
      <w:pPr>
        <w:pStyle w:val="af3"/>
      </w:pPr>
      <w:r>
        <w:rPr>
          <w:rStyle w:val="af2"/>
        </w:rPr>
        <w:annotationRef/>
      </w:r>
      <w:r>
        <w:t>Seems typo “acquire”</w:t>
      </w:r>
    </w:p>
  </w:comment>
  <w:comment w:id="245" w:author="Rapporteur" w:date="2022-03-06T16:51:00Z" w:initials="HW">
    <w:p w14:paraId="3AF994C0" w14:textId="215D9D51" w:rsidR="003C063F" w:rsidRDefault="003C063F">
      <w:pPr>
        <w:pStyle w:val="af3"/>
      </w:pPr>
      <w:r>
        <w:rPr>
          <w:rStyle w:val="af2"/>
        </w:rPr>
        <w:annotationRef/>
      </w:r>
      <w:r>
        <w:t>OK</w:t>
      </w:r>
    </w:p>
  </w:comment>
  <w:comment w:id="256" w:author="Qualcomm-Bharat" w:date="2022-03-03T10:28:00Z" w:initials="BS">
    <w:p w14:paraId="22C9BAFB" w14:textId="11B88668" w:rsidR="003C063F" w:rsidRDefault="003C063F">
      <w:pPr>
        <w:pStyle w:val="af3"/>
      </w:pPr>
      <w:r>
        <w:rPr>
          <w:rStyle w:val="af2"/>
        </w:rPr>
        <w:annotationRef/>
      </w:r>
      <w:r>
        <w:t>Do you mean UL sync validity timer?</w:t>
      </w:r>
    </w:p>
  </w:comment>
  <w:comment w:id="257" w:author="Rapporteur" w:date="2022-03-06T16:51:00Z" w:initials="HW">
    <w:p w14:paraId="1F68F02A" w14:textId="2DBF9A70" w:rsidR="003C063F" w:rsidRDefault="003C063F">
      <w:pPr>
        <w:pStyle w:val="af3"/>
      </w:pPr>
      <w:r>
        <w:rPr>
          <w:rStyle w:val="af2"/>
        </w:rPr>
        <w:annotationRef/>
      </w:r>
      <w:r>
        <w:t>Yes, this is the same thing but we as we have agreed handled in RRC, it got a TXXX name</w:t>
      </w:r>
    </w:p>
  </w:comment>
  <w:comment w:id="286" w:author="Qualcomm-Bharat" w:date="2022-03-03T10:30:00Z" w:initials="BS">
    <w:p w14:paraId="76CC2C83" w14:textId="77777777" w:rsidR="003C063F" w:rsidRDefault="003C063F">
      <w:pPr>
        <w:pStyle w:val="af3"/>
      </w:pPr>
      <w:r>
        <w:rPr>
          <w:rStyle w:val="af2"/>
        </w:rPr>
        <w:annotationRef/>
      </w:r>
      <w:r>
        <w:t>This is not nor LTE UE, they will not be able to acquire.</w:t>
      </w:r>
    </w:p>
    <w:p w14:paraId="11C5B760" w14:textId="64082D9F" w:rsidR="003C063F" w:rsidRDefault="003C063F">
      <w:pPr>
        <w:pStyle w:val="af3"/>
      </w:pPr>
      <w:r>
        <w:t xml:space="preserve">So may be we can say if the UE is BL UE or UE in CE or NB-IoT UE and </w:t>
      </w:r>
    </w:p>
  </w:comment>
  <w:comment w:id="287" w:author="Rapporteur" w:date="2022-03-06T16:52:00Z" w:initials="HW">
    <w:p w14:paraId="2A94786E" w14:textId="72286689" w:rsidR="003C063F" w:rsidRDefault="003C063F">
      <w:pPr>
        <w:pStyle w:val="af3"/>
      </w:pPr>
      <w:r>
        <w:rPr>
          <w:rStyle w:val="af2"/>
        </w:rPr>
        <w:annotationRef/>
      </w:r>
      <w:r>
        <w:t>Not sure it is needed. It is clear that LTE UE will not camp on a cell whete SIBXX is scheduled.</w:t>
      </w:r>
    </w:p>
    <w:p w14:paraId="29991E33" w14:textId="4CEEE12E" w:rsidR="003C063F" w:rsidRDefault="003C063F">
      <w:pPr>
        <w:pStyle w:val="af3"/>
      </w:pPr>
      <w:r>
        <w:t>note this is the same for SIB25 (which does not exist in NB-IOT) in the above bullet</w:t>
      </w:r>
    </w:p>
  </w:comment>
  <w:comment w:id="294" w:author="Qualcomm-Bharat" w:date="2022-03-03T10:37:00Z" w:initials="BS">
    <w:p w14:paraId="747B461A" w14:textId="2CE4066C" w:rsidR="003C063F" w:rsidRDefault="003C063F">
      <w:pPr>
        <w:pStyle w:val="af3"/>
      </w:pPr>
      <w:r>
        <w:rPr>
          <w:rStyle w:val="af2"/>
        </w:rPr>
        <w:annotationRef/>
      </w:r>
      <w:r>
        <w:t>NTN UE should be ignoring this, as in NR or complexity is NAS has to understand list as trackingAreaCode + trackingAreaList.</w:t>
      </w:r>
    </w:p>
  </w:comment>
  <w:comment w:id="295" w:author="Rapporteur" w:date="2022-03-06T16:54:00Z" w:initials="HW">
    <w:p w14:paraId="03418C43" w14:textId="16ACAC38" w:rsidR="003C063F" w:rsidRDefault="003C063F">
      <w:pPr>
        <w:pStyle w:val="af3"/>
      </w:pPr>
      <w:r>
        <w:rPr>
          <w:rStyle w:val="af2"/>
        </w:rPr>
        <w:annotationRef/>
      </w:r>
      <w:r>
        <w:t>In NR, it seems to be there in the text.</w:t>
      </w:r>
    </w:p>
    <w:p w14:paraId="33F0B7B6" w14:textId="526483F3" w:rsidR="003C063F" w:rsidRDefault="003C063F">
      <w:pPr>
        <w:pStyle w:val="af3"/>
      </w:pPr>
      <w:r>
        <w:t>Also, I do not see the complexity and it seems a bit stupid to discard 16 bits, See the discussion on the signalling</w:t>
      </w:r>
    </w:p>
  </w:comment>
  <w:comment w:id="312" w:author="Qualcomm-Bharat" w:date="2022-03-03T10:38:00Z" w:initials="BS">
    <w:p w14:paraId="72D7EE9E" w14:textId="72B88889" w:rsidR="003C063F" w:rsidRDefault="003C063F">
      <w:pPr>
        <w:pStyle w:val="af3"/>
      </w:pPr>
      <w:r>
        <w:rPr>
          <w:rStyle w:val="af2"/>
        </w:rPr>
        <w:annotationRef/>
      </w:r>
      <w:r>
        <w:t>Is suffix missing?</w:t>
      </w:r>
    </w:p>
  </w:comment>
  <w:comment w:id="313" w:author="Rapporteur" w:date="2022-03-06T16:57:00Z" w:initials="HW">
    <w:p w14:paraId="7526F304" w14:textId="7C3BB09F" w:rsidR="003C063F" w:rsidRDefault="003C063F">
      <w:pPr>
        <w:pStyle w:val="af3"/>
      </w:pPr>
      <w:r>
        <w:rPr>
          <w:rStyle w:val="af2"/>
        </w:rPr>
        <w:annotationRef/>
      </w:r>
      <w:r>
        <w:t>yes</w:t>
      </w:r>
    </w:p>
  </w:comment>
  <w:comment w:id="374" w:author="Qualcomm-Bharat" w:date="2022-03-03T10:39:00Z" w:initials="BS">
    <w:p w14:paraId="7FD748B7" w14:textId="77777777" w:rsidR="003C063F" w:rsidRDefault="003C063F">
      <w:pPr>
        <w:pStyle w:val="af3"/>
      </w:pPr>
      <w:r>
        <w:rPr>
          <w:rStyle w:val="af2"/>
        </w:rPr>
        <w:annotationRef/>
      </w:r>
      <w:r>
        <w:t>“fix” can be removed.</w:t>
      </w:r>
    </w:p>
    <w:p w14:paraId="0501652A" w14:textId="0BC57842" w:rsidR="003C063F" w:rsidRDefault="003C063F">
      <w:pPr>
        <w:pStyle w:val="af3"/>
      </w:pPr>
      <w:r>
        <w:t>A UE can be a stationary UE without GNSS receiver but can have preconfigured GNSS location coordinates which can be always valid.</w:t>
      </w:r>
    </w:p>
  </w:comment>
  <w:comment w:id="375" w:author="Rapporteur" w:date="2022-03-06T16:58:00Z" w:initials="HW">
    <w:p w14:paraId="05B35D36" w14:textId="6B9C00D0" w:rsidR="003C063F" w:rsidRDefault="003C063F">
      <w:pPr>
        <w:pStyle w:val="af3"/>
      </w:pPr>
      <w:r>
        <w:rPr>
          <w:rStyle w:val="af2"/>
        </w:rPr>
        <w:annotationRef/>
      </w:r>
      <w:r>
        <w:t>Fine with me. Let’s see if other are also fine</w:t>
      </w:r>
    </w:p>
  </w:comment>
  <w:comment w:id="376" w:author="OPPO" w:date="2022-03-07T11:10:00Z" w:initials="HL">
    <w:p w14:paraId="49188D6C" w14:textId="07F725DF" w:rsidR="006B2074" w:rsidRPr="006B2074" w:rsidRDefault="006B2074">
      <w:pPr>
        <w:pStyle w:val="af3"/>
        <w:rPr>
          <w:rFonts w:eastAsia="等线" w:hint="eastAsia"/>
          <w:lang w:eastAsia="zh-CN"/>
        </w:rPr>
      </w:pPr>
      <w:r>
        <w:rPr>
          <w:rStyle w:val="af2"/>
        </w:rPr>
        <w:annotationRef/>
      </w:r>
      <w:r>
        <w:rPr>
          <w:rFonts w:eastAsia="等线"/>
          <w:lang w:eastAsia="zh-CN"/>
        </w:rPr>
        <w:t>Shoule we say “a valid GNSS location” here and after?</w:t>
      </w:r>
    </w:p>
  </w:comment>
  <w:comment w:id="413" w:author="Qualcomm-Bharat" w:date="2022-03-03T10:41:00Z" w:initials="BS">
    <w:p w14:paraId="4D310FCE" w14:textId="29B21DBD" w:rsidR="003C063F" w:rsidRDefault="003C063F">
      <w:pPr>
        <w:pStyle w:val="af3"/>
      </w:pPr>
      <w:r>
        <w:rPr>
          <w:rStyle w:val="af2"/>
        </w:rPr>
        <w:annotationRef/>
      </w:r>
      <w:r>
        <w:t>Upon indication from where?</w:t>
      </w:r>
    </w:p>
    <w:p w14:paraId="312BA17F" w14:textId="3B36AE85" w:rsidR="003C063F" w:rsidRDefault="003C063F">
      <w:pPr>
        <w:pStyle w:val="af3"/>
      </w:pPr>
      <w:r>
        <w:t>Remove “fix”.</w:t>
      </w:r>
    </w:p>
    <w:p w14:paraId="63B04F3E" w14:textId="096914F5" w:rsidR="003C063F" w:rsidRDefault="003C063F">
      <w:pPr>
        <w:pStyle w:val="af3"/>
      </w:pPr>
    </w:p>
  </w:comment>
  <w:comment w:id="414" w:author="Rapporteur" w:date="2022-03-06T16:58:00Z" w:initials="HW">
    <w:p w14:paraId="187EC63F" w14:textId="6EAEE75B" w:rsidR="003C063F" w:rsidRDefault="003C063F">
      <w:pPr>
        <w:pStyle w:val="af3"/>
      </w:pPr>
      <w:r>
        <w:rPr>
          <w:rStyle w:val="af2"/>
        </w:rPr>
        <w:annotationRef/>
      </w:r>
      <w:r>
        <w:rPr>
          <w:rStyle w:val="af2"/>
        </w:rPr>
        <w:t>From where. I don’t know. Maybe you can suggest Fix: same as above</w:t>
      </w:r>
    </w:p>
  </w:comment>
  <w:comment w:id="469" w:author="OPPO" w:date="2022-03-07T11:14:00Z" w:initials="HL">
    <w:p w14:paraId="2D7D9C89" w14:textId="1EF9FEED" w:rsidR="002B6767" w:rsidRPr="002B6767" w:rsidRDefault="002B6767">
      <w:pPr>
        <w:pStyle w:val="af3"/>
        <w:rPr>
          <w:rFonts w:eastAsia="等线" w:hint="eastAsia"/>
          <w:lang w:eastAsia="zh-CN"/>
        </w:rPr>
      </w:pPr>
      <w:r>
        <w:rPr>
          <w:rStyle w:val="af2"/>
        </w:rPr>
        <w:annotationRef/>
      </w:r>
      <w:r>
        <w:rPr>
          <w:rFonts w:eastAsia="等线"/>
          <w:lang w:eastAsia="zh-CN"/>
        </w:rPr>
        <w:t>Remove “.”</w:t>
      </w:r>
    </w:p>
  </w:comment>
  <w:comment w:id="475" w:author="Qualcomm-Bharat" w:date="2022-03-03T10:43:00Z" w:initials="BS">
    <w:p w14:paraId="672D3A57" w14:textId="651FA59C" w:rsidR="003C063F" w:rsidRDefault="003C063F">
      <w:pPr>
        <w:pStyle w:val="af3"/>
      </w:pPr>
      <w:r>
        <w:rPr>
          <w:rStyle w:val="af2"/>
        </w:rPr>
        <w:annotationRef/>
      </w:r>
      <w:r>
        <w:t>Suggestion is to move “stop T31Y” to exactly where the T31x is started/restarted in 5.2.2.x.</w:t>
      </w:r>
    </w:p>
  </w:comment>
  <w:comment w:id="476" w:author="Rapporteur" w:date="2022-03-06T17:00:00Z" w:initials="HW">
    <w:p w14:paraId="46EE83D9" w14:textId="75312AF6" w:rsidR="003C063F" w:rsidRDefault="003C063F">
      <w:pPr>
        <w:pStyle w:val="af3"/>
      </w:pPr>
      <w:r>
        <w:rPr>
          <w:rStyle w:val="af2"/>
        </w:rPr>
        <w:annotationRef/>
      </w:r>
      <w:r>
        <w:t>This is is only needed in connected mode. It seems more natural here. Let’s see wait other think</w:t>
      </w:r>
    </w:p>
  </w:comment>
  <w:comment w:id="477" w:author="OPPO" w:date="2022-03-07T11:16:00Z" w:initials="HL">
    <w:p w14:paraId="7D29AAE6" w14:textId="77777777" w:rsidR="002B6767" w:rsidRDefault="002B6767">
      <w:pPr>
        <w:pStyle w:val="af3"/>
        <w:rPr>
          <w:lang w:eastAsia="zh-TW"/>
        </w:rPr>
      </w:pPr>
      <w:r>
        <w:rPr>
          <w:rStyle w:val="af2"/>
        </w:rPr>
        <w:annotationRef/>
      </w:r>
      <w:r>
        <w:rPr>
          <w:rFonts w:eastAsia="等线"/>
          <w:lang w:eastAsia="zh-CN"/>
        </w:rPr>
        <w:t xml:space="preserve">Should we add a condition for this “stop T31Y”, e.g. </w:t>
      </w:r>
      <w:proofErr w:type="gramStart"/>
      <w:r>
        <w:rPr>
          <w:rFonts w:eastAsia="等线"/>
          <w:lang w:eastAsia="zh-CN"/>
        </w:rPr>
        <w:t>“ if</w:t>
      </w:r>
      <w:proofErr w:type="gramEnd"/>
      <w:r>
        <w:rPr>
          <w:rFonts w:eastAsia="等线"/>
          <w:lang w:eastAsia="zh-CN"/>
        </w:rPr>
        <w:t xml:space="preserve"> UE successfully acquires</w:t>
      </w:r>
      <w:r>
        <w:rPr>
          <w:lang w:eastAsia="zh-TW"/>
        </w:rPr>
        <w:t xml:space="preserve"> </w:t>
      </w:r>
      <w:r w:rsidRPr="003C77A6">
        <w:rPr>
          <w:i/>
          <w:lang w:eastAsia="zh-TW"/>
        </w:rPr>
        <w:t>SystemInformation</w:t>
      </w:r>
      <w:r w:rsidRPr="003C77A6">
        <w:rPr>
          <w:i/>
          <w:lang w:eastAsia="zh-TW"/>
        </w:rPr>
        <w:t>.</w:t>
      </w:r>
      <w:r>
        <w:rPr>
          <w:rStyle w:val="af2"/>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r>
        <w:rPr>
          <w:lang w:eastAsia="zh-TW"/>
        </w:rPr>
        <w:t>”?</w:t>
      </w:r>
    </w:p>
    <w:p w14:paraId="5501B63A" w14:textId="56A8DAF5" w:rsidR="002B6767" w:rsidRPr="002B6767" w:rsidRDefault="002B6767">
      <w:pPr>
        <w:pStyle w:val="af3"/>
        <w:rPr>
          <w:rFonts w:eastAsia="等线" w:hint="eastAsia"/>
          <w:lang w:eastAsia="zh-CN"/>
        </w:rPr>
      </w:pPr>
      <w:r>
        <w:rPr>
          <w:rFonts w:eastAsia="等线"/>
          <w:lang w:eastAsia="zh-CN"/>
        </w:rPr>
        <w:t>Otherwise, starting and then stopping seems to make the timer useless.</w:t>
      </w:r>
    </w:p>
  </w:comment>
  <w:comment w:id="860" w:author="Qualcomm-Bharat" w:date="2022-03-03T10:47:00Z" w:initials="BS">
    <w:p w14:paraId="76993DDA" w14:textId="501BCBDB" w:rsidR="003C063F" w:rsidRDefault="003C063F">
      <w:pPr>
        <w:pStyle w:val="af3"/>
      </w:pPr>
      <w:r>
        <w:rPr>
          <w:rStyle w:val="af2"/>
        </w:rPr>
        <w:annotationRef/>
      </w:r>
      <w:r>
        <w:t>After further checking, we agree RAN1 really didn’t exclude eMTC.</w:t>
      </w:r>
    </w:p>
  </w:comment>
  <w:comment w:id="861" w:author="Rapporteur" w:date="2022-03-06T17:04:00Z" w:initials="HW">
    <w:p w14:paraId="489A0133" w14:textId="5AD81BBB" w:rsidR="003C063F" w:rsidRDefault="003C063F">
      <w:pPr>
        <w:pStyle w:val="af3"/>
      </w:pPr>
      <w:r>
        <w:rPr>
          <w:rStyle w:val="af2"/>
        </w:rPr>
        <w:annotationRef/>
      </w:r>
      <w:r>
        <w:t>OK . Let’s sort out the signalling for Nb-IoT. then we can add for eMTC in the final version or next meetong.</w:t>
      </w:r>
    </w:p>
  </w:comment>
  <w:comment w:id="985" w:author="Qualcomm-Bharat" w:date="2022-03-03T11:13:00Z" w:initials="BS">
    <w:p w14:paraId="0E15FCF8" w14:textId="77777777" w:rsidR="003C063F" w:rsidRDefault="003C063F">
      <w:pPr>
        <w:pStyle w:val="af3"/>
      </w:pPr>
      <w:r>
        <w:rPr>
          <w:rStyle w:val="af2"/>
        </w:rPr>
        <w:annotationRef/>
      </w:r>
      <w:r>
        <w:t>This is not true since SIBxx also has other parameters Only for ephemeris and common TA parameters, the BCCH modification is not needed.</w:t>
      </w:r>
    </w:p>
    <w:p w14:paraId="1FEA9EB1" w14:textId="77777777" w:rsidR="003C063F" w:rsidRDefault="003C063F">
      <w:pPr>
        <w:pStyle w:val="af3"/>
      </w:pPr>
    </w:p>
    <w:p w14:paraId="7737078A" w14:textId="13D16797" w:rsidR="003C063F" w:rsidRDefault="003C063F">
      <w:pPr>
        <w:pStyle w:val="af3"/>
      </w:pPr>
      <w:r>
        <w:t>This is why we didn’t want to include every parameters in SIBxx.</w:t>
      </w:r>
    </w:p>
  </w:comment>
  <w:comment w:id="986" w:author="Rapporteur" w:date="2022-03-06T17:04:00Z" w:initials="HW">
    <w:p w14:paraId="2E4BAC01" w14:textId="2141B173" w:rsidR="003C063F" w:rsidRDefault="003C063F">
      <w:pPr>
        <w:pStyle w:val="af3"/>
      </w:pPr>
      <w:r>
        <w:rPr>
          <w:rStyle w:val="af2"/>
        </w:rPr>
        <w:annotationRef/>
      </w:r>
      <w:r>
        <w:t>I do not think. UE is only required to acquire the SIB when accessing the cell. What would be the point to notify changes.</w:t>
      </w:r>
    </w:p>
    <w:p w14:paraId="28DF8017" w14:textId="5DED8872" w:rsidR="003C063F" w:rsidRDefault="003C063F">
      <w:pPr>
        <w:pStyle w:val="af3"/>
      </w:pPr>
      <w:r>
        <w:t>Let’s see other companies views. If needed, I will add a ediror’s Note.</w:t>
      </w:r>
    </w:p>
  </w:comment>
  <w:comment w:id="987" w:author="OPPO" w:date="2022-03-07T11:20:00Z" w:initials="HL">
    <w:p w14:paraId="4D0C05E7" w14:textId="6897424B" w:rsidR="002B6767" w:rsidRPr="002B6767" w:rsidRDefault="002B6767">
      <w:pPr>
        <w:pStyle w:val="af3"/>
        <w:rPr>
          <w:rFonts w:eastAsia="等线" w:hint="eastAsia"/>
          <w:lang w:eastAsia="zh-CN"/>
        </w:rPr>
      </w:pPr>
      <w:r>
        <w:rPr>
          <w:rStyle w:val="af2"/>
        </w:rPr>
        <w:annotationRef/>
      </w:r>
      <w:r>
        <w:rPr>
          <w:rFonts w:eastAsia="等线"/>
          <w:lang w:eastAsia="zh-CN"/>
        </w:rPr>
        <w:t>Agree with QC. We should mention "</w:t>
      </w:r>
      <w:r>
        <w:t>ephemeris and common TA parameters</w:t>
      </w:r>
      <w:r>
        <w:t xml:space="preserve"> in SIBXX” here.</w:t>
      </w:r>
    </w:p>
  </w:comment>
  <w:comment w:id="1081" w:author="Qualcomm-Bharat" w:date="2022-03-03T11:34:00Z" w:initials="BS">
    <w:p w14:paraId="55CF6BE3" w14:textId="77777777" w:rsidR="003C063F" w:rsidRDefault="003C063F">
      <w:pPr>
        <w:pStyle w:val="af3"/>
      </w:pPr>
      <w:r>
        <w:rPr>
          <w:rStyle w:val="af2"/>
        </w:rPr>
        <w:annotationRef/>
      </w:r>
      <w:r>
        <w:t>Suggestion:</w:t>
      </w:r>
    </w:p>
    <w:p w14:paraId="5814E64D" w14:textId="20118B71" w:rsidR="003C063F" w:rsidRDefault="003C063F">
      <w:pPr>
        <w:pStyle w:val="af3"/>
      </w:pPr>
      <w:r>
        <w:t>“required to access NTN”</w:t>
      </w:r>
    </w:p>
  </w:comment>
  <w:comment w:id="1082" w:author="Rapporteur" w:date="2022-03-06T17:10:00Z" w:initials="HW">
    <w:p w14:paraId="7C98554D" w14:textId="4D344AC0" w:rsidR="003C063F" w:rsidRDefault="003C063F">
      <w:pPr>
        <w:pStyle w:val="af3"/>
      </w:pPr>
      <w:r>
        <w:rPr>
          <w:rStyle w:val="af2"/>
        </w:rPr>
        <w:annotationRef/>
      </w:r>
      <w:r>
        <w:t>OK</w:t>
      </w:r>
    </w:p>
  </w:comment>
  <w:comment w:id="1094" w:author="RAN2#117-e-r1" w:date="2022-03-02T15:35:00Z" w:initials="HW">
    <w:p w14:paraId="752E941F" w14:textId="05E585DD" w:rsidR="003C063F" w:rsidRDefault="003C063F">
      <w:pPr>
        <w:pStyle w:val="af3"/>
      </w:pPr>
      <w:r>
        <w:rPr>
          <w:rStyle w:val="af2"/>
        </w:rPr>
        <w:annotationRef/>
      </w:r>
      <w:r>
        <w:t>FFS whether we want to consider this case. It was raised during offline-012</w:t>
      </w:r>
    </w:p>
  </w:comment>
  <w:comment w:id="1095" w:author="Qualcomm-Bharat" w:date="2022-03-03T11:38:00Z" w:initials="BS">
    <w:p w14:paraId="40FF3493" w14:textId="6B1736F0" w:rsidR="003C063F" w:rsidRDefault="003C063F">
      <w:pPr>
        <w:pStyle w:val="af3"/>
      </w:pPr>
      <w:r>
        <w:rPr>
          <w:rStyle w:val="af2"/>
        </w:rPr>
        <w:annotationRef/>
      </w:r>
      <w:r>
        <w:t>No we think it is sufficient to say “</w:t>
      </w:r>
      <w:r w:rsidRPr="004A4877">
        <w:rPr>
          <w:lang w:eastAsia="en-GB"/>
        </w:rPr>
        <w:t>otherwise it is optionally present, need ON</w:t>
      </w:r>
      <w:r>
        <w:rPr>
          <w:lang w:eastAsia="en-GB"/>
        </w:rPr>
        <w:t>” same as dedicated SIB1.</w:t>
      </w:r>
    </w:p>
  </w:comment>
  <w:comment w:id="1493" w:author="RAN2#117-e-r1" w:date="2022-03-03T12:21:00Z" w:initials="HW">
    <w:p w14:paraId="25FBC9C0" w14:textId="7614DD93" w:rsidR="003C063F" w:rsidRDefault="003C063F">
      <w:pPr>
        <w:pStyle w:val="af3"/>
      </w:pPr>
      <w:r>
        <w:rPr>
          <w:rStyle w:val="af2"/>
        </w:rPr>
        <w:annotationRef/>
      </w:r>
      <w:r>
        <w:t xml:space="preserve">Intention is to agree on the signalling and remove the editor’s note </w:t>
      </w:r>
    </w:p>
  </w:comment>
  <w:comment w:id="1621" w:author="Qualcomm-Bharat" w:date="2022-03-03T11:46:00Z" w:initials="BS">
    <w:p w14:paraId="617EC9F7" w14:textId="28734545" w:rsidR="003C063F" w:rsidRDefault="003C063F">
      <w:pPr>
        <w:pStyle w:val="af3"/>
      </w:pPr>
      <w:r>
        <w:rPr>
          <w:rStyle w:val="af2"/>
        </w:rPr>
        <w:annotationRef/>
      </w:r>
      <w:r>
        <w:t>Suggestion:</w:t>
      </w:r>
    </w:p>
    <w:p w14:paraId="0D159AED" w14:textId="77777777" w:rsidR="003C063F" w:rsidRDefault="003C063F">
      <w:pPr>
        <w:pStyle w:val="af3"/>
      </w:pPr>
      <w:r>
        <w:t>cellBarred is not present in NTN cell or For NTN access, cellBarred, if present, is ignored.</w:t>
      </w:r>
    </w:p>
    <w:p w14:paraId="263E74D7" w14:textId="2F0DFB4D" w:rsidR="003C063F" w:rsidRDefault="003C063F">
      <w:pPr>
        <w:pStyle w:val="af3"/>
      </w:pPr>
      <w:r>
        <w:t>But also ok to clarify in TS 36.304.</w:t>
      </w:r>
    </w:p>
  </w:comment>
  <w:comment w:id="1622" w:author="Rapporteur" w:date="2022-03-06T17:11:00Z" w:initials="HW">
    <w:p w14:paraId="3E99BF84" w14:textId="7FC3ACFF" w:rsidR="003C063F" w:rsidRDefault="003C063F">
      <w:pPr>
        <w:pStyle w:val="af3"/>
      </w:pPr>
      <w:r>
        <w:rPr>
          <w:rStyle w:val="af2"/>
        </w:rPr>
        <w:annotationRef/>
      </w:r>
      <w:r>
        <w:t>this is the same for cellBarred-%GC and this is calrified in TS 36304. No need here</w:t>
      </w:r>
    </w:p>
  </w:comment>
  <w:comment w:id="1631" w:author="Qualcomm-Bharat" w:date="2022-03-03T11:53:00Z" w:initials="BS">
    <w:p w14:paraId="40CF8BD9" w14:textId="2848ACB1" w:rsidR="003C063F" w:rsidRDefault="003C063F">
      <w:pPr>
        <w:pStyle w:val="af3"/>
      </w:pPr>
      <w:r>
        <w:rPr>
          <w:rStyle w:val="af2"/>
        </w:rPr>
        <w:annotationRef/>
      </w:r>
      <w:r>
        <w:t>Same comments, due to some other static parameters in SIBxx, this is not entirely correct.</w:t>
      </w:r>
    </w:p>
  </w:comment>
  <w:comment w:id="1632" w:author="Rapporteur" w:date="2022-03-06T17:12:00Z" w:initials="HW">
    <w:p w14:paraId="10D0B47E" w14:textId="3932AC26" w:rsidR="003C063F" w:rsidRDefault="003C063F">
      <w:pPr>
        <w:pStyle w:val="af3"/>
      </w:pPr>
      <w:r>
        <w:rPr>
          <w:rStyle w:val="af2"/>
        </w:rPr>
        <w:annotationRef/>
      </w:r>
      <w:r>
        <w:t>same answer.</w:t>
      </w:r>
    </w:p>
  </w:comment>
  <w:comment w:id="1633" w:author="OPPO" w:date="2022-03-07T11:22:00Z" w:initials="HL">
    <w:p w14:paraId="1CA77EAD" w14:textId="3E4D89BA" w:rsidR="002B6767" w:rsidRPr="002B6767" w:rsidRDefault="002B6767">
      <w:pPr>
        <w:pStyle w:val="af3"/>
        <w:rPr>
          <w:rFonts w:eastAsia="等线" w:hint="eastAsia"/>
          <w:lang w:eastAsia="zh-CN"/>
        </w:rPr>
      </w:pPr>
      <w:r>
        <w:rPr>
          <w:rStyle w:val="af2"/>
        </w:rPr>
        <w:annotationRef/>
      </w:r>
      <w:r>
        <w:rPr>
          <w:rFonts w:eastAsia="等线"/>
          <w:lang w:eastAsia="zh-CN"/>
        </w:rPr>
        <w:t>Agree with QC.</w:t>
      </w:r>
    </w:p>
  </w:comment>
  <w:comment w:id="1641" w:author="Qualcomm-Bharat" w:date="2022-03-03T11:53:00Z" w:initials="BS">
    <w:p w14:paraId="51A273E8" w14:textId="5CB47FF8" w:rsidR="003C063F" w:rsidRDefault="003C063F">
      <w:pPr>
        <w:pStyle w:val="af3"/>
      </w:pPr>
      <w:r>
        <w:rPr>
          <w:rStyle w:val="af2"/>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642" w:author="Rapporteur" w:date="2022-03-06T17:13:00Z" w:initials="HW">
    <w:p w14:paraId="68030026" w14:textId="2AF5A7DC" w:rsidR="003C063F" w:rsidRDefault="003C063F">
      <w:pPr>
        <w:pStyle w:val="af3"/>
      </w:pPr>
      <w:r>
        <w:rPr>
          <w:rStyle w:val="af2"/>
        </w:rPr>
        <w:annotationRef/>
      </w:r>
      <w:r>
        <w:t>it seem stupid to loose 16 bits. Fine to change suffix to V17xx</w:t>
      </w:r>
    </w:p>
  </w:comment>
  <w:comment w:id="1673" w:author="Qualcomm-Bharat" w:date="2022-03-03T12:02:00Z" w:initials="BS">
    <w:p w14:paraId="06359DF5" w14:textId="0887DEB5" w:rsidR="003C063F" w:rsidRDefault="003C063F">
      <w:pPr>
        <w:pStyle w:val="af3"/>
      </w:pPr>
      <w:r>
        <w:rPr>
          <w:rStyle w:val="af2"/>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674" w:author="Rapporteur" w:date="2022-03-06T17:20:00Z" w:initials="HW">
    <w:p w14:paraId="436B73A6" w14:textId="237EA4E8" w:rsidR="003C063F" w:rsidRDefault="003C063F">
      <w:pPr>
        <w:pStyle w:val="af3"/>
      </w:pPr>
      <w:r>
        <w:rPr>
          <w:rStyle w:val="af2"/>
        </w:rPr>
        <w:annotationRef/>
      </w:r>
      <w:r>
        <w:t>OK</w:t>
      </w:r>
    </w:p>
  </w:comment>
  <w:comment w:id="1690" w:author="Qualcomm-Bharat" w:date="2022-03-03T12:01:00Z" w:initials="BS">
    <w:p w14:paraId="572788F4" w14:textId="77777777" w:rsidR="003C063F" w:rsidRDefault="003C063F">
      <w:pPr>
        <w:pStyle w:val="af3"/>
      </w:pPr>
      <w:r>
        <w:rPr>
          <w:rStyle w:val="af2"/>
        </w:rPr>
        <w:annotationRef/>
      </w:r>
      <w:r>
        <w:t>We prefer to make the first entry as above, first entry is well defined.</w:t>
      </w:r>
    </w:p>
    <w:p w14:paraId="45093EDC" w14:textId="33147B7F" w:rsidR="003C063F" w:rsidRDefault="003C063F">
      <w:pPr>
        <w:pStyle w:val="af3"/>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691" w:author="Rapporteur" w:date="2022-03-06T17:14:00Z" w:initials="HW">
    <w:p w14:paraId="2D357665" w14:textId="78D44A4F" w:rsidR="003C063F" w:rsidRDefault="003C063F">
      <w:pPr>
        <w:pStyle w:val="af3"/>
      </w:pPr>
      <w:r>
        <w:rPr>
          <w:rStyle w:val="af2"/>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2751" w:author="Qualcomm-Bharat" w:date="2022-03-03T12:08:00Z" w:initials="BS">
    <w:p w14:paraId="42163522" w14:textId="6BABC1F4" w:rsidR="003C063F" w:rsidRDefault="003C063F">
      <w:pPr>
        <w:pStyle w:val="af3"/>
      </w:pPr>
      <w:r>
        <w:rPr>
          <w:rStyle w:val="af2"/>
        </w:rPr>
        <w:annotationRef/>
      </w:r>
      <w:r>
        <w:t>This should be optional, Need OR according to RAN1.If not present, the default reference time needs to be defined, see SIB 16.</w:t>
      </w:r>
    </w:p>
    <w:p w14:paraId="00995400" w14:textId="4E70C709" w:rsidR="003C063F" w:rsidRDefault="003C063F">
      <w:pPr>
        <w:pStyle w:val="af3"/>
      </w:pPr>
      <w:r>
        <w:t>Suggestion in the field decription:</w:t>
      </w:r>
    </w:p>
    <w:p w14:paraId="28CF1800" w14:textId="5753B8EB" w:rsidR="003C063F" w:rsidRDefault="003C063F">
      <w:pPr>
        <w:pStyle w:val="af3"/>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752" w:author="Rapporteur" w:date="2022-03-06T17:29:00Z" w:initials="HW">
    <w:p w14:paraId="0333A81F" w14:textId="41171483" w:rsidR="003C063F" w:rsidRDefault="003C063F">
      <w:pPr>
        <w:pStyle w:val="af3"/>
      </w:pPr>
      <w:r>
        <w:rPr>
          <w:rStyle w:val="af2"/>
        </w:rPr>
        <w:annotationRef/>
      </w:r>
      <w:r>
        <w:t>the field description already clarifies the behaviour in absence. so the question is ‘can the epoch time be signalled when the SIVB is transmitted via dediacted signalling’</w:t>
      </w:r>
    </w:p>
    <w:p w14:paraId="2D7ACF64" w14:textId="77777777" w:rsidR="003C063F" w:rsidRDefault="003C063F">
      <w:pPr>
        <w:pStyle w:val="af3"/>
      </w:pPr>
    </w:p>
    <w:p w14:paraId="5B72F516" w14:textId="5CC2FAE3" w:rsidR="003C063F" w:rsidRDefault="003C063F">
      <w:pPr>
        <w:pStyle w:val="af3"/>
      </w:pPr>
      <w:r>
        <w:t>Maybe, it sould be easier not to have condition and indicate in filed description mandarory present in dedicated signalling</w:t>
      </w:r>
    </w:p>
  </w:comment>
  <w:comment w:id="3277" w:author="RAN2#117-e-r1" w:date="2022-03-03T09:20:00Z" w:initials="HW">
    <w:p w14:paraId="40172F10" w14:textId="06B32EDA" w:rsidR="003C063F" w:rsidRDefault="003C063F">
      <w:pPr>
        <w:pStyle w:val="af3"/>
      </w:pPr>
      <w:r>
        <w:rPr>
          <w:rStyle w:val="af2"/>
        </w:rPr>
        <w:annotationRef/>
      </w:r>
      <w:r>
        <w:t>2 RTT: 1080, 1 RTT: 580, then uniform distributuion across lower values to allow smaller RTT, e.g. LEO</w:t>
      </w:r>
    </w:p>
  </w:comment>
  <w:comment w:id="3278" w:author="Qualcomm-Bharat" w:date="2022-03-03T12:13:00Z" w:initials="BS">
    <w:p w14:paraId="0FE81047" w14:textId="68EB0295" w:rsidR="003C063F" w:rsidRDefault="003C063F">
      <w:pPr>
        <w:pStyle w:val="af3"/>
      </w:pPr>
      <w:r>
        <w:rPr>
          <w:rStyle w:val="af2"/>
        </w:rPr>
        <w:annotationRef/>
      </w:r>
      <w:r>
        <w:t>Can you add a spare value.</w:t>
      </w:r>
    </w:p>
  </w:comment>
  <w:comment w:id="3279" w:author="Rapporteur" w:date="2022-03-06T17:33:00Z" w:initials="HW">
    <w:p w14:paraId="64D23EA6" w14:textId="031D2CD5" w:rsidR="003C063F" w:rsidRDefault="003C063F" w:rsidP="00672EDA">
      <w:pPr>
        <w:pStyle w:val="af3"/>
      </w:pPr>
      <w:r>
        <w:rPr>
          <w:rStyle w:val="af2"/>
        </w:rPr>
        <w:annotationRef/>
      </w:r>
      <w:r>
        <w:t>OK</w:t>
      </w:r>
    </w:p>
  </w:comment>
  <w:comment w:id="3308" w:author="OPPO" w:date="2022-03-07T11:26:00Z" w:initials="HL">
    <w:p w14:paraId="6B16FC6F" w14:textId="77777777" w:rsidR="00F436C0" w:rsidRDefault="00F436C0">
      <w:pPr>
        <w:pStyle w:val="af3"/>
        <w:rPr>
          <w:rFonts w:eastAsia="等线"/>
          <w:lang w:eastAsia="zh-CN"/>
        </w:rPr>
      </w:pPr>
      <w:r>
        <w:rPr>
          <w:rStyle w:val="af2"/>
        </w:rPr>
        <w:annotationRef/>
      </w:r>
      <w:r>
        <w:rPr>
          <w:rFonts w:eastAsia="等线" w:hint="eastAsia"/>
          <w:lang w:eastAsia="zh-CN"/>
        </w:rPr>
        <w:t>N</w:t>
      </w:r>
      <w:r>
        <w:rPr>
          <w:rFonts w:eastAsia="等线"/>
          <w:lang w:eastAsia="zh-CN"/>
        </w:rPr>
        <w:t xml:space="preserve">R NTN has </w:t>
      </w:r>
      <w:proofErr w:type="gramStart"/>
      <w:r>
        <w:rPr>
          <w:rFonts w:eastAsia="等线"/>
          <w:lang w:eastAsia="zh-CN"/>
        </w:rPr>
        <w:t>agree</w:t>
      </w:r>
      <w:proofErr w:type="gramEnd"/>
      <w:r>
        <w:rPr>
          <w:rFonts w:eastAsia="等线"/>
          <w:lang w:eastAsia="zh-CN"/>
        </w:rPr>
        <w:t xml:space="preserve"> that:</w:t>
      </w:r>
    </w:p>
    <w:p w14:paraId="20B10F0B" w14:textId="77777777" w:rsidR="00F436C0" w:rsidRDefault="00F436C0">
      <w:pPr>
        <w:pStyle w:val="af3"/>
      </w:pPr>
    </w:p>
    <w:p w14:paraId="5DD57870" w14:textId="77777777" w:rsidR="00F436C0" w:rsidRDefault="00F436C0">
      <w:pPr>
        <w:pStyle w:val="af3"/>
      </w:pPr>
      <w:r>
        <w:t>Range for OffsetThresholdTA is 0.5ms to 15ms, with spare bits</w:t>
      </w:r>
      <w:r>
        <w:t>.</w:t>
      </w:r>
    </w:p>
    <w:p w14:paraId="2C3D7B06" w14:textId="77777777" w:rsidR="00F436C0" w:rsidRDefault="00F436C0">
      <w:pPr>
        <w:pStyle w:val="af3"/>
        <w:rPr>
          <w:rFonts w:eastAsia="等线"/>
          <w:lang w:eastAsia="zh-CN"/>
        </w:rPr>
      </w:pPr>
    </w:p>
    <w:p w14:paraId="5F249CFE" w14:textId="058173F2" w:rsidR="00F436C0" w:rsidRPr="00F436C0" w:rsidRDefault="00F436C0">
      <w:pPr>
        <w:pStyle w:val="af3"/>
        <w:rPr>
          <w:rFonts w:eastAsia="等线" w:hint="eastAsia"/>
          <w:lang w:eastAsia="zh-CN"/>
        </w:rPr>
      </w:pPr>
      <w:r>
        <w:rPr>
          <w:rFonts w:eastAsia="等线"/>
          <w:lang w:eastAsia="zh-CN"/>
        </w:rPr>
        <w:t>Can be implemented here.</w:t>
      </w:r>
    </w:p>
  </w:comment>
  <w:comment w:id="3373" w:author="Qualcomm-Bharat" w:date="2022-03-03T12:15:00Z" w:initials="BS">
    <w:p w14:paraId="3E699544" w14:textId="77777777" w:rsidR="003C063F" w:rsidRDefault="003C063F">
      <w:pPr>
        <w:pStyle w:val="af3"/>
      </w:pPr>
      <w:r>
        <w:rPr>
          <w:rStyle w:val="af2"/>
        </w:rPr>
        <w:annotationRef/>
      </w:r>
      <w:r>
        <w:t>We think it is better to specify this in MAC CR.</w:t>
      </w:r>
    </w:p>
    <w:p w14:paraId="4EC70378" w14:textId="7FCDAB3B" w:rsidR="003C063F" w:rsidRDefault="003C063F">
      <w:pPr>
        <w:pStyle w:val="af3"/>
      </w:pPr>
      <w:r>
        <w:t>The absent case is confusing, what is signalled value here?</w:t>
      </w:r>
    </w:p>
  </w:comment>
  <w:comment w:id="3374" w:author="Rapporteur" w:date="2022-03-06T17:35:00Z" w:initials="HW">
    <w:p w14:paraId="0616237F" w14:textId="372680AB" w:rsidR="003C063F" w:rsidRDefault="003C063F">
      <w:pPr>
        <w:pStyle w:val="af3"/>
      </w:pPr>
      <w:r>
        <w:rPr>
          <w:rStyle w:val="af2"/>
        </w:rPr>
        <w:annotationRef/>
      </w:r>
      <w:r>
        <w:t>this is signalling and it is better in RRC.</w:t>
      </w:r>
    </w:p>
    <w:p w14:paraId="78362240" w14:textId="5B22E282" w:rsidR="003C063F" w:rsidRDefault="003C063F">
      <w:pPr>
        <w:pStyle w:val="af3"/>
      </w:pPr>
      <w:r>
        <w:t>Actually, I propose to have the two fields together, it might be clearer. See update.</w:t>
      </w:r>
    </w:p>
  </w:comment>
  <w:comment w:id="3483" w:author="Qualcomm-Bharat" w:date="2022-03-03T12:18:00Z" w:initials="BS">
    <w:p w14:paraId="2B493BF4" w14:textId="4E2BE408" w:rsidR="003C063F" w:rsidRDefault="003C063F">
      <w:pPr>
        <w:pStyle w:val="af3"/>
      </w:pPr>
      <w:r>
        <w:rPr>
          <w:rStyle w:val="af2"/>
        </w:rPr>
        <w:annotationRef/>
      </w:r>
      <w:r>
        <w:t>Not sure but seems good to add 1 bit for spare value.</w:t>
      </w:r>
    </w:p>
  </w:comment>
  <w:comment w:id="3484" w:author="Rapporteur" w:date="2022-03-06T17:39:00Z" w:initials="HW">
    <w:p w14:paraId="64586C84" w14:textId="1653FF70" w:rsidR="003C063F" w:rsidRDefault="003C063F">
      <w:pPr>
        <w:pStyle w:val="af3"/>
      </w:pPr>
      <w:r>
        <w:rPr>
          <w:rStyle w:val="af2"/>
        </w:rPr>
        <w:annotationRef/>
      </w:r>
      <w:r>
        <w:t xml:space="preserve">agree. in addition the value is wrong </w:t>
      </w:r>
      <w:r>
        <w:sym w:font="Wingdings" w:char="F04C"/>
      </w:r>
    </w:p>
  </w:comment>
  <w:comment w:id="3532" w:author="Qualcomm-Bharat" w:date="2022-03-03T12:19:00Z" w:initials="BS">
    <w:p w14:paraId="622D1140" w14:textId="5D9DA296" w:rsidR="003C063F" w:rsidRDefault="003C063F">
      <w:pPr>
        <w:pStyle w:val="af3"/>
      </w:pPr>
      <w:r>
        <w:rPr>
          <w:rStyle w:val="af2"/>
        </w:rPr>
        <w:annotationRef/>
      </w:r>
      <w:r>
        <w:t>As per current text, there is only one value.</w:t>
      </w:r>
    </w:p>
  </w:comment>
  <w:comment w:id="3533" w:author="Rapporteur" w:date="2022-03-06T17:40:00Z" w:initials="HW">
    <w:p w14:paraId="44AECCDD" w14:textId="7C3AF81D" w:rsidR="003C063F" w:rsidRDefault="003C063F">
      <w:pPr>
        <w:pStyle w:val="af3"/>
      </w:pPr>
      <w:r>
        <w:rPr>
          <w:rStyle w:val="af2"/>
        </w:rPr>
        <w:annotationRef/>
      </w:r>
      <w:r>
        <w:t>OK</w:t>
      </w:r>
    </w:p>
  </w:comment>
  <w:comment w:id="3813" w:author="RAN2#117-e-r1" w:date="2022-03-03T12:27:00Z" w:initials="HW">
    <w:p w14:paraId="295868BB" w14:textId="75570CAE" w:rsidR="003C063F" w:rsidRDefault="003C063F">
      <w:pPr>
        <w:pStyle w:val="af3"/>
      </w:pPr>
      <w:r>
        <w:rPr>
          <w:rStyle w:val="af2"/>
        </w:rPr>
        <w:annotationRef/>
      </w:r>
      <w:r>
        <w:t>RAN1 spreadsheet in R1-2202540 has bee updated as follows:</w:t>
      </w:r>
    </w:p>
    <w:p w14:paraId="7F241F50" w14:textId="77777777" w:rsidR="003C063F" w:rsidRPr="00496902" w:rsidRDefault="003C063F"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3C063F" w:rsidRDefault="003C063F">
      <w:pPr>
        <w:pStyle w:val="af3"/>
      </w:pPr>
    </w:p>
    <w:p w14:paraId="2958C467" w14:textId="421BECFF" w:rsidR="003C063F" w:rsidRDefault="003C063F">
      <w:pPr>
        <w:pStyle w:val="af3"/>
      </w:pPr>
      <w:r>
        <w:t xml:space="preserve">It is not clear to the rapporteur if </w:t>
      </w:r>
    </w:p>
    <w:p w14:paraId="492614CC" w14:textId="26E51261" w:rsidR="003C063F" w:rsidRDefault="003C063F">
      <w:pPr>
        <w:pStyle w:val="af3"/>
      </w:pPr>
      <w:r>
        <w:t>1. only the fullPRB value should be signalled to the UE both in broadcast and dedicated signalling and the UE divides the value based on its sub-PRB allocation</w:t>
      </w:r>
    </w:p>
    <w:p w14:paraId="12A389AB" w14:textId="1794926A" w:rsidR="003C063F" w:rsidRDefault="003C063F">
      <w:pPr>
        <w:pStyle w:val="af3"/>
      </w:pPr>
      <w:r>
        <w:t>2. in dedicated signalling, eNB provides one value for subPRB corresponding to UE’s sub-PRB allocation tone allocation</w:t>
      </w:r>
    </w:p>
    <w:p w14:paraId="0B25C116" w14:textId="25751432" w:rsidR="003C063F" w:rsidRDefault="003C063F">
      <w:pPr>
        <w:pStyle w:val="af3"/>
      </w:pPr>
      <w:r>
        <w:t>3. in dedicated signalling, eNB provides three values for subPRB corresponding to the three tones allocation</w:t>
      </w:r>
    </w:p>
    <w:p w14:paraId="39C1B497" w14:textId="77777777" w:rsidR="003C063F" w:rsidRDefault="003C063F">
      <w:pPr>
        <w:pStyle w:val="af3"/>
      </w:pPr>
    </w:p>
    <w:p w14:paraId="5739D4A7" w14:textId="063C00BA" w:rsidR="003C063F" w:rsidRDefault="003C063F">
      <w:pPr>
        <w:pStyle w:val="af3"/>
      </w:pPr>
      <w:r>
        <w:t>Companies’s input welcome</w:t>
      </w:r>
    </w:p>
  </w:comment>
  <w:comment w:id="6590" w:author="Qualcomm-Bharat" w:date="2022-03-03T14:16:00Z" w:initials="BS">
    <w:p w14:paraId="423E9B32" w14:textId="33BB3700" w:rsidR="003C063F" w:rsidRDefault="003C063F">
      <w:pPr>
        <w:pStyle w:val="af3"/>
      </w:pPr>
      <w:r>
        <w:rPr>
          <w:rStyle w:val="af2"/>
        </w:rPr>
        <w:annotationRef/>
      </w:r>
      <w:r>
        <w:t>We prefer to align this with NR NTN. A stationary UE can be just equipred with GNSS coordinates that is valid forever.</w:t>
      </w:r>
    </w:p>
    <w:p w14:paraId="41B4328E" w14:textId="77777777" w:rsidR="003C063F" w:rsidRDefault="003C063F">
      <w:pPr>
        <w:pStyle w:val="af3"/>
      </w:pPr>
    </w:p>
    <w:p w14:paraId="49FC8991" w14:textId="77777777" w:rsidR="003C063F" w:rsidRDefault="003C063F" w:rsidP="00AE2154">
      <w:pPr>
        <w:rPr>
          <w:rFonts w:asciiTheme="minorHAnsi" w:hAnsiTheme="minorHAnsi" w:cstheme="minorBidi"/>
        </w:rPr>
      </w:pPr>
      <w:r>
        <w:rPr>
          <w:rFonts w:asciiTheme="minorHAnsi" w:hAnsiTheme="minorHAnsi" w:cstheme="minorBidi"/>
        </w:rPr>
        <w:t>This is from TS 38.306</w:t>
      </w:r>
    </w:p>
    <w:p w14:paraId="78366B7F" w14:textId="77777777" w:rsidR="003C063F" w:rsidRDefault="003C063F" w:rsidP="00AE2154">
      <w:pPr>
        <w:pStyle w:val="TAL"/>
        <w:rPr>
          <w:b/>
          <w:bCs/>
          <w:i/>
          <w:iCs/>
        </w:rPr>
      </w:pPr>
      <w:r>
        <w:rPr>
          <w:b/>
          <w:bCs/>
          <w:i/>
          <w:iCs/>
        </w:rPr>
        <w:t>gnss-Location-r16</w:t>
      </w:r>
    </w:p>
    <w:p w14:paraId="5AC6CF96" w14:textId="77777777" w:rsidR="003C063F" w:rsidRDefault="003C063F"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3C063F" w:rsidRDefault="003C063F">
      <w:pPr>
        <w:pStyle w:val="af3"/>
      </w:pPr>
    </w:p>
  </w:comment>
  <w:comment w:id="6591" w:author="Rapporteur" w:date="2022-03-06T17:40:00Z" w:initials="HW">
    <w:p w14:paraId="35C4F374" w14:textId="31DDA902" w:rsidR="003C063F" w:rsidRDefault="003C063F">
      <w:pPr>
        <w:pStyle w:val="af3"/>
      </w:pPr>
      <w:r>
        <w:rPr>
          <w:rStyle w:val="af2"/>
        </w:rPr>
        <w:annotationRef/>
      </w:r>
      <w:r>
        <w:t>but this is legacy text. I cannot change ths as part of IOT NTN</w:t>
      </w:r>
    </w:p>
  </w:comment>
  <w:comment w:id="7550" w:author="Qualcomm-Bharat" w:date="2022-03-03T12:34:00Z" w:initials="BS">
    <w:p w14:paraId="0A7CC975" w14:textId="77777777" w:rsidR="003C063F" w:rsidRDefault="003C063F">
      <w:pPr>
        <w:pStyle w:val="af3"/>
      </w:pPr>
      <w:r>
        <w:rPr>
          <w:rStyle w:val="af2"/>
        </w:rPr>
        <w:annotationRef/>
      </w:r>
      <w:r>
        <w:t>Among 4 values here, one should be used for 200kHz raster.</w:t>
      </w:r>
    </w:p>
    <w:p w14:paraId="07091F55" w14:textId="77777777" w:rsidR="003C063F" w:rsidRDefault="003C063F"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C063F" w:rsidRDefault="003C063F">
      <w:pPr>
        <w:pStyle w:val="af3"/>
      </w:pPr>
    </w:p>
  </w:comment>
  <w:comment w:id="7551" w:author="Rapporteur" w:date="2022-03-06T17:41:00Z" w:initials="HW">
    <w:p w14:paraId="1FA98918" w14:textId="728155CD" w:rsidR="003C063F" w:rsidRDefault="003C063F">
      <w:pPr>
        <w:pStyle w:val="af3"/>
      </w:pPr>
      <w:r>
        <w:rPr>
          <w:rStyle w:val="af2"/>
        </w:rPr>
        <w:annotationRef/>
      </w:r>
      <w:r>
        <w:t>RAN1 has not asked for this. I am fine if other companies are fine.</w:t>
      </w:r>
    </w:p>
    <w:p w14:paraId="5132E6BD" w14:textId="77777777" w:rsidR="003C063F" w:rsidRDefault="003C063F">
      <w:pPr>
        <w:pStyle w:val="af3"/>
      </w:pPr>
    </w:p>
    <w:p w14:paraId="08300656" w14:textId="55DD4349" w:rsidR="003C063F" w:rsidRDefault="003C063F">
      <w:pPr>
        <w:pStyle w:val="af3"/>
      </w:pPr>
      <w:r>
        <w:t>It could look like</w:t>
      </w:r>
    </w:p>
    <w:p w14:paraId="33F13709" w14:textId="6C21F196"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C063F"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f2"/>
          <w:rFonts w:ascii="Times New Roman" w:hAnsi="Times New Roman"/>
          <w:noProof w:val="0"/>
        </w:rPr>
        <w:annotationRef/>
      </w:r>
    </w:p>
    <w:p w14:paraId="3A956771"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f2"/>
          <w:rFonts w:ascii="Times New Roman" w:hAnsi="Times New Roman"/>
          <w:noProof w:val="0"/>
        </w:rPr>
        <w:annotationRef/>
      </w:r>
    </w:p>
    <w:p w14:paraId="709727AE" w14:textId="77777777"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C063F" w:rsidRDefault="003C063F" w:rsidP="00672EDA">
      <w:pPr>
        <w:pStyle w:val="af3"/>
        <w:rPr>
          <w:rFonts w:eastAsia="Batang" w:cs="Courier New"/>
          <w:szCs w:val="18"/>
        </w:rPr>
      </w:pPr>
      <w:r>
        <w:rPr>
          <w:rFonts w:eastAsia="Batang" w:cs="Courier New"/>
          <w:szCs w:val="18"/>
        </w:rPr>
        <w:tab/>
        <w:t>}</w:t>
      </w:r>
    </w:p>
    <w:p w14:paraId="44F03BAB" w14:textId="77777777" w:rsidR="003C063F" w:rsidRDefault="003C063F" w:rsidP="00672EDA">
      <w:pPr>
        <w:pStyle w:val="af3"/>
        <w:rPr>
          <w:rFonts w:eastAsia="Batang" w:cs="Courier New"/>
          <w:szCs w:val="18"/>
        </w:rPr>
      </w:pPr>
    </w:p>
    <w:p w14:paraId="2DE7A735" w14:textId="189A4D5F" w:rsidR="003C063F" w:rsidRDefault="003C063F" w:rsidP="00672EDA">
      <w:pPr>
        <w:pStyle w:val="af3"/>
      </w:pPr>
      <w:r>
        <w:rPr>
          <w:rFonts w:eastAsia="Batang" w:cs="Courier New"/>
          <w:szCs w:val="18"/>
        </w:rPr>
        <w:t>So companies’s comments expected</w:t>
      </w:r>
    </w:p>
    <w:p w14:paraId="246B36CA" w14:textId="77777777" w:rsidR="003C063F" w:rsidRDefault="003C063F">
      <w:pPr>
        <w:pStyle w:val="af3"/>
      </w:pPr>
    </w:p>
  </w:comment>
  <w:comment w:id="7584" w:author="Qualcomm-Bharat" w:date="2022-03-03T12:35:00Z" w:initials="BS">
    <w:p w14:paraId="3710E104" w14:textId="7AD5AA4E" w:rsidR="003C063F" w:rsidRDefault="003C063F">
      <w:pPr>
        <w:pStyle w:val="af3"/>
      </w:pPr>
      <w:r>
        <w:rPr>
          <w:rStyle w:val="af2"/>
        </w:rPr>
        <w:annotationRef/>
      </w:r>
      <w:r>
        <w:t>Same comment as in eMTC</w:t>
      </w:r>
    </w:p>
  </w:comment>
  <w:comment w:id="7585" w:author="Rapporteur" w:date="2022-03-06T17:44:00Z" w:initials="HW">
    <w:p w14:paraId="7296E3F7" w14:textId="21A98DEC" w:rsidR="003C063F" w:rsidRDefault="003C063F">
      <w:pPr>
        <w:pStyle w:val="af3"/>
      </w:pPr>
      <w:r>
        <w:rPr>
          <w:rStyle w:val="af2"/>
        </w:rPr>
        <w:annotationRef/>
      </w:r>
      <w:r>
        <w:t>same reply</w:t>
      </w:r>
    </w:p>
  </w:comment>
  <w:comment w:id="8902" w:author="RAN2#117-e-r1" w:date="2022-03-03T09:20:00Z" w:initials="HW">
    <w:p w14:paraId="6CC7BFD8" w14:textId="77777777" w:rsidR="003C063F" w:rsidRDefault="003C063F" w:rsidP="00900FE6">
      <w:pPr>
        <w:pStyle w:val="af3"/>
      </w:pPr>
      <w:r>
        <w:rPr>
          <w:rStyle w:val="af2"/>
        </w:rPr>
        <w:annotationRef/>
      </w:r>
      <w:r>
        <w:t>2 RTT: 1080, 1 RTT: 580, then uniform distributuion across lower values to allow smaller RTT, e.g. LEO</w:t>
      </w:r>
    </w:p>
  </w:comment>
  <w:comment w:id="9838" w:author="Qualcomm-Bharat" w:date="2022-03-03T12:39:00Z" w:initials="BS">
    <w:p w14:paraId="2A8A527C" w14:textId="58BEEE9E" w:rsidR="003C063F" w:rsidRDefault="003C063F">
      <w:pPr>
        <w:pStyle w:val="af3"/>
      </w:pPr>
      <w:r>
        <w:rPr>
          <w:rStyle w:val="af2"/>
        </w:rPr>
        <w:annotationRef/>
      </w:r>
      <w:r>
        <w:t>Is this needed here?</w:t>
      </w:r>
    </w:p>
  </w:comment>
  <w:comment w:id="9839" w:author="Rapporteur" w:date="2022-03-06T17:45:00Z" w:initials="HW">
    <w:p w14:paraId="67A0F258" w14:textId="112CC4C9" w:rsidR="003C063F" w:rsidRDefault="003C063F">
      <w:pPr>
        <w:pStyle w:val="af3"/>
      </w:pPr>
      <w:r>
        <w:rPr>
          <w:rStyle w:val="af2"/>
        </w:rPr>
        <w:annotationRef/>
      </w:r>
      <w:r>
        <w:t>no, copy and paste</w:t>
      </w:r>
    </w:p>
  </w:comment>
  <w:comment w:id="9881" w:author="RAN2#116-e" w:date="2021-11-11T07:59:00Z" w:initials="HW">
    <w:p w14:paraId="441D9833" w14:textId="77777777" w:rsidR="003C063F" w:rsidRDefault="003C063F" w:rsidP="00F17FC6">
      <w:pPr>
        <w:pStyle w:val="af3"/>
      </w:pPr>
      <w:r>
        <w:rPr>
          <w:rStyle w:val="af2"/>
        </w:rPr>
        <w:annotationRef/>
      </w:r>
      <w:r w:rsidRPr="001F535F">
        <w:t xml:space="preserve">Unofficial color codes for tracking. </w:t>
      </w:r>
    </w:p>
    <w:p w14:paraId="3E64C7D3" w14:textId="77777777" w:rsidR="003C063F" w:rsidRDefault="003C063F" w:rsidP="00F17FC6">
      <w:pPr>
        <w:pStyle w:val="af3"/>
      </w:pPr>
      <w:r>
        <w:t xml:space="preserve">- </w:t>
      </w:r>
      <w:r w:rsidRPr="001F535F">
        <w:t xml:space="preserve">Grey, no spec impact; </w:t>
      </w:r>
    </w:p>
    <w:p w14:paraId="3B52C7B0" w14:textId="77777777" w:rsidR="003C063F" w:rsidRDefault="003C063F" w:rsidP="00F17FC6">
      <w:pPr>
        <w:pStyle w:val="af3"/>
      </w:pPr>
      <w:r>
        <w:t xml:space="preserve">- </w:t>
      </w:r>
      <w:r w:rsidRPr="001F535F">
        <w:t>yellow, spec impact but not implemented</w:t>
      </w:r>
      <w:r>
        <w:t xml:space="preserve"> or only as an Editor’s Note</w:t>
      </w:r>
      <w:r w:rsidRPr="001F535F">
        <w:t xml:space="preserve">; </w:t>
      </w:r>
    </w:p>
    <w:p w14:paraId="71C38333" w14:textId="77777777" w:rsidR="003C063F" w:rsidRDefault="003C063F" w:rsidP="00F17FC6">
      <w:pPr>
        <w:pStyle w:val="af3"/>
      </w:pPr>
      <w:r>
        <w:t xml:space="preserve">- </w:t>
      </w:r>
      <w:r w:rsidRPr="001F535F">
        <w:t>green, spec impa</w:t>
      </w:r>
      <w:r>
        <w:t>ct and implemented (may be FFSs or Editor’s Note);</w:t>
      </w:r>
      <w:r w:rsidRPr="001F535F">
        <w:t xml:space="preserve"> </w:t>
      </w:r>
    </w:p>
    <w:p w14:paraId="748D3AAE" w14:textId="77777777" w:rsidR="003C063F" w:rsidRPr="001F535F" w:rsidRDefault="003C063F" w:rsidP="00F17FC6">
      <w:pPr>
        <w:pStyle w:val="af3"/>
      </w:pPr>
      <w:r>
        <w:t xml:space="preserve">- </w:t>
      </w:r>
      <w:r w:rsidRPr="001F535F">
        <w:t xml:space="preserve">No </w:t>
      </w:r>
      <w:r>
        <w:t>highlight, not categoris</w:t>
      </w:r>
      <w:r w:rsidRPr="001F535F">
        <w:t>ed yet.</w:t>
      </w:r>
    </w:p>
    <w:p w14:paraId="6911087D" w14:textId="77777777" w:rsidR="003C063F" w:rsidRDefault="003C063F" w:rsidP="00F17F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807FD" w15:done="0"/>
  <w15:commentEx w15:paraId="54585BC3" w15:paraIdParent="2FE807FD" w15:done="0"/>
  <w15:commentEx w15:paraId="728F0B4F" w15:paraIdParent="2FE807FD" w15:done="0"/>
  <w15:commentEx w15:paraId="57A570AD" w15:done="0"/>
  <w15:commentEx w15:paraId="75827E7E" w15:paraIdParent="57A570AD" w15:done="0"/>
  <w15:commentEx w15:paraId="2B75E67D" w15:done="0"/>
  <w15:commentEx w15:paraId="4FB74256" w15:paraIdParent="2B75E67D" w15:done="0"/>
  <w15:commentEx w15:paraId="0500FCAF" w15:done="1"/>
  <w15:commentEx w15:paraId="79046ABE" w15:paraIdParent="0500FCAF" w15:done="1"/>
  <w15:commentEx w15:paraId="09AE9BE9" w15:done="0"/>
  <w15:commentEx w15:paraId="1F491000" w15:paraIdParent="09AE9BE9" w15:done="1"/>
  <w15:commentEx w15:paraId="683BF0B8" w15:done="1"/>
  <w15:commentEx w15:paraId="58CB9EF0" w15:paraIdParent="683BF0B8" w15:done="1"/>
  <w15:commentEx w15:paraId="69BB1BAD" w15:done="0"/>
  <w15:commentEx w15:paraId="6B9274C3" w15:done="0"/>
  <w15:commentEx w15:paraId="3AF994C0" w15:paraIdParent="6B9274C3" w15:done="0"/>
  <w15:commentEx w15:paraId="22C9BAFB" w15:done="1"/>
  <w15:commentEx w15:paraId="1F68F02A" w15:paraIdParent="22C9BAFB" w15:done="1"/>
  <w15:commentEx w15:paraId="11C5B760" w15:done="0"/>
  <w15:commentEx w15:paraId="29991E33" w15:paraIdParent="11C5B760" w15:done="0"/>
  <w15:commentEx w15:paraId="747B461A" w15:done="0"/>
  <w15:commentEx w15:paraId="33F0B7B6" w15:paraIdParent="747B461A" w15:done="0"/>
  <w15:commentEx w15:paraId="72D7EE9E" w15:done="0"/>
  <w15:commentEx w15:paraId="7526F304" w15:paraIdParent="72D7EE9E" w15:done="1"/>
  <w15:commentEx w15:paraId="0501652A" w15:done="0"/>
  <w15:commentEx w15:paraId="05B35D36" w15:paraIdParent="0501652A" w15:done="0"/>
  <w15:commentEx w15:paraId="49188D6C" w15:paraIdParent="0501652A" w15:done="0"/>
  <w15:commentEx w15:paraId="63B04F3E" w15:done="0"/>
  <w15:commentEx w15:paraId="187EC63F" w15:paraIdParent="63B04F3E" w15:done="0"/>
  <w15:commentEx w15:paraId="2D7D9C89" w15:done="0"/>
  <w15:commentEx w15:paraId="672D3A57" w15:done="0"/>
  <w15:commentEx w15:paraId="46EE83D9" w15:paraIdParent="672D3A57" w15:done="0"/>
  <w15:commentEx w15:paraId="5501B63A" w15:done="0"/>
  <w15:commentEx w15:paraId="76993DDA" w15:done="0"/>
  <w15:commentEx w15:paraId="489A0133" w15:paraIdParent="76993DDA" w15:done="0"/>
  <w15:commentEx w15:paraId="7737078A" w15:done="0"/>
  <w15:commentEx w15:paraId="28DF8017" w15:paraIdParent="7737078A" w15:done="0"/>
  <w15:commentEx w15:paraId="4D0C05E7" w15:paraIdParent="7737078A" w15:done="0"/>
  <w15:commentEx w15:paraId="5814E64D" w15:done="1"/>
  <w15:commentEx w15:paraId="7C98554D" w15:paraIdParent="5814E64D" w15:done="1"/>
  <w15:commentEx w15:paraId="752E941F" w15:done="0"/>
  <w15:commentEx w15:paraId="40FF3493" w15:paraIdParent="752E941F" w15:done="0"/>
  <w15:commentEx w15:paraId="25FBC9C0" w15:done="0"/>
  <w15:commentEx w15:paraId="263E74D7" w15:done="0"/>
  <w15:commentEx w15:paraId="3E99BF84" w15:paraIdParent="263E74D7" w15:done="0"/>
  <w15:commentEx w15:paraId="40CF8BD9" w15:done="0"/>
  <w15:commentEx w15:paraId="10D0B47E" w15:paraIdParent="40CF8BD9" w15:done="0"/>
  <w15:commentEx w15:paraId="1CA77EAD" w15:paraIdParent="40CF8BD9" w15:done="0"/>
  <w15:commentEx w15:paraId="51A273E8" w15:done="0"/>
  <w15:commentEx w15:paraId="68030026" w15:paraIdParent="51A273E8" w15:done="0"/>
  <w15:commentEx w15:paraId="06359DF5" w15:done="1"/>
  <w15:commentEx w15:paraId="436B73A6" w15:paraIdParent="06359DF5" w15:done="1"/>
  <w15:commentEx w15:paraId="45093EDC" w15:done="0"/>
  <w15:commentEx w15:paraId="2D357665" w15:paraIdParent="45093EDC" w15:done="0"/>
  <w15:commentEx w15:paraId="28CF1800" w15:done="0"/>
  <w15:commentEx w15:paraId="5B72F516" w15:paraIdParent="28CF1800" w15:done="0"/>
  <w15:commentEx w15:paraId="40172F10" w15:done="0"/>
  <w15:commentEx w15:paraId="0FE81047" w15:paraIdParent="40172F10" w15:done="0"/>
  <w15:commentEx w15:paraId="64D23EA6" w15:paraIdParent="40172F10" w15:done="0"/>
  <w15:commentEx w15:paraId="5F249CFE" w15:done="0"/>
  <w15:commentEx w15:paraId="4EC70378" w15:done="0"/>
  <w15:commentEx w15:paraId="78362240" w15:paraIdParent="4EC70378" w15:done="0"/>
  <w15:commentEx w15:paraId="2B493BF4" w15:done="1"/>
  <w15:commentEx w15:paraId="64586C84" w15:paraIdParent="2B493BF4" w15:done="1"/>
  <w15:commentEx w15:paraId="622D1140" w15:done="1"/>
  <w15:commentEx w15:paraId="44AECCDD" w15:paraIdParent="622D1140" w15:done="1"/>
  <w15:commentEx w15:paraId="5739D4A7" w15:done="0"/>
  <w15:commentEx w15:paraId="0EE6FBDB" w15:done="0"/>
  <w15:commentEx w15:paraId="35C4F374" w15:paraIdParent="0EE6FBDB" w15:done="0"/>
  <w15:commentEx w15:paraId="5FE79EFA" w15:done="0"/>
  <w15:commentEx w15:paraId="246B36CA" w15:paraIdParent="5FE79EFA" w15:done="0"/>
  <w15:commentEx w15:paraId="3710E104" w15:done="0"/>
  <w15:commentEx w15:paraId="7296E3F7" w15:paraIdParent="3710E104" w15:done="0"/>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CB12CF" w16cex:dateUtc="2022-03-03T18:11:00Z"/>
  <w16cex:commentExtensible w16cex:durableId="25CB13E2" w16cex:dateUtc="2022-03-03T18:16: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CB1920" w16cex:dateUtc="2022-03-03T18:38:00Z"/>
  <w16cex:commentExtensible w16cex:durableId="25CB1960" w16cex:dateUtc="2022-03-03T18:39:00Z"/>
  <w16cex:commentExtensible w16cex:durableId="25CB19C8" w16cex:dateUtc="2022-03-03T18:41:00Z"/>
  <w16cex:commentExtensible w16cex:durableId="25CB1A40" w16cex:dateUtc="2022-03-03T18:43:00Z"/>
  <w16cex:commentExtensible w16cex:durableId="25CB1B34" w16cex:dateUtc="2022-03-03T18:47:00Z"/>
  <w16cex:commentExtensible w16cex:durableId="25CB215E" w16cex:dateUtc="2022-03-03T19:13:00Z"/>
  <w16cex:commentExtensible w16cex:durableId="25CB2646" w16cex:dateUtc="2022-03-03T19:34:00Z"/>
  <w16cex:commentExtensible w16cex:durableId="25CB11FE" w16cex:dateUtc="2022-03-02T23:35:00Z"/>
  <w16cex:commentExtensible w16cex:durableId="25CB273E" w16cex:dateUtc="2022-03-03T19:38: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CB2E26" w16cex:dateUtc="2022-03-03T20:08: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4C42" w16cex:dateUtc="2022-03-03T22:16:00Z"/>
  <w16cex:commentExtensible w16cex:durableId="25CB3451" w16cex:dateUtc="2022-03-03T20:34:00Z"/>
  <w16cex:commentExtensible w16cex:durableId="25CB348A" w16cex:dateUtc="2022-03-03T20:35: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CB1261"/>
  <w16cid:commentId w16cid:paraId="54585BC3" w16cid:durableId="25D05F0C"/>
  <w16cid:commentId w16cid:paraId="728F0B4F" w16cid:durableId="25D06144"/>
  <w16cid:commentId w16cid:paraId="57A570AD" w16cid:durableId="25CB1294"/>
  <w16cid:commentId w16cid:paraId="75827E7E" w16cid:durableId="25D05F0E"/>
  <w16cid:commentId w16cid:paraId="2B75E67D" w16cid:durableId="25CB12CF"/>
  <w16cid:commentId w16cid:paraId="4FB74256" w16cid:durableId="25D05F10"/>
  <w16cid:commentId w16cid:paraId="0500FCAF" w16cid:durableId="25CB13E2"/>
  <w16cid:commentId w16cid:paraId="79046ABE" w16cid:durableId="25D05F12"/>
  <w16cid:commentId w16cid:paraId="09AE9BE9" w16cid:durableId="25CB1361"/>
  <w16cid:commentId w16cid:paraId="1F491000" w16cid:durableId="25D05F14"/>
  <w16cid:commentId w16cid:paraId="683BF0B8" w16cid:durableId="25CB14D7"/>
  <w16cid:commentId w16cid:paraId="58CB9EF0" w16cid:durableId="25D05F16"/>
  <w16cid:commentId w16cid:paraId="69BB1BAD" w16cid:durableId="25D0649E"/>
  <w16cid:commentId w16cid:paraId="6B9274C3" w16cid:durableId="25CB1665"/>
  <w16cid:commentId w16cid:paraId="3AF994C0" w16cid:durableId="25D05F18"/>
  <w16cid:commentId w16cid:paraId="22C9BAFB" w16cid:durableId="25CB16B7"/>
  <w16cid:commentId w16cid:paraId="1F68F02A" w16cid:durableId="25D05F1A"/>
  <w16cid:commentId w16cid:paraId="11C5B760" w16cid:durableId="25CB1753"/>
  <w16cid:commentId w16cid:paraId="29991E33" w16cid:durableId="25D05F1C"/>
  <w16cid:commentId w16cid:paraId="747B461A" w16cid:durableId="25CB18D9"/>
  <w16cid:commentId w16cid:paraId="33F0B7B6" w16cid:durableId="25D05F1E"/>
  <w16cid:commentId w16cid:paraId="72D7EE9E" w16cid:durableId="25CB1920"/>
  <w16cid:commentId w16cid:paraId="7526F304" w16cid:durableId="25D05F20"/>
  <w16cid:commentId w16cid:paraId="0501652A" w16cid:durableId="25CB1960"/>
  <w16cid:commentId w16cid:paraId="05B35D36" w16cid:durableId="25D05F22"/>
  <w16cid:commentId w16cid:paraId="49188D6C" w16cid:durableId="25D066A0"/>
  <w16cid:commentId w16cid:paraId="63B04F3E" w16cid:durableId="25CB19C8"/>
  <w16cid:commentId w16cid:paraId="187EC63F" w16cid:durableId="25D05F24"/>
  <w16cid:commentId w16cid:paraId="2D7D9C89" w16cid:durableId="25D0679B"/>
  <w16cid:commentId w16cid:paraId="672D3A57" w16cid:durableId="25CB1A40"/>
  <w16cid:commentId w16cid:paraId="46EE83D9" w16cid:durableId="25D05F26"/>
  <w16cid:commentId w16cid:paraId="5501B63A" w16cid:durableId="25D06808"/>
  <w16cid:commentId w16cid:paraId="76993DDA" w16cid:durableId="25CB1B34"/>
  <w16cid:commentId w16cid:paraId="489A0133" w16cid:durableId="25D05F28"/>
  <w16cid:commentId w16cid:paraId="7737078A" w16cid:durableId="25CB215E"/>
  <w16cid:commentId w16cid:paraId="28DF8017" w16cid:durableId="25D05F2A"/>
  <w16cid:commentId w16cid:paraId="4D0C05E7" w16cid:durableId="25D068EE"/>
  <w16cid:commentId w16cid:paraId="5814E64D" w16cid:durableId="25CB2646"/>
  <w16cid:commentId w16cid:paraId="7C98554D" w16cid:durableId="25D05F2C"/>
  <w16cid:commentId w16cid:paraId="752E941F" w16cid:durableId="25CB11FE"/>
  <w16cid:commentId w16cid:paraId="40FF3493" w16cid:durableId="25CB273E"/>
  <w16cid:commentId w16cid:paraId="25FBC9C0" w16cid:durableId="25CB11FF"/>
  <w16cid:commentId w16cid:paraId="263E74D7" w16cid:durableId="25CB2930"/>
  <w16cid:commentId w16cid:paraId="3E99BF84" w16cid:durableId="25D05F31"/>
  <w16cid:commentId w16cid:paraId="40CF8BD9" w16cid:durableId="25CB2AB0"/>
  <w16cid:commentId w16cid:paraId="10D0B47E" w16cid:durableId="25D05F33"/>
  <w16cid:commentId w16cid:paraId="1CA77EAD" w16cid:durableId="25D0698C"/>
  <w16cid:commentId w16cid:paraId="51A273E8" w16cid:durableId="25CB2AD6"/>
  <w16cid:commentId w16cid:paraId="68030026" w16cid:durableId="25D05F35"/>
  <w16cid:commentId w16cid:paraId="06359DF5" w16cid:durableId="25CB2CDB"/>
  <w16cid:commentId w16cid:paraId="436B73A6" w16cid:durableId="25D05F37"/>
  <w16cid:commentId w16cid:paraId="45093EDC" w16cid:durableId="25CB2CA0"/>
  <w16cid:commentId w16cid:paraId="2D357665" w16cid:durableId="25D05F39"/>
  <w16cid:commentId w16cid:paraId="28CF1800" w16cid:durableId="25CB2E26"/>
  <w16cid:commentId w16cid:paraId="5B72F516" w16cid:durableId="25D05F3B"/>
  <w16cid:commentId w16cid:paraId="40172F10" w16cid:durableId="25CB1200"/>
  <w16cid:commentId w16cid:paraId="0FE81047" w16cid:durableId="25CB2F67"/>
  <w16cid:commentId w16cid:paraId="64D23EA6" w16cid:durableId="25D05F3E"/>
  <w16cid:commentId w16cid:paraId="5F249CFE" w16cid:durableId="25D06A63"/>
  <w16cid:commentId w16cid:paraId="4EC70378" w16cid:durableId="25CB2FF6"/>
  <w16cid:commentId w16cid:paraId="78362240" w16cid:durableId="25D05F40"/>
  <w16cid:commentId w16cid:paraId="2B493BF4" w16cid:durableId="25CB30A0"/>
  <w16cid:commentId w16cid:paraId="64586C84" w16cid:durableId="25D05F42"/>
  <w16cid:commentId w16cid:paraId="622D1140" w16cid:durableId="25CB30CA"/>
  <w16cid:commentId w16cid:paraId="44AECCDD" w16cid:durableId="25D05F44"/>
  <w16cid:commentId w16cid:paraId="5739D4A7" w16cid:durableId="25CB1201"/>
  <w16cid:commentId w16cid:paraId="0EE6FBDB" w16cid:durableId="25CB4C42"/>
  <w16cid:commentId w16cid:paraId="35C4F374" w16cid:durableId="25D05F47"/>
  <w16cid:commentId w16cid:paraId="5FE79EFA" w16cid:durableId="25CB3451"/>
  <w16cid:commentId w16cid:paraId="246B36CA" w16cid:durableId="25D05F49"/>
  <w16cid:commentId w16cid:paraId="3710E104" w16cid:durableId="25CB348A"/>
  <w16cid:commentId w16cid:paraId="7296E3F7" w16cid:durableId="25D05F4B"/>
  <w16cid:commentId w16cid:paraId="6CC7BFD8" w16cid:durableId="25CB1204"/>
  <w16cid:commentId w16cid:paraId="2A8A527C" w16cid:durableId="25CB3583"/>
  <w16cid:commentId w16cid:paraId="67A0F258" w16cid:durableId="25D05F4E"/>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E33C8" w14:textId="77777777" w:rsidR="00D87272" w:rsidRDefault="00D87272">
      <w:r>
        <w:separator/>
      </w:r>
    </w:p>
  </w:endnote>
  <w:endnote w:type="continuationSeparator" w:id="0">
    <w:p w14:paraId="59EE7E26" w14:textId="77777777" w:rsidR="00D87272" w:rsidRDefault="00D87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3C063F" w:rsidRDefault="003C063F">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00BC9" w14:textId="77777777" w:rsidR="00D87272" w:rsidRDefault="00D87272">
      <w:r>
        <w:separator/>
      </w:r>
    </w:p>
  </w:footnote>
  <w:footnote w:type="continuationSeparator" w:id="0">
    <w:p w14:paraId="00095B37" w14:textId="77777777" w:rsidR="00D87272" w:rsidRDefault="00D872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oleObject" Target="embeddings/oleObject22.bin"/><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image" Target="media/image88.wmf"/><Relationship Id="rId237" Type="http://schemas.openxmlformats.org/officeDocument/2006/relationships/image" Target="media/image98.wmf"/><Relationship Id="rId258" Type="http://schemas.openxmlformats.org/officeDocument/2006/relationships/image" Target="media/image109.e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image" Target="media/image78.wmf"/><Relationship Id="rId206" Type="http://schemas.openxmlformats.org/officeDocument/2006/relationships/image" Target="media/image84.wmf"/><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image" Target="media/image44.wmf"/><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5.bin"/><Relationship Id="rId119" Type="http://schemas.openxmlformats.org/officeDocument/2006/relationships/image" Target="media/image49.png"/><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oleObject" Target="embeddings/oleObject39.bin"/><Relationship Id="rId130" Type="http://schemas.openxmlformats.org/officeDocument/2006/relationships/image" Target="media/image54.wmf"/><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oleObject" Target="embeddings/oleObject118.bin"/><Relationship Id="rId249" Type="http://schemas.openxmlformats.org/officeDocument/2006/relationships/image" Target="media/image104.wmf"/><Relationship Id="rId13" Type="http://schemas.microsoft.com/office/2011/relationships/commentsExtended" Target="commentsExtended.xml"/><Relationship Id="rId109" Type="http://schemas.openxmlformats.org/officeDocument/2006/relationships/oleObject" Target="embeddings/oleObject49.bin"/><Relationship Id="rId260" Type="http://schemas.openxmlformats.org/officeDocument/2006/relationships/footer" Target="footer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image" Target="media/image38.wmf"/><Relationship Id="rId120" Type="http://schemas.openxmlformats.org/officeDocument/2006/relationships/image" Target="cid:image020.png@01D1F4C1.16D3F4B0" TargetMode="External"/><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0.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image" Target="media/image79.wmf"/><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openxmlformats.org/officeDocument/2006/relationships/fontTable" Target="fontTable.xml"/><Relationship Id="rId14"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5.bin"/><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image" Target="media/image76.wmf"/><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1.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oleObject" Target="embeddings/oleObject99.bin"/><Relationship Id="rId209" Type="http://schemas.openxmlformats.org/officeDocument/2006/relationships/image" Target="media/image85.wmf"/><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18.wmf"/><Relationship Id="rId262" Type="http://schemas.microsoft.com/office/2011/relationships/people" Target="people.xml"/><Relationship Id="rId78" Type="http://schemas.openxmlformats.org/officeDocument/2006/relationships/image" Target="media/image28.wmf"/><Relationship Id="rId99" Type="http://schemas.openxmlformats.org/officeDocument/2006/relationships/oleObject" Target="embeddings/oleObject45.bin"/><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263"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oleObject" Target="embeddings/oleObject46.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emf"/><Relationship Id="rId27" Type="http://schemas.openxmlformats.org/officeDocument/2006/relationships/oleObject" Target="embeddings/oleObject7.bin"/><Relationship Id="rId48" Type="http://schemas.openxmlformats.org/officeDocument/2006/relationships/image" Target="media/image15.emf"/><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image" Target="media/image73.w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264" Type="http://schemas.microsoft.com/office/2018/08/relationships/commentsExtensible" Target="commentsExtensible.xml"/><Relationship Id="rId17" Type="http://schemas.openxmlformats.org/officeDocument/2006/relationships/image" Target="media/image2.emf"/><Relationship Id="rId38" Type="http://schemas.openxmlformats.org/officeDocument/2006/relationships/oleObject" Target="embeddings/oleObject14.bin"/><Relationship Id="rId59" Type="http://schemas.openxmlformats.org/officeDocument/2006/relationships/image" Target="media/image19.wmf"/><Relationship Id="rId103" Type="http://schemas.openxmlformats.org/officeDocument/2006/relationships/image" Target="media/image42.png"/><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package" Target="embeddings/Microsoft_Visio_Drawing.vsdx"/><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image" Target="media/image64.wmf"/><Relationship Id="rId177" Type="http://schemas.openxmlformats.org/officeDocument/2006/relationships/oleObject" Target="embeddings/oleObject87.bin"/><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image" Target="cid:image001.png@01D3E2C5.4F0A8300" TargetMode="External"/><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wmf"/><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oleObject" Target="embeddings/oleObject76.bin"/><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3.wmf"/><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image" Target="media/image16.wmf"/><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image" Target="media/image74.wmf"/><Relationship Id="rId190" Type="http://schemas.openxmlformats.org/officeDocument/2006/relationships/oleObject" Target="embeddings/oleObject96.bin"/><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oleObject" Target="embeddings/oleObject47.bin"/><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1.bin"/><Relationship Id="rId73" Type="http://schemas.openxmlformats.org/officeDocument/2006/relationships/oleObject" Target="embeddings/oleObject33.bin"/><Relationship Id="rId94" Type="http://schemas.openxmlformats.org/officeDocument/2006/relationships/image" Target="media/image36.wmf"/><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396FB-3B00-4414-9833-BFF454CEE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67</Pages>
  <Words>279505</Words>
  <Characters>1593184</Characters>
  <Application>Microsoft Office Word</Application>
  <DocSecurity>0</DocSecurity>
  <Lines>13276</Lines>
  <Paragraphs>3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9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OPPO</cp:lastModifiedBy>
  <cp:revision>2</cp:revision>
  <cp:lastPrinted>2018-03-06T08:25:00Z</cp:lastPrinted>
  <dcterms:created xsi:type="dcterms:W3CDTF">2022-03-07T03:30:00Z</dcterms:created>
  <dcterms:modified xsi:type="dcterms:W3CDTF">2022-03-07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584372</vt:lpwstr>
  </property>
</Properties>
</file>